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5330" w:rsidRPr="00CA3313" w:rsidRDefault="00857511" w:rsidP="00385330">
      <w:r>
        <w:rPr>
          <w:noProof/>
        </w:rPr>
        <mc:AlternateContent>
          <mc:Choice Requires="wps">
            <w:drawing>
              <wp:anchor distT="0" distB="0" distL="114300" distR="114300" simplePos="0" relativeHeight="251677696" behindDoc="0" locked="0" layoutInCell="1" allowOverlap="1">
                <wp:simplePos x="0" y="0"/>
                <wp:positionH relativeFrom="column">
                  <wp:posOffset>-469265</wp:posOffset>
                </wp:positionH>
                <wp:positionV relativeFrom="paragraph">
                  <wp:posOffset>2781300</wp:posOffset>
                </wp:positionV>
                <wp:extent cx="6731000" cy="839470"/>
                <wp:effectExtent l="0" t="0" r="0" b="3175"/>
                <wp:wrapNone/>
                <wp:docPr id="2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839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64AA" w:rsidRPr="001D5F06" w:rsidRDefault="001764AA"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36.95pt;margin-top:219pt;width:530pt;height:66.1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" stroked="f">
                <v:textbox style="mso-fit-shape-to-text:t">
                  <w:txbxContent>
                    <w:p w:rsidR="0082078B" w:rsidRPr="001D5F06" w:rsidRDefault="0082078B"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v:textbox>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margin">
                  <wp:posOffset>-469265</wp:posOffset>
                </wp:positionH>
                <wp:positionV relativeFrom="paragraph">
                  <wp:posOffset>4010025</wp:posOffset>
                </wp:positionV>
                <wp:extent cx="1529080" cy="333375"/>
                <wp:effectExtent l="0" t="0" r="0" b="0"/>
                <wp:wrapNone/>
                <wp:docPr id="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64AA" w:rsidRPr="00717555" w:rsidRDefault="001764AA" w:rsidP="00385330">
                            <w:pPr>
                              <w:rPr>
                                <w:color w:val="808080"/>
                                <w:szCs w:val="20"/>
                                <w:lang w:val="es-ES_tradnl"/>
                              </w:rPr>
                            </w:pPr>
                            <w:proofErr w:type="spellStart"/>
                            <w:r>
                              <w:rPr>
                                <w:color w:val="808080"/>
                                <w:szCs w:val="20"/>
                                <w:lang w:val="es-ES_tradnl"/>
                              </w:rPr>
                              <w:t>Plastic</w:t>
                            </w:r>
                            <w:proofErr w:type="spellEnd"/>
                            <w:r>
                              <w:rPr>
                                <w:color w:val="808080"/>
                                <w:szCs w:val="20"/>
                                <w:lang w:val="es-ES_tradnl"/>
                              </w:rPr>
                              <w:t xml:space="preserve"> SCM 4.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27" type="#_x0000_t202" style="position:absolute;left:0;text-align:left;margin-left:-36.95pt;margin-top:315.75pt;width:120.4pt;height:26.2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" stroked="f">
                <v:textbox>
                  <w:txbxContent>
                    <w:p w:rsidR="0082078B" w:rsidRPr="00717555" w:rsidRDefault="0082078B" w:rsidP="00385330">
                      <w:pPr>
                        <w:rPr>
                          <w:color w:val="808080"/>
                          <w:szCs w:val="20"/>
                          <w:lang w:val="es-ES_tradnl"/>
                        </w:rPr>
                      </w:pPr>
                      <w:r>
                        <w:rPr>
                          <w:color w:val="808080"/>
                          <w:szCs w:val="20"/>
                          <w:lang w:val="es-ES_tradnl"/>
                        </w:rPr>
                        <w:t>Plastic SCM 4.1</w:t>
                      </w:r>
                    </w:p>
                  </w:txbxContent>
                </v:textbox>
                <w10:wrap anchorx="margin"/>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469265</wp:posOffset>
                </wp:positionH>
                <wp:positionV relativeFrom="paragraph">
                  <wp:posOffset>3718560</wp:posOffset>
                </wp:positionV>
                <wp:extent cx="4562475" cy="357505"/>
                <wp:effectExtent l="0" t="3810" r="2540" b="635"/>
                <wp:wrapNone/>
                <wp:docPr id="2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357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64AA" w:rsidRPr="00C31059" w:rsidRDefault="001764AA" w:rsidP="00385330">
                            <w:pPr>
                              <w:rPr>
                                <w:color w:val="808080"/>
                                <w:szCs w:val="20"/>
                              </w:rPr>
                            </w:pPr>
                            <w:r w:rsidRPr="00C31059">
                              <w:rPr>
                                <w:color w:val="808080"/>
                                <w:szCs w:val="20"/>
                              </w:rPr>
                              <w:t>A guide f</w:t>
                            </w:r>
                            <w:r>
                              <w:rPr>
                                <w:color w:val="808080"/>
                                <w:szCs w:val="20"/>
                              </w:rPr>
                              <w:t>or the Plastic SCM Graphical User Interface cli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 o:spid="_x0000_s1028" type="#_x0000_t202" style="position:absolute;left:0;text-align:left;margin-left:-36.95pt;margin-top:292.8pt;width:359.25pt;height:2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" stroked="f">
                <v:textbox>
                  <w:txbxContent>
                    <w:p w:rsidR="0082078B" w:rsidRPr="00C31059" w:rsidRDefault="0082078B" w:rsidP="00385330">
                      <w:pPr>
                        <w:rPr>
                          <w:color w:val="808080"/>
                          <w:szCs w:val="20"/>
                        </w:rPr>
                      </w:pPr>
                      <w:r w:rsidRPr="00C31059">
                        <w:rPr>
                          <w:color w:val="808080"/>
                          <w:szCs w:val="20"/>
                        </w:rPr>
                        <w:t>A guide f</w:t>
                      </w:r>
                      <w:r>
                        <w:rPr>
                          <w:color w:val="808080"/>
                          <w:szCs w:val="20"/>
                        </w:rPr>
                        <w:t>or the Plastic SCM Graphical User Interface client</w:t>
                      </w:r>
                    </w:p>
                  </w:txbxContent>
                </v:textbox>
              </v:shape>
            </w:pict>
          </mc:Fallback>
        </mc:AlternateContent>
      </w:r>
      <w:r w:rsidR="00385330" w:rsidRPr="00385330">
        <w:rPr>
          <w:noProof/>
        </w:rPr>
        <w:drawing>
          <wp:anchor distT="0" distB="0" distL="114300" distR="114300" simplePos="0" relativeHeight="251676672" behindDoc="0" locked="0" layoutInCell="1" allowOverlap="1">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10"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Pr>
          <w:noProof/>
        </w:rPr>
        <w:lastRenderedPageBreak/>
        <mc:AlternateContent>
          <mc:Choice Requires="wps">
            <w:drawing>
              <wp:anchor distT="0" distB="0" distL="114300" distR="114300" simplePos="0" relativeHeight="251674624" behindDoc="0" locked="0" layoutInCell="1" allowOverlap="1">
                <wp:simplePos x="0" y="0"/>
                <wp:positionH relativeFrom="column">
                  <wp:posOffset>56515</wp:posOffset>
                </wp:positionH>
                <wp:positionV relativeFrom="paragraph">
                  <wp:posOffset>6781800</wp:posOffset>
                </wp:positionV>
                <wp:extent cx="3552190" cy="2118360"/>
                <wp:effectExtent l="0" t="0" r="1270" b="0"/>
                <wp:wrapNone/>
                <wp:docPr id="2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2118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64AA" w:rsidRPr="00992FBD" w:rsidRDefault="001764AA" w:rsidP="00385330">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rsidR="001764AA" w:rsidRPr="00992FBD" w:rsidRDefault="001764AA"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1764AA" w:rsidRPr="00992FBD" w:rsidRDefault="001764AA"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1764AA" w:rsidRPr="00992FBD" w:rsidRDefault="001764AA"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1764AA" w:rsidRPr="00992FBD" w:rsidRDefault="001764AA"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29" type="#_x0000_t202" style="position:absolute;left:0;text-align:left;margin-left:4.45pt;margin-top:534pt;width:279.7pt;height:166.8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" stroked="f">
                <v:textbox style="mso-fit-shape-to-text:t">
                  <w:txbxContent>
                    <w:p w:rsidR="0082078B" w:rsidRPr="00992FBD" w:rsidRDefault="0082078B" w:rsidP="00385330">
                      <w:pPr>
                        <w:rPr>
                          <w:rFonts w:ascii="Arial" w:hAnsi="Arial" w:cs="Arial"/>
                        </w:rPr>
                      </w:pPr>
                      <w:r w:rsidRPr="00992FBD">
                        <w:rPr>
                          <w:rFonts w:ascii="Arial" w:hAnsi="Arial" w:cs="Arial"/>
                        </w:rPr>
                        <w:t>©</w:t>
                      </w:r>
                      <w:r>
                        <w:rPr>
                          <w:rFonts w:ascii="Arial" w:hAnsi="Arial" w:cs="Arial"/>
                        </w:rPr>
                        <w:t xml:space="preserve"> 2006-2012 Codice Software</w:t>
                      </w:r>
                    </w:p>
                    <w:p w:rsidR="0082078B" w:rsidRPr="00992FBD" w:rsidRDefault="0082078B"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82078B" w:rsidRPr="00992FBD" w:rsidRDefault="0082078B"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82078B" w:rsidRPr="00992FBD" w:rsidRDefault="0082078B"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82078B" w:rsidRPr="00992FBD" w:rsidRDefault="0082078B"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mc:Fallback>
        </mc:AlternateContent>
      </w:r>
      <w:r w:rsidR="00385330" w:rsidRPr="00685833">
        <w:br w:type="page"/>
      </w:r>
    </w:p>
    <w:p w:rsidR="00385330" w:rsidRDefault="00385330" w:rsidP="00385330"/>
    <w:p w:rsidR="00385330" w:rsidRPr="00385330" w:rsidRDefault="00385330" w:rsidP="00385330"/>
    <w:p w:rsidR="001342C5" w:rsidRDefault="001342C5" w:rsidP="00375CEA">
      <w:pPr>
        <w:pStyle w:val="FrontmatterHeading"/>
      </w:pPr>
      <w:r>
        <w:lastRenderedPageBreak/>
        <w:t>Table of Contents</w:t>
      </w:r>
    </w:p>
    <w:p w:rsidR="00842BDC" w:rsidRDefault="008600C4">
      <w:pPr>
        <w:pStyle w:val="TOC1"/>
        <w:rPr>
          <w:rFonts w:eastAsiaTheme="minorEastAsia"/>
          <w:sz w:val="22"/>
        </w:rPr>
      </w:pPr>
      <w:r>
        <w:fldChar w:fldCharType="begin"/>
      </w:r>
      <w:r w:rsidR="008C15D0">
        <w:instrText xml:space="preserve"> TOC \o "1-4" \h \z \u </w:instrText>
      </w:r>
      <w:r>
        <w:fldChar w:fldCharType="separate"/>
      </w:r>
      <w:hyperlink w:anchor="_Toc338860502" w:history="1">
        <w:r w:rsidR="00842BDC" w:rsidRPr="00846286">
          <w:rPr>
            <w:rStyle w:val="Hyperlink"/>
            <w:b/>
          </w:rPr>
          <w:t>Chapter 1</w:t>
        </w:r>
        <w:r w:rsidR="00842BDC" w:rsidRPr="00846286">
          <w:rPr>
            <w:rStyle w:val="Hyperlink"/>
          </w:rPr>
          <w:t xml:space="preserve"> Introduction to the Graphical User Interface</w:t>
        </w:r>
        <w:r w:rsidR="00842BDC">
          <w:rPr>
            <w:webHidden/>
          </w:rPr>
          <w:tab/>
        </w:r>
        <w:r w:rsidR="00842BDC">
          <w:rPr>
            <w:webHidden/>
          </w:rPr>
          <w:fldChar w:fldCharType="begin"/>
        </w:r>
        <w:r w:rsidR="00842BDC">
          <w:rPr>
            <w:webHidden/>
          </w:rPr>
          <w:instrText xml:space="preserve"> PAGEREF _Toc338860502 \h </w:instrText>
        </w:r>
        <w:r w:rsidR="00842BDC">
          <w:rPr>
            <w:webHidden/>
          </w:rPr>
        </w:r>
        <w:r w:rsidR="00842BDC">
          <w:rPr>
            <w:webHidden/>
          </w:rPr>
          <w:fldChar w:fldCharType="separate"/>
        </w:r>
        <w:r w:rsidR="00842BDC">
          <w:rPr>
            <w:webHidden/>
          </w:rPr>
          <w:t>2</w:t>
        </w:r>
        <w:r w:rsidR="00842BDC">
          <w:rPr>
            <w:webHidden/>
          </w:rPr>
          <w:fldChar w:fldCharType="end"/>
        </w:r>
      </w:hyperlink>
    </w:p>
    <w:p w:rsidR="00842BDC" w:rsidRDefault="00842BDC">
      <w:pPr>
        <w:pStyle w:val="TOC2"/>
        <w:tabs>
          <w:tab w:val="left" w:pos="1080"/>
        </w:tabs>
        <w:rPr>
          <w:rFonts w:eastAsiaTheme="minorEastAsia"/>
          <w:noProof/>
          <w:sz w:val="22"/>
        </w:rPr>
      </w:pPr>
      <w:hyperlink w:anchor="_Toc338860503" w:history="1">
        <w:r w:rsidRPr="00846286">
          <w:rPr>
            <w:rStyle w:val="Hyperlink"/>
            <w:noProof/>
          </w:rPr>
          <w:t>1.1</w:t>
        </w:r>
        <w:r>
          <w:rPr>
            <w:rFonts w:eastAsiaTheme="minorEastAsia"/>
            <w:noProof/>
            <w:sz w:val="22"/>
          </w:rPr>
          <w:tab/>
        </w:r>
        <w:r w:rsidRPr="00846286">
          <w:rPr>
            <w:rStyle w:val="Hyperlink"/>
            <w:noProof/>
          </w:rPr>
          <w:t>Launching the Plastic SCM GUI</w:t>
        </w:r>
        <w:r>
          <w:rPr>
            <w:noProof/>
            <w:webHidden/>
          </w:rPr>
          <w:tab/>
        </w:r>
        <w:r>
          <w:rPr>
            <w:noProof/>
            <w:webHidden/>
          </w:rPr>
          <w:fldChar w:fldCharType="begin"/>
        </w:r>
        <w:r>
          <w:rPr>
            <w:noProof/>
            <w:webHidden/>
          </w:rPr>
          <w:instrText xml:space="preserve"> PAGEREF _Toc338860503 \h </w:instrText>
        </w:r>
        <w:r>
          <w:rPr>
            <w:noProof/>
            <w:webHidden/>
          </w:rPr>
        </w:r>
        <w:r>
          <w:rPr>
            <w:noProof/>
            <w:webHidden/>
          </w:rPr>
          <w:fldChar w:fldCharType="separate"/>
        </w:r>
        <w:r>
          <w:rPr>
            <w:noProof/>
            <w:webHidden/>
          </w:rPr>
          <w:t>2</w:t>
        </w:r>
        <w:r>
          <w:rPr>
            <w:noProof/>
            <w:webHidden/>
          </w:rPr>
          <w:fldChar w:fldCharType="end"/>
        </w:r>
      </w:hyperlink>
    </w:p>
    <w:p w:rsidR="00842BDC" w:rsidRDefault="00842BDC">
      <w:pPr>
        <w:pStyle w:val="TOC2"/>
        <w:tabs>
          <w:tab w:val="left" w:pos="1080"/>
        </w:tabs>
        <w:rPr>
          <w:rFonts w:eastAsiaTheme="minorEastAsia"/>
          <w:noProof/>
          <w:sz w:val="22"/>
        </w:rPr>
      </w:pPr>
      <w:hyperlink w:anchor="_Toc338860504" w:history="1">
        <w:r w:rsidRPr="00846286">
          <w:rPr>
            <w:rStyle w:val="Hyperlink"/>
            <w:noProof/>
          </w:rPr>
          <w:t>1.2</w:t>
        </w:r>
        <w:r>
          <w:rPr>
            <w:rFonts w:eastAsiaTheme="minorEastAsia"/>
            <w:noProof/>
            <w:sz w:val="22"/>
          </w:rPr>
          <w:tab/>
        </w:r>
        <w:r w:rsidRPr="00846286">
          <w:rPr>
            <w:rStyle w:val="Hyperlink"/>
            <w:noProof/>
          </w:rPr>
          <w:t>How the GUI Window is Organized</w:t>
        </w:r>
        <w:r>
          <w:rPr>
            <w:noProof/>
            <w:webHidden/>
          </w:rPr>
          <w:tab/>
        </w:r>
        <w:r>
          <w:rPr>
            <w:noProof/>
            <w:webHidden/>
          </w:rPr>
          <w:fldChar w:fldCharType="begin"/>
        </w:r>
        <w:r>
          <w:rPr>
            <w:noProof/>
            <w:webHidden/>
          </w:rPr>
          <w:instrText xml:space="preserve"> PAGEREF _Toc338860504 \h </w:instrText>
        </w:r>
        <w:r>
          <w:rPr>
            <w:noProof/>
            <w:webHidden/>
          </w:rPr>
        </w:r>
        <w:r>
          <w:rPr>
            <w:noProof/>
            <w:webHidden/>
          </w:rPr>
          <w:fldChar w:fldCharType="separate"/>
        </w:r>
        <w:r>
          <w:rPr>
            <w:noProof/>
            <w:webHidden/>
          </w:rPr>
          <w:t>2</w:t>
        </w:r>
        <w:r>
          <w:rPr>
            <w:noProof/>
            <w:webHidden/>
          </w:rPr>
          <w:fldChar w:fldCharType="end"/>
        </w:r>
      </w:hyperlink>
    </w:p>
    <w:p w:rsidR="00842BDC" w:rsidRDefault="00842BDC">
      <w:pPr>
        <w:pStyle w:val="TOC3"/>
        <w:rPr>
          <w:rFonts w:eastAsiaTheme="minorEastAsia"/>
          <w:noProof/>
          <w:sz w:val="22"/>
        </w:rPr>
      </w:pPr>
      <w:hyperlink w:anchor="_Toc338860505" w:history="1">
        <w:r w:rsidRPr="00846286">
          <w:rPr>
            <w:rStyle w:val="Hyperlink"/>
            <w:noProof/>
          </w:rPr>
          <w:t>1.2.1</w:t>
        </w:r>
        <w:r>
          <w:rPr>
            <w:rFonts w:eastAsiaTheme="minorEastAsia"/>
            <w:noProof/>
            <w:sz w:val="22"/>
          </w:rPr>
          <w:tab/>
        </w:r>
        <w:r w:rsidRPr="00846286">
          <w:rPr>
            <w:rStyle w:val="Hyperlink"/>
            <w:noProof/>
          </w:rPr>
          <w:t>Refreshing a View</w:t>
        </w:r>
        <w:r>
          <w:rPr>
            <w:noProof/>
            <w:webHidden/>
          </w:rPr>
          <w:tab/>
        </w:r>
        <w:r>
          <w:rPr>
            <w:noProof/>
            <w:webHidden/>
          </w:rPr>
          <w:fldChar w:fldCharType="begin"/>
        </w:r>
        <w:r>
          <w:rPr>
            <w:noProof/>
            <w:webHidden/>
          </w:rPr>
          <w:instrText xml:space="preserve"> PAGEREF _Toc338860505 \h </w:instrText>
        </w:r>
        <w:r>
          <w:rPr>
            <w:noProof/>
            <w:webHidden/>
          </w:rPr>
        </w:r>
        <w:r>
          <w:rPr>
            <w:noProof/>
            <w:webHidden/>
          </w:rPr>
          <w:fldChar w:fldCharType="separate"/>
        </w:r>
        <w:r>
          <w:rPr>
            <w:noProof/>
            <w:webHidden/>
          </w:rPr>
          <w:t>4</w:t>
        </w:r>
        <w:r>
          <w:rPr>
            <w:noProof/>
            <w:webHidden/>
          </w:rPr>
          <w:fldChar w:fldCharType="end"/>
        </w:r>
      </w:hyperlink>
    </w:p>
    <w:p w:rsidR="00842BDC" w:rsidRDefault="00842BDC">
      <w:pPr>
        <w:pStyle w:val="TOC2"/>
        <w:tabs>
          <w:tab w:val="left" w:pos="1080"/>
        </w:tabs>
        <w:rPr>
          <w:rFonts w:eastAsiaTheme="minorEastAsia"/>
          <w:noProof/>
          <w:sz w:val="22"/>
        </w:rPr>
      </w:pPr>
      <w:hyperlink w:anchor="_Toc338860506" w:history="1">
        <w:r w:rsidRPr="00846286">
          <w:rPr>
            <w:rStyle w:val="Hyperlink"/>
            <w:noProof/>
          </w:rPr>
          <w:t>1.3</w:t>
        </w:r>
        <w:r>
          <w:rPr>
            <w:rFonts w:eastAsiaTheme="minorEastAsia"/>
            <w:noProof/>
            <w:sz w:val="22"/>
          </w:rPr>
          <w:tab/>
        </w:r>
        <w:r w:rsidRPr="00846286">
          <w:rPr>
            <w:rStyle w:val="Hyperlink"/>
            <w:noProof/>
          </w:rPr>
          <w:t>Tables</w:t>
        </w:r>
        <w:r>
          <w:rPr>
            <w:noProof/>
            <w:webHidden/>
          </w:rPr>
          <w:tab/>
        </w:r>
        <w:r>
          <w:rPr>
            <w:noProof/>
            <w:webHidden/>
          </w:rPr>
          <w:fldChar w:fldCharType="begin"/>
        </w:r>
        <w:r>
          <w:rPr>
            <w:noProof/>
            <w:webHidden/>
          </w:rPr>
          <w:instrText xml:space="preserve"> PAGEREF _Toc338860506 \h </w:instrText>
        </w:r>
        <w:r>
          <w:rPr>
            <w:noProof/>
            <w:webHidden/>
          </w:rPr>
        </w:r>
        <w:r>
          <w:rPr>
            <w:noProof/>
            <w:webHidden/>
          </w:rPr>
          <w:fldChar w:fldCharType="separate"/>
        </w:r>
        <w:r>
          <w:rPr>
            <w:noProof/>
            <w:webHidden/>
          </w:rPr>
          <w:t>4</w:t>
        </w:r>
        <w:r>
          <w:rPr>
            <w:noProof/>
            <w:webHidden/>
          </w:rPr>
          <w:fldChar w:fldCharType="end"/>
        </w:r>
      </w:hyperlink>
    </w:p>
    <w:p w:rsidR="00842BDC" w:rsidRDefault="00842BDC">
      <w:pPr>
        <w:pStyle w:val="TOC3"/>
        <w:rPr>
          <w:rFonts w:eastAsiaTheme="minorEastAsia"/>
          <w:noProof/>
          <w:sz w:val="22"/>
        </w:rPr>
      </w:pPr>
      <w:hyperlink w:anchor="_Toc338860507" w:history="1">
        <w:r w:rsidRPr="00846286">
          <w:rPr>
            <w:rStyle w:val="Hyperlink"/>
            <w:noProof/>
          </w:rPr>
          <w:t>1.3.1</w:t>
        </w:r>
        <w:r>
          <w:rPr>
            <w:rFonts w:eastAsiaTheme="minorEastAsia"/>
            <w:noProof/>
            <w:sz w:val="22"/>
          </w:rPr>
          <w:tab/>
        </w:r>
        <w:r w:rsidRPr="00846286">
          <w:rPr>
            <w:rStyle w:val="Hyperlink"/>
            <w:noProof/>
          </w:rPr>
          <w:t>Selecting Objects/Rows</w:t>
        </w:r>
        <w:r>
          <w:rPr>
            <w:noProof/>
            <w:webHidden/>
          </w:rPr>
          <w:tab/>
        </w:r>
        <w:r>
          <w:rPr>
            <w:noProof/>
            <w:webHidden/>
          </w:rPr>
          <w:fldChar w:fldCharType="begin"/>
        </w:r>
        <w:r>
          <w:rPr>
            <w:noProof/>
            <w:webHidden/>
          </w:rPr>
          <w:instrText xml:space="preserve"> PAGEREF _Toc338860507 \h </w:instrText>
        </w:r>
        <w:r>
          <w:rPr>
            <w:noProof/>
            <w:webHidden/>
          </w:rPr>
        </w:r>
        <w:r>
          <w:rPr>
            <w:noProof/>
            <w:webHidden/>
          </w:rPr>
          <w:fldChar w:fldCharType="separate"/>
        </w:r>
        <w:r>
          <w:rPr>
            <w:noProof/>
            <w:webHidden/>
          </w:rPr>
          <w:t>4</w:t>
        </w:r>
        <w:r>
          <w:rPr>
            <w:noProof/>
            <w:webHidden/>
          </w:rPr>
          <w:fldChar w:fldCharType="end"/>
        </w:r>
      </w:hyperlink>
    </w:p>
    <w:p w:rsidR="00842BDC" w:rsidRDefault="00842BDC">
      <w:pPr>
        <w:pStyle w:val="TOC4"/>
        <w:tabs>
          <w:tab w:val="right" w:leader="dot" w:pos="9350"/>
        </w:tabs>
        <w:rPr>
          <w:rFonts w:eastAsiaTheme="minorEastAsia"/>
          <w:noProof/>
          <w:sz w:val="22"/>
        </w:rPr>
      </w:pPr>
      <w:hyperlink w:anchor="_Toc338860508" w:history="1">
        <w:r w:rsidRPr="00846286">
          <w:rPr>
            <w:rStyle w:val="Hyperlink"/>
            <w:noProof/>
          </w:rPr>
          <w:t>Mouse Gestures</w:t>
        </w:r>
        <w:r>
          <w:rPr>
            <w:noProof/>
            <w:webHidden/>
          </w:rPr>
          <w:tab/>
        </w:r>
        <w:r>
          <w:rPr>
            <w:noProof/>
            <w:webHidden/>
          </w:rPr>
          <w:fldChar w:fldCharType="begin"/>
        </w:r>
        <w:r>
          <w:rPr>
            <w:noProof/>
            <w:webHidden/>
          </w:rPr>
          <w:instrText xml:space="preserve"> PAGEREF _Toc338860508 \h </w:instrText>
        </w:r>
        <w:r>
          <w:rPr>
            <w:noProof/>
            <w:webHidden/>
          </w:rPr>
        </w:r>
        <w:r>
          <w:rPr>
            <w:noProof/>
            <w:webHidden/>
          </w:rPr>
          <w:fldChar w:fldCharType="separate"/>
        </w:r>
        <w:r>
          <w:rPr>
            <w:noProof/>
            <w:webHidden/>
          </w:rPr>
          <w:t>5</w:t>
        </w:r>
        <w:r>
          <w:rPr>
            <w:noProof/>
            <w:webHidden/>
          </w:rPr>
          <w:fldChar w:fldCharType="end"/>
        </w:r>
      </w:hyperlink>
    </w:p>
    <w:p w:rsidR="00842BDC" w:rsidRDefault="00842BDC">
      <w:pPr>
        <w:pStyle w:val="TOC4"/>
        <w:tabs>
          <w:tab w:val="right" w:leader="dot" w:pos="9350"/>
        </w:tabs>
        <w:rPr>
          <w:rFonts w:eastAsiaTheme="minorEastAsia"/>
          <w:noProof/>
          <w:sz w:val="22"/>
        </w:rPr>
      </w:pPr>
      <w:hyperlink w:anchor="_Toc338860509" w:history="1">
        <w:r w:rsidRPr="00846286">
          <w:rPr>
            <w:rStyle w:val="Hyperlink"/>
            <w:noProof/>
          </w:rPr>
          <w:t>Keyboard Gestures</w:t>
        </w:r>
        <w:r>
          <w:rPr>
            <w:noProof/>
            <w:webHidden/>
          </w:rPr>
          <w:tab/>
        </w:r>
        <w:r>
          <w:rPr>
            <w:noProof/>
            <w:webHidden/>
          </w:rPr>
          <w:fldChar w:fldCharType="begin"/>
        </w:r>
        <w:r>
          <w:rPr>
            <w:noProof/>
            <w:webHidden/>
          </w:rPr>
          <w:instrText xml:space="preserve"> PAGEREF _Toc338860509 \h </w:instrText>
        </w:r>
        <w:r>
          <w:rPr>
            <w:noProof/>
            <w:webHidden/>
          </w:rPr>
        </w:r>
        <w:r>
          <w:rPr>
            <w:noProof/>
            <w:webHidden/>
          </w:rPr>
          <w:fldChar w:fldCharType="separate"/>
        </w:r>
        <w:r>
          <w:rPr>
            <w:noProof/>
            <w:webHidden/>
          </w:rPr>
          <w:t>5</w:t>
        </w:r>
        <w:r>
          <w:rPr>
            <w:noProof/>
            <w:webHidden/>
          </w:rPr>
          <w:fldChar w:fldCharType="end"/>
        </w:r>
      </w:hyperlink>
    </w:p>
    <w:p w:rsidR="00842BDC" w:rsidRDefault="00842BDC">
      <w:pPr>
        <w:pStyle w:val="TOC3"/>
        <w:rPr>
          <w:rFonts w:eastAsiaTheme="minorEastAsia"/>
          <w:noProof/>
          <w:sz w:val="22"/>
        </w:rPr>
      </w:pPr>
      <w:hyperlink w:anchor="_Toc338860510" w:history="1">
        <w:r w:rsidRPr="00846286">
          <w:rPr>
            <w:rStyle w:val="Hyperlink"/>
            <w:noProof/>
          </w:rPr>
          <w:t>1.3.2</w:t>
        </w:r>
        <w:r>
          <w:rPr>
            <w:rFonts w:eastAsiaTheme="minorEastAsia"/>
            <w:noProof/>
            <w:sz w:val="22"/>
          </w:rPr>
          <w:tab/>
        </w:r>
        <w:r w:rsidRPr="00846286">
          <w:rPr>
            <w:rStyle w:val="Hyperlink"/>
            <w:noProof/>
          </w:rPr>
          <w:t>Adjusting Column Widths</w:t>
        </w:r>
        <w:r>
          <w:rPr>
            <w:noProof/>
            <w:webHidden/>
          </w:rPr>
          <w:tab/>
        </w:r>
        <w:r>
          <w:rPr>
            <w:noProof/>
            <w:webHidden/>
          </w:rPr>
          <w:fldChar w:fldCharType="begin"/>
        </w:r>
        <w:r>
          <w:rPr>
            <w:noProof/>
            <w:webHidden/>
          </w:rPr>
          <w:instrText xml:space="preserve"> PAGEREF _Toc338860510 \h </w:instrText>
        </w:r>
        <w:r>
          <w:rPr>
            <w:noProof/>
            <w:webHidden/>
          </w:rPr>
        </w:r>
        <w:r>
          <w:rPr>
            <w:noProof/>
            <w:webHidden/>
          </w:rPr>
          <w:fldChar w:fldCharType="separate"/>
        </w:r>
        <w:r>
          <w:rPr>
            <w:noProof/>
            <w:webHidden/>
          </w:rPr>
          <w:t>5</w:t>
        </w:r>
        <w:r>
          <w:rPr>
            <w:noProof/>
            <w:webHidden/>
          </w:rPr>
          <w:fldChar w:fldCharType="end"/>
        </w:r>
      </w:hyperlink>
    </w:p>
    <w:p w:rsidR="00842BDC" w:rsidRDefault="00842BDC">
      <w:pPr>
        <w:pStyle w:val="TOC3"/>
        <w:rPr>
          <w:rFonts w:eastAsiaTheme="minorEastAsia"/>
          <w:noProof/>
          <w:sz w:val="22"/>
        </w:rPr>
      </w:pPr>
      <w:hyperlink w:anchor="_Toc338860511" w:history="1">
        <w:r w:rsidRPr="00846286">
          <w:rPr>
            <w:rStyle w:val="Hyperlink"/>
            <w:noProof/>
          </w:rPr>
          <w:t>1.3.3</w:t>
        </w:r>
        <w:r>
          <w:rPr>
            <w:rFonts w:eastAsiaTheme="minorEastAsia"/>
            <w:noProof/>
            <w:sz w:val="22"/>
          </w:rPr>
          <w:tab/>
        </w:r>
        <w:r w:rsidRPr="00846286">
          <w:rPr>
            <w:rStyle w:val="Hyperlink"/>
            <w:noProof/>
          </w:rPr>
          <w:t>Sorting</w:t>
        </w:r>
        <w:r>
          <w:rPr>
            <w:noProof/>
            <w:webHidden/>
          </w:rPr>
          <w:tab/>
        </w:r>
        <w:r>
          <w:rPr>
            <w:noProof/>
            <w:webHidden/>
          </w:rPr>
          <w:fldChar w:fldCharType="begin"/>
        </w:r>
        <w:r>
          <w:rPr>
            <w:noProof/>
            <w:webHidden/>
          </w:rPr>
          <w:instrText xml:space="preserve"> PAGEREF _Toc338860511 \h </w:instrText>
        </w:r>
        <w:r>
          <w:rPr>
            <w:noProof/>
            <w:webHidden/>
          </w:rPr>
        </w:r>
        <w:r>
          <w:rPr>
            <w:noProof/>
            <w:webHidden/>
          </w:rPr>
          <w:fldChar w:fldCharType="separate"/>
        </w:r>
        <w:r>
          <w:rPr>
            <w:noProof/>
            <w:webHidden/>
          </w:rPr>
          <w:t>6</w:t>
        </w:r>
        <w:r>
          <w:rPr>
            <w:noProof/>
            <w:webHidden/>
          </w:rPr>
          <w:fldChar w:fldCharType="end"/>
        </w:r>
      </w:hyperlink>
    </w:p>
    <w:p w:rsidR="00842BDC" w:rsidRDefault="00842BDC">
      <w:pPr>
        <w:pStyle w:val="TOC3"/>
        <w:rPr>
          <w:rFonts w:eastAsiaTheme="minorEastAsia"/>
          <w:noProof/>
          <w:sz w:val="22"/>
        </w:rPr>
      </w:pPr>
      <w:hyperlink w:anchor="_Toc338860512" w:history="1">
        <w:r w:rsidRPr="00846286">
          <w:rPr>
            <w:rStyle w:val="Hyperlink"/>
            <w:noProof/>
          </w:rPr>
          <w:t>1.3.4</w:t>
        </w:r>
        <w:r>
          <w:rPr>
            <w:rFonts w:eastAsiaTheme="minorEastAsia"/>
            <w:noProof/>
            <w:sz w:val="22"/>
          </w:rPr>
          <w:tab/>
        </w:r>
        <w:r w:rsidRPr="00846286">
          <w:rPr>
            <w:rStyle w:val="Hyperlink"/>
            <w:noProof/>
          </w:rPr>
          <w:t>Exporting the table contents to a text file</w:t>
        </w:r>
        <w:r>
          <w:rPr>
            <w:noProof/>
            <w:webHidden/>
          </w:rPr>
          <w:tab/>
        </w:r>
        <w:r>
          <w:rPr>
            <w:noProof/>
            <w:webHidden/>
          </w:rPr>
          <w:fldChar w:fldCharType="begin"/>
        </w:r>
        <w:r>
          <w:rPr>
            <w:noProof/>
            <w:webHidden/>
          </w:rPr>
          <w:instrText xml:space="preserve"> PAGEREF _Toc338860512 \h </w:instrText>
        </w:r>
        <w:r>
          <w:rPr>
            <w:noProof/>
            <w:webHidden/>
          </w:rPr>
        </w:r>
        <w:r>
          <w:rPr>
            <w:noProof/>
            <w:webHidden/>
          </w:rPr>
          <w:fldChar w:fldCharType="separate"/>
        </w:r>
        <w:r>
          <w:rPr>
            <w:noProof/>
            <w:webHidden/>
          </w:rPr>
          <w:t>6</w:t>
        </w:r>
        <w:r>
          <w:rPr>
            <w:noProof/>
            <w:webHidden/>
          </w:rPr>
          <w:fldChar w:fldCharType="end"/>
        </w:r>
      </w:hyperlink>
    </w:p>
    <w:p w:rsidR="00842BDC" w:rsidRDefault="00842BDC">
      <w:pPr>
        <w:pStyle w:val="TOC3"/>
        <w:rPr>
          <w:rFonts w:eastAsiaTheme="minorEastAsia"/>
          <w:noProof/>
          <w:sz w:val="22"/>
        </w:rPr>
      </w:pPr>
      <w:hyperlink w:anchor="_Toc338860513" w:history="1">
        <w:r w:rsidRPr="00846286">
          <w:rPr>
            <w:rStyle w:val="Hyperlink"/>
            <w:noProof/>
          </w:rPr>
          <w:t>1.3.5</w:t>
        </w:r>
        <w:r>
          <w:rPr>
            <w:rFonts w:eastAsiaTheme="minorEastAsia"/>
            <w:noProof/>
            <w:sz w:val="22"/>
          </w:rPr>
          <w:tab/>
        </w:r>
        <w:r w:rsidRPr="00846286">
          <w:rPr>
            <w:rStyle w:val="Hyperlink"/>
            <w:noProof/>
          </w:rPr>
          <w:t>Filtering the Rows of a Table</w:t>
        </w:r>
        <w:r>
          <w:rPr>
            <w:noProof/>
            <w:webHidden/>
          </w:rPr>
          <w:tab/>
        </w:r>
        <w:r>
          <w:rPr>
            <w:noProof/>
            <w:webHidden/>
          </w:rPr>
          <w:fldChar w:fldCharType="begin"/>
        </w:r>
        <w:r>
          <w:rPr>
            <w:noProof/>
            <w:webHidden/>
          </w:rPr>
          <w:instrText xml:space="preserve"> PAGEREF _Toc338860513 \h </w:instrText>
        </w:r>
        <w:r>
          <w:rPr>
            <w:noProof/>
            <w:webHidden/>
          </w:rPr>
        </w:r>
        <w:r>
          <w:rPr>
            <w:noProof/>
            <w:webHidden/>
          </w:rPr>
          <w:fldChar w:fldCharType="separate"/>
        </w:r>
        <w:r>
          <w:rPr>
            <w:noProof/>
            <w:webHidden/>
          </w:rPr>
          <w:t>6</w:t>
        </w:r>
        <w:r>
          <w:rPr>
            <w:noProof/>
            <w:webHidden/>
          </w:rPr>
          <w:fldChar w:fldCharType="end"/>
        </w:r>
      </w:hyperlink>
    </w:p>
    <w:p w:rsidR="00842BDC" w:rsidRDefault="00842BDC">
      <w:pPr>
        <w:pStyle w:val="TOC3"/>
        <w:rPr>
          <w:rFonts w:eastAsiaTheme="minorEastAsia"/>
          <w:noProof/>
          <w:sz w:val="22"/>
        </w:rPr>
      </w:pPr>
      <w:hyperlink w:anchor="_Toc338860514" w:history="1">
        <w:r w:rsidRPr="00846286">
          <w:rPr>
            <w:rStyle w:val="Hyperlink"/>
            <w:noProof/>
          </w:rPr>
          <w:t>1.3.6</w:t>
        </w:r>
        <w:r>
          <w:rPr>
            <w:rFonts w:eastAsiaTheme="minorEastAsia"/>
            <w:noProof/>
            <w:sz w:val="22"/>
          </w:rPr>
          <w:tab/>
        </w:r>
        <w:r w:rsidRPr="00846286">
          <w:rPr>
            <w:rStyle w:val="Hyperlink"/>
            <w:noProof/>
          </w:rPr>
          <w:t>Advanced Mode: Revising the Query that Produces a Table</w:t>
        </w:r>
        <w:r>
          <w:rPr>
            <w:noProof/>
            <w:webHidden/>
          </w:rPr>
          <w:tab/>
        </w:r>
        <w:r>
          <w:rPr>
            <w:noProof/>
            <w:webHidden/>
          </w:rPr>
          <w:fldChar w:fldCharType="begin"/>
        </w:r>
        <w:r>
          <w:rPr>
            <w:noProof/>
            <w:webHidden/>
          </w:rPr>
          <w:instrText xml:space="preserve"> PAGEREF _Toc338860514 \h </w:instrText>
        </w:r>
        <w:r>
          <w:rPr>
            <w:noProof/>
            <w:webHidden/>
          </w:rPr>
        </w:r>
        <w:r>
          <w:rPr>
            <w:noProof/>
            <w:webHidden/>
          </w:rPr>
          <w:fldChar w:fldCharType="separate"/>
        </w:r>
        <w:r>
          <w:rPr>
            <w:noProof/>
            <w:webHidden/>
          </w:rPr>
          <w:t>7</w:t>
        </w:r>
        <w:r>
          <w:rPr>
            <w:noProof/>
            <w:webHidden/>
          </w:rPr>
          <w:fldChar w:fldCharType="end"/>
        </w:r>
      </w:hyperlink>
    </w:p>
    <w:p w:rsidR="00842BDC" w:rsidRDefault="00842BDC">
      <w:pPr>
        <w:pStyle w:val="TOC2"/>
        <w:tabs>
          <w:tab w:val="left" w:pos="1080"/>
        </w:tabs>
        <w:rPr>
          <w:rFonts w:eastAsiaTheme="minorEastAsia"/>
          <w:noProof/>
          <w:sz w:val="22"/>
        </w:rPr>
      </w:pPr>
      <w:hyperlink w:anchor="_Toc338860515" w:history="1">
        <w:r w:rsidRPr="00846286">
          <w:rPr>
            <w:rStyle w:val="Hyperlink"/>
            <w:noProof/>
          </w:rPr>
          <w:t>1.4</w:t>
        </w:r>
        <w:r>
          <w:rPr>
            <w:rFonts w:eastAsiaTheme="minorEastAsia"/>
            <w:noProof/>
            <w:sz w:val="22"/>
          </w:rPr>
          <w:tab/>
        </w:r>
        <w:r w:rsidRPr="00846286">
          <w:rPr>
            <w:rStyle w:val="Hyperlink"/>
            <w:noProof/>
          </w:rPr>
          <w:t>Executing Commands</w:t>
        </w:r>
        <w:r>
          <w:rPr>
            <w:noProof/>
            <w:webHidden/>
          </w:rPr>
          <w:tab/>
        </w:r>
        <w:r>
          <w:rPr>
            <w:noProof/>
            <w:webHidden/>
          </w:rPr>
          <w:fldChar w:fldCharType="begin"/>
        </w:r>
        <w:r>
          <w:rPr>
            <w:noProof/>
            <w:webHidden/>
          </w:rPr>
          <w:instrText xml:space="preserve"> PAGEREF _Toc338860515 \h </w:instrText>
        </w:r>
        <w:r>
          <w:rPr>
            <w:noProof/>
            <w:webHidden/>
          </w:rPr>
        </w:r>
        <w:r>
          <w:rPr>
            <w:noProof/>
            <w:webHidden/>
          </w:rPr>
          <w:fldChar w:fldCharType="separate"/>
        </w:r>
        <w:r>
          <w:rPr>
            <w:noProof/>
            <w:webHidden/>
          </w:rPr>
          <w:t>8</w:t>
        </w:r>
        <w:r>
          <w:rPr>
            <w:noProof/>
            <w:webHidden/>
          </w:rPr>
          <w:fldChar w:fldCharType="end"/>
        </w:r>
      </w:hyperlink>
    </w:p>
    <w:p w:rsidR="00842BDC" w:rsidRDefault="00842BDC">
      <w:pPr>
        <w:pStyle w:val="TOC1"/>
        <w:rPr>
          <w:rFonts w:eastAsiaTheme="minorEastAsia"/>
          <w:sz w:val="22"/>
        </w:rPr>
      </w:pPr>
      <w:hyperlink w:anchor="_Toc338860516" w:history="1">
        <w:r w:rsidRPr="00846286">
          <w:rPr>
            <w:rStyle w:val="Hyperlink"/>
            <w:b/>
          </w:rPr>
          <w:t>Chapter 2</w:t>
        </w:r>
        <w:r w:rsidRPr="00846286">
          <w:rPr>
            <w:rStyle w:val="Hyperlink"/>
          </w:rPr>
          <w:t xml:space="preserve"> The Items View</w:t>
        </w:r>
        <w:r>
          <w:rPr>
            <w:webHidden/>
          </w:rPr>
          <w:tab/>
        </w:r>
        <w:r>
          <w:rPr>
            <w:webHidden/>
          </w:rPr>
          <w:fldChar w:fldCharType="begin"/>
        </w:r>
        <w:r>
          <w:rPr>
            <w:webHidden/>
          </w:rPr>
          <w:instrText xml:space="preserve"> PAGEREF _Toc338860516 \h </w:instrText>
        </w:r>
        <w:r>
          <w:rPr>
            <w:webHidden/>
          </w:rPr>
        </w:r>
        <w:r>
          <w:rPr>
            <w:webHidden/>
          </w:rPr>
          <w:fldChar w:fldCharType="separate"/>
        </w:r>
        <w:r>
          <w:rPr>
            <w:webHidden/>
          </w:rPr>
          <w:t>10</w:t>
        </w:r>
        <w:r>
          <w:rPr>
            <w:webHidden/>
          </w:rPr>
          <w:fldChar w:fldCharType="end"/>
        </w:r>
      </w:hyperlink>
    </w:p>
    <w:p w:rsidR="00842BDC" w:rsidRDefault="00842BDC">
      <w:pPr>
        <w:pStyle w:val="TOC2"/>
        <w:tabs>
          <w:tab w:val="left" w:pos="1080"/>
        </w:tabs>
        <w:rPr>
          <w:rFonts w:eastAsiaTheme="minorEastAsia"/>
          <w:noProof/>
          <w:sz w:val="22"/>
        </w:rPr>
      </w:pPr>
      <w:hyperlink w:anchor="_Toc338860517" w:history="1">
        <w:r w:rsidRPr="00846286">
          <w:rPr>
            <w:rStyle w:val="Hyperlink"/>
            <w:noProof/>
          </w:rPr>
          <w:t>2.1</w:t>
        </w:r>
        <w:r>
          <w:rPr>
            <w:rFonts w:eastAsiaTheme="minorEastAsia"/>
            <w:noProof/>
            <w:sz w:val="22"/>
          </w:rPr>
          <w:tab/>
        </w:r>
        <w:r w:rsidRPr="00846286">
          <w:rPr>
            <w:rStyle w:val="Hyperlink"/>
            <w:noProof/>
          </w:rPr>
          <w:t>Columns in the Items View</w:t>
        </w:r>
        <w:r>
          <w:rPr>
            <w:noProof/>
            <w:webHidden/>
          </w:rPr>
          <w:tab/>
        </w:r>
        <w:r>
          <w:rPr>
            <w:noProof/>
            <w:webHidden/>
          </w:rPr>
          <w:fldChar w:fldCharType="begin"/>
        </w:r>
        <w:r>
          <w:rPr>
            <w:noProof/>
            <w:webHidden/>
          </w:rPr>
          <w:instrText xml:space="preserve"> PAGEREF _Toc338860517 \h </w:instrText>
        </w:r>
        <w:r>
          <w:rPr>
            <w:noProof/>
            <w:webHidden/>
          </w:rPr>
        </w:r>
        <w:r>
          <w:rPr>
            <w:noProof/>
            <w:webHidden/>
          </w:rPr>
          <w:fldChar w:fldCharType="separate"/>
        </w:r>
        <w:r>
          <w:rPr>
            <w:noProof/>
            <w:webHidden/>
          </w:rPr>
          <w:t>11</w:t>
        </w:r>
        <w:r>
          <w:rPr>
            <w:noProof/>
            <w:webHidden/>
          </w:rPr>
          <w:fldChar w:fldCharType="end"/>
        </w:r>
      </w:hyperlink>
    </w:p>
    <w:p w:rsidR="00842BDC" w:rsidRDefault="00842BDC">
      <w:pPr>
        <w:pStyle w:val="TOC2"/>
        <w:tabs>
          <w:tab w:val="left" w:pos="1080"/>
        </w:tabs>
        <w:rPr>
          <w:rFonts w:eastAsiaTheme="minorEastAsia"/>
          <w:noProof/>
          <w:sz w:val="22"/>
        </w:rPr>
      </w:pPr>
      <w:hyperlink w:anchor="_Toc338860518" w:history="1">
        <w:r w:rsidRPr="00846286">
          <w:rPr>
            <w:rStyle w:val="Hyperlink"/>
            <w:noProof/>
          </w:rPr>
          <w:t>2.2</w:t>
        </w:r>
        <w:r>
          <w:rPr>
            <w:rFonts w:eastAsiaTheme="minorEastAsia"/>
            <w:noProof/>
            <w:sz w:val="22"/>
          </w:rPr>
          <w:tab/>
        </w:r>
        <w:r w:rsidRPr="00846286">
          <w:rPr>
            <w:rStyle w:val="Hyperlink"/>
            <w:noProof/>
          </w:rPr>
          <w:t>Preview Window</w:t>
        </w:r>
        <w:r>
          <w:rPr>
            <w:noProof/>
            <w:webHidden/>
          </w:rPr>
          <w:tab/>
        </w:r>
        <w:r>
          <w:rPr>
            <w:noProof/>
            <w:webHidden/>
          </w:rPr>
          <w:fldChar w:fldCharType="begin"/>
        </w:r>
        <w:r>
          <w:rPr>
            <w:noProof/>
            <w:webHidden/>
          </w:rPr>
          <w:instrText xml:space="preserve"> PAGEREF _Toc338860518 \h </w:instrText>
        </w:r>
        <w:r>
          <w:rPr>
            <w:noProof/>
            <w:webHidden/>
          </w:rPr>
        </w:r>
        <w:r>
          <w:rPr>
            <w:noProof/>
            <w:webHidden/>
          </w:rPr>
          <w:fldChar w:fldCharType="separate"/>
        </w:r>
        <w:r>
          <w:rPr>
            <w:noProof/>
            <w:webHidden/>
          </w:rPr>
          <w:t>12</w:t>
        </w:r>
        <w:r>
          <w:rPr>
            <w:noProof/>
            <w:webHidden/>
          </w:rPr>
          <w:fldChar w:fldCharType="end"/>
        </w:r>
      </w:hyperlink>
    </w:p>
    <w:p w:rsidR="00842BDC" w:rsidRDefault="00842BDC">
      <w:pPr>
        <w:pStyle w:val="TOC2"/>
        <w:tabs>
          <w:tab w:val="left" w:pos="1080"/>
        </w:tabs>
        <w:rPr>
          <w:rFonts w:eastAsiaTheme="minorEastAsia"/>
          <w:noProof/>
          <w:sz w:val="22"/>
        </w:rPr>
      </w:pPr>
      <w:hyperlink w:anchor="_Toc338860519" w:history="1">
        <w:r w:rsidRPr="00846286">
          <w:rPr>
            <w:rStyle w:val="Hyperlink"/>
            <w:noProof/>
          </w:rPr>
          <w:t>2.3</w:t>
        </w:r>
        <w:r>
          <w:rPr>
            <w:rFonts w:eastAsiaTheme="minorEastAsia"/>
            <w:noProof/>
            <w:sz w:val="22"/>
          </w:rPr>
          <w:tab/>
        </w:r>
        <w:r w:rsidRPr="00846286">
          <w:rPr>
            <w:rStyle w:val="Hyperlink"/>
            <w:noProof/>
          </w:rPr>
          <w:t>Icons and Icon Decorations</w:t>
        </w:r>
        <w:r>
          <w:rPr>
            <w:noProof/>
            <w:webHidden/>
          </w:rPr>
          <w:tab/>
        </w:r>
        <w:r>
          <w:rPr>
            <w:noProof/>
            <w:webHidden/>
          </w:rPr>
          <w:fldChar w:fldCharType="begin"/>
        </w:r>
        <w:r>
          <w:rPr>
            <w:noProof/>
            <w:webHidden/>
          </w:rPr>
          <w:instrText xml:space="preserve"> PAGEREF _Toc338860519 \h </w:instrText>
        </w:r>
        <w:r>
          <w:rPr>
            <w:noProof/>
            <w:webHidden/>
          </w:rPr>
        </w:r>
        <w:r>
          <w:rPr>
            <w:noProof/>
            <w:webHidden/>
          </w:rPr>
          <w:fldChar w:fldCharType="separate"/>
        </w:r>
        <w:r>
          <w:rPr>
            <w:noProof/>
            <w:webHidden/>
          </w:rPr>
          <w:t>14</w:t>
        </w:r>
        <w:r>
          <w:rPr>
            <w:noProof/>
            <w:webHidden/>
          </w:rPr>
          <w:fldChar w:fldCharType="end"/>
        </w:r>
      </w:hyperlink>
    </w:p>
    <w:p w:rsidR="00842BDC" w:rsidRDefault="00842BDC">
      <w:pPr>
        <w:pStyle w:val="TOC2"/>
        <w:tabs>
          <w:tab w:val="left" w:pos="1080"/>
        </w:tabs>
        <w:rPr>
          <w:rFonts w:eastAsiaTheme="minorEastAsia"/>
          <w:noProof/>
          <w:sz w:val="22"/>
        </w:rPr>
      </w:pPr>
      <w:hyperlink w:anchor="_Toc338860520" w:history="1">
        <w:r w:rsidRPr="00846286">
          <w:rPr>
            <w:rStyle w:val="Hyperlink"/>
            <w:noProof/>
          </w:rPr>
          <w:t>2.4</w:t>
        </w:r>
        <w:r>
          <w:rPr>
            <w:rFonts w:eastAsiaTheme="minorEastAsia"/>
            <w:noProof/>
            <w:sz w:val="22"/>
          </w:rPr>
          <w:tab/>
        </w:r>
        <w:r w:rsidRPr="00846286">
          <w:rPr>
            <w:rStyle w:val="Hyperlink"/>
            <w:noProof/>
          </w:rPr>
          <w:t>Recent Items</w:t>
        </w:r>
        <w:r>
          <w:rPr>
            <w:noProof/>
            <w:webHidden/>
          </w:rPr>
          <w:tab/>
        </w:r>
        <w:r>
          <w:rPr>
            <w:noProof/>
            <w:webHidden/>
          </w:rPr>
          <w:fldChar w:fldCharType="begin"/>
        </w:r>
        <w:r>
          <w:rPr>
            <w:noProof/>
            <w:webHidden/>
          </w:rPr>
          <w:instrText xml:space="preserve"> PAGEREF _Toc338860520 \h </w:instrText>
        </w:r>
        <w:r>
          <w:rPr>
            <w:noProof/>
            <w:webHidden/>
          </w:rPr>
        </w:r>
        <w:r>
          <w:rPr>
            <w:noProof/>
            <w:webHidden/>
          </w:rPr>
          <w:fldChar w:fldCharType="separate"/>
        </w:r>
        <w:r>
          <w:rPr>
            <w:noProof/>
            <w:webHidden/>
          </w:rPr>
          <w:t>15</w:t>
        </w:r>
        <w:r>
          <w:rPr>
            <w:noProof/>
            <w:webHidden/>
          </w:rPr>
          <w:fldChar w:fldCharType="end"/>
        </w:r>
      </w:hyperlink>
    </w:p>
    <w:p w:rsidR="00842BDC" w:rsidRDefault="00842BDC">
      <w:pPr>
        <w:pStyle w:val="TOC2"/>
        <w:tabs>
          <w:tab w:val="left" w:pos="1080"/>
        </w:tabs>
        <w:rPr>
          <w:rFonts w:eastAsiaTheme="minorEastAsia"/>
          <w:noProof/>
          <w:sz w:val="22"/>
        </w:rPr>
      </w:pPr>
      <w:hyperlink w:anchor="_Toc338860521" w:history="1">
        <w:r w:rsidRPr="00846286">
          <w:rPr>
            <w:rStyle w:val="Hyperlink"/>
            <w:noProof/>
          </w:rPr>
          <w:t>2.5</w:t>
        </w:r>
        <w:r>
          <w:rPr>
            <w:rFonts w:eastAsiaTheme="minorEastAsia"/>
            <w:noProof/>
            <w:sz w:val="22"/>
          </w:rPr>
          <w:tab/>
        </w:r>
        <w:r w:rsidRPr="00846286">
          <w:rPr>
            <w:rStyle w:val="Hyperlink"/>
            <w:noProof/>
          </w:rPr>
          <w:t>Navigating the Directory Hierarchy</w:t>
        </w:r>
        <w:r>
          <w:rPr>
            <w:noProof/>
            <w:webHidden/>
          </w:rPr>
          <w:tab/>
        </w:r>
        <w:r>
          <w:rPr>
            <w:noProof/>
            <w:webHidden/>
          </w:rPr>
          <w:fldChar w:fldCharType="begin"/>
        </w:r>
        <w:r>
          <w:rPr>
            <w:noProof/>
            <w:webHidden/>
          </w:rPr>
          <w:instrText xml:space="preserve"> PAGEREF _Toc338860521 \h </w:instrText>
        </w:r>
        <w:r>
          <w:rPr>
            <w:noProof/>
            <w:webHidden/>
          </w:rPr>
        </w:r>
        <w:r>
          <w:rPr>
            <w:noProof/>
            <w:webHidden/>
          </w:rPr>
          <w:fldChar w:fldCharType="separate"/>
        </w:r>
        <w:r>
          <w:rPr>
            <w:noProof/>
            <w:webHidden/>
          </w:rPr>
          <w:t>16</w:t>
        </w:r>
        <w:r>
          <w:rPr>
            <w:noProof/>
            <w:webHidden/>
          </w:rPr>
          <w:fldChar w:fldCharType="end"/>
        </w:r>
      </w:hyperlink>
    </w:p>
    <w:p w:rsidR="00842BDC" w:rsidRDefault="00842BDC">
      <w:pPr>
        <w:pStyle w:val="TOC2"/>
        <w:tabs>
          <w:tab w:val="left" w:pos="1080"/>
        </w:tabs>
        <w:rPr>
          <w:rFonts w:eastAsiaTheme="minorEastAsia"/>
          <w:noProof/>
          <w:sz w:val="22"/>
        </w:rPr>
      </w:pPr>
      <w:hyperlink w:anchor="_Toc338860522" w:history="1">
        <w:r w:rsidRPr="00846286">
          <w:rPr>
            <w:rStyle w:val="Hyperlink"/>
            <w:noProof/>
          </w:rPr>
          <w:t>2.6</w:t>
        </w:r>
        <w:r>
          <w:rPr>
            <w:rFonts w:eastAsiaTheme="minorEastAsia"/>
            <w:noProof/>
            <w:sz w:val="22"/>
          </w:rPr>
          <w:tab/>
        </w:r>
        <w:r w:rsidRPr="00846286">
          <w:rPr>
            <w:rStyle w:val="Hyperlink"/>
            <w:noProof/>
          </w:rPr>
          <w:t>Commands for Source-Controlled Items</w:t>
        </w:r>
        <w:r>
          <w:rPr>
            <w:noProof/>
            <w:webHidden/>
          </w:rPr>
          <w:tab/>
        </w:r>
        <w:r>
          <w:rPr>
            <w:noProof/>
            <w:webHidden/>
          </w:rPr>
          <w:fldChar w:fldCharType="begin"/>
        </w:r>
        <w:r>
          <w:rPr>
            <w:noProof/>
            <w:webHidden/>
          </w:rPr>
          <w:instrText xml:space="preserve"> PAGEREF _Toc338860522 \h </w:instrText>
        </w:r>
        <w:r>
          <w:rPr>
            <w:noProof/>
            <w:webHidden/>
          </w:rPr>
        </w:r>
        <w:r>
          <w:rPr>
            <w:noProof/>
            <w:webHidden/>
          </w:rPr>
          <w:fldChar w:fldCharType="separate"/>
        </w:r>
        <w:r>
          <w:rPr>
            <w:noProof/>
            <w:webHidden/>
          </w:rPr>
          <w:t>16</w:t>
        </w:r>
        <w:r>
          <w:rPr>
            <w:noProof/>
            <w:webHidden/>
          </w:rPr>
          <w:fldChar w:fldCharType="end"/>
        </w:r>
      </w:hyperlink>
    </w:p>
    <w:p w:rsidR="00842BDC" w:rsidRDefault="00842BDC">
      <w:pPr>
        <w:pStyle w:val="TOC2"/>
        <w:tabs>
          <w:tab w:val="left" w:pos="1080"/>
        </w:tabs>
        <w:rPr>
          <w:rFonts w:eastAsiaTheme="minorEastAsia"/>
          <w:noProof/>
          <w:sz w:val="22"/>
        </w:rPr>
      </w:pPr>
      <w:hyperlink w:anchor="_Toc338860523" w:history="1">
        <w:r w:rsidRPr="00846286">
          <w:rPr>
            <w:rStyle w:val="Hyperlink"/>
            <w:noProof/>
          </w:rPr>
          <w:t>2.7</w:t>
        </w:r>
        <w:r>
          <w:rPr>
            <w:rFonts w:eastAsiaTheme="minorEastAsia"/>
            <w:noProof/>
            <w:sz w:val="22"/>
          </w:rPr>
          <w:tab/>
        </w:r>
        <w:r w:rsidRPr="00846286">
          <w:rPr>
            <w:rStyle w:val="Hyperlink"/>
            <w:noProof/>
          </w:rPr>
          <w:t>Commands for Private Objects</w:t>
        </w:r>
        <w:r>
          <w:rPr>
            <w:noProof/>
            <w:webHidden/>
          </w:rPr>
          <w:tab/>
        </w:r>
        <w:r>
          <w:rPr>
            <w:noProof/>
            <w:webHidden/>
          </w:rPr>
          <w:fldChar w:fldCharType="begin"/>
        </w:r>
        <w:r>
          <w:rPr>
            <w:noProof/>
            <w:webHidden/>
          </w:rPr>
          <w:instrText xml:space="preserve"> PAGEREF _Toc338860523 \h </w:instrText>
        </w:r>
        <w:r>
          <w:rPr>
            <w:noProof/>
            <w:webHidden/>
          </w:rPr>
        </w:r>
        <w:r>
          <w:rPr>
            <w:noProof/>
            <w:webHidden/>
          </w:rPr>
          <w:fldChar w:fldCharType="separate"/>
        </w:r>
        <w:r>
          <w:rPr>
            <w:noProof/>
            <w:webHidden/>
          </w:rPr>
          <w:t>22</w:t>
        </w:r>
        <w:r>
          <w:rPr>
            <w:noProof/>
            <w:webHidden/>
          </w:rPr>
          <w:fldChar w:fldCharType="end"/>
        </w:r>
      </w:hyperlink>
    </w:p>
    <w:p w:rsidR="00842BDC" w:rsidRDefault="00842BDC">
      <w:pPr>
        <w:pStyle w:val="TOC1"/>
        <w:rPr>
          <w:rFonts w:eastAsiaTheme="minorEastAsia"/>
          <w:sz w:val="22"/>
        </w:rPr>
      </w:pPr>
      <w:hyperlink w:anchor="_Toc338860524" w:history="1">
        <w:r w:rsidRPr="00846286">
          <w:rPr>
            <w:rStyle w:val="Hyperlink"/>
            <w:b/>
          </w:rPr>
          <w:t>Chapter 3</w:t>
        </w:r>
        <w:r w:rsidRPr="00846286">
          <w:rPr>
            <w:rStyle w:val="Hyperlink"/>
          </w:rPr>
          <w:t xml:space="preserve"> 2D Revision Tree View</w:t>
        </w:r>
        <w:r>
          <w:rPr>
            <w:webHidden/>
          </w:rPr>
          <w:tab/>
        </w:r>
        <w:r>
          <w:rPr>
            <w:webHidden/>
          </w:rPr>
          <w:fldChar w:fldCharType="begin"/>
        </w:r>
        <w:r>
          <w:rPr>
            <w:webHidden/>
          </w:rPr>
          <w:instrText xml:space="preserve"> PAGEREF _Toc338860524 \h </w:instrText>
        </w:r>
        <w:r>
          <w:rPr>
            <w:webHidden/>
          </w:rPr>
        </w:r>
        <w:r>
          <w:rPr>
            <w:webHidden/>
          </w:rPr>
          <w:fldChar w:fldCharType="separate"/>
        </w:r>
        <w:r>
          <w:rPr>
            <w:webHidden/>
          </w:rPr>
          <w:t>24</w:t>
        </w:r>
        <w:r>
          <w:rPr>
            <w:webHidden/>
          </w:rPr>
          <w:fldChar w:fldCharType="end"/>
        </w:r>
      </w:hyperlink>
    </w:p>
    <w:p w:rsidR="00842BDC" w:rsidRDefault="00842BDC">
      <w:pPr>
        <w:pStyle w:val="TOC2"/>
        <w:tabs>
          <w:tab w:val="left" w:pos="1080"/>
        </w:tabs>
        <w:rPr>
          <w:rFonts w:eastAsiaTheme="minorEastAsia"/>
          <w:noProof/>
          <w:sz w:val="22"/>
        </w:rPr>
      </w:pPr>
      <w:hyperlink w:anchor="_Toc338860525" w:history="1">
        <w:r w:rsidRPr="00846286">
          <w:rPr>
            <w:rStyle w:val="Hyperlink"/>
            <w:noProof/>
          </w:rPr>
          <w:t>3.1</w:t>
        </w:r>
        <w:r>
          <w:rPr>
            <w:rFonts w:eastAsiaTheme="minorEastAsia"/>
            <w:noProof/>
            <w:sz w:val="22"/>
          </w:rPr>
          <w:tab/>
        </w:r>
        <w:r w:rsidRPr="00846286">
          <w:rPr>
            <w:rStyle w:val="Hyperlink"/>
            <w:noProof/>
          </w:rPr>
          <w:t>How to Launch</w:t>
        </w:r>
        <w:r>
          <w:rPr>
            <w:noProof/>
            <w:webHidden/>
          </w:rPr>
          <w:tab/>
        </w:r>
        <w:r>
          <w:rPr>
            <w:noProof/>
            <w:webHidden/>
          </w:rPr>
          <w:fldChar w:fldCharType="begin"/>
        </w:r>
        <w:r>
          <w:rPr>
            <w:noProof/>
            <w:webHidden/>
          </w:rPr>
          <w:instrText xml:space="preserve"> PAGEREF _Toc338860525 \h </w:instrText>
        </w:r>
        <w:r>
          <w:rPr>
            <w:noProof/>
            <w:webHidden/>
          </w:rPr>
        </w:r>
        <w:r>
          <w:rPr>
            <w:noProof/>
            <w:webHidden/>
          </w:rPr>
          <w:fldChar w:fldCharType="separate"/>
        </w:r>
        <w:r>
          <w:rPr>
            <w:noProof/>
            <w:webHidden/>
          </w:rPr>
          <w:t>25</w:t>
        </w:r>
        <w:r>
          <w:rPr>
            <w:noProof/>
            <w:webHidden/>
          </w:rPr>
          <w:fldChar w:fldCharType="end"/>
        </w:r>
      </w:hyperlink>
    </w:p>
    <w:p w:rsidR="00842BDC" w:rsidRDefault="00842BDC">
      <w:pPr>
        <w:pStyle w:val="TOC2"/>
        <w:tabs>
          <w:tab w:val="left" w:pos="1080"/>
        </w:tabs>
        <w:rPr>
          <w:rFonts w:eastAsiaTheme="minorEastAsia"/>
          <w:noProof/>
          <w:sz w:val="22"/>
        </w:rPr>
      </w:pPr>
      <w:hyperlink w:anchor="_Toc338860526" w:history="1">
        <w:r w:rsidRPr="00846286">
          <w:rPr>
            <w:rStyle w:val="Hyperlink"/>
            <w:noProof/>
          </w:rPr>
          <w:t>3.2</w:t>
        </w:r>
        <w:r>
          <w:rPr>
            <w:rFonts w:eastAsiaTheme="minorEastAsia"/>
            <w:noProof/>
            <w:sz w:val="22"/>
          </w:rPr>
          <w:tab/>
        </w:r>
        <w:r w:rsidRPr="00846286">
          <w:rPr>
            <w:rStyle w:val="Hyperlink"/>
            <w:noProof/>
          </w:rPr>
          <w:t>Display Options</w:t>
        </w:r>
        <w:r>
          <w:rPr>
            <w:noProof/>
            <w:webHidden/>
          </w:rPr>
          <w:tab/>
        </w:r>
        <w:r>
          <w:rPr>
            <w:noProof/>
            <w:webHidden/>
          </w:rPr>
          <w:fldChar w:fldCharType="begin"/>
        </w:r>
        <w:r>
          <w:rPr>
            <w:noProof/>
            <w:webHidden/>
          </w:rPr>
          <w:instrText xml:space="preserve"> PAGEREF _Toc338860526 \h </w:instrText>
        </w:r>
        <w:r>
          <w:rPr>
            <w:noProof/>
            <w:webHidden/>
          </w:rPr>
        </w:r>
        <w:r>
          <w:rPr>
            <w:noProof/>
            <w:webHidden/>
          </w:rPr>
          <w:fldChar w:fldCharType="separate"/>
        </w:r>
        <w:r>
          <w:rPr>
            <w:noProof/>
            <w:webHidden/>
          </w:rPr>
          <w:t>25</w:t>
        </w:r>
        <w:r>
          <w:rPr>
            <w:noProof/>
            <w:webHidden/>
          </w:rPr>
          <w:fldChar w:fldCharType="end"/>
        </w:r>
      </w:hyperlink>
    </w:p>
    <w:p w:rsidR="00842BDC" w:rsidRDefault="00842BDC">
      <w:pPr>
        <w:pStyle w:val="TOC2"/>
        <w:tabs>
          <w:tab w:val="left" w:pos="1080"/>
        </w:tabs>
        <w:rPr>
          <w:rFonts w:eastAsiaTheme="minorEastAsia"/>
          <w:noProof/>
          <w:sz w:val="22"/>
        </w:rPr>
      </w:pPr>
      <w:hyperlink w:anchor="_Toc338860527" w:history="1">
        <w:r w:rsidRPr="00846286">
          <w:rPr>
            <w:rStyle w:val="Hyperlink"/>
            <w:noProof/>
          </w:rPr>
          <w:t>3.3</w:t>
        </w:r>
        <w:r>
          <w:rPr>
            <w:rFonts w:eastAsiaTheme="minorEastAsia"/>
            <w:noProof/>
            <w:sz w:val="22"/>
          </w:rPr>
          <w:tab/>
        </w:r>
        <w:r w:rsidRPr="00846286">
          <w:rPr>
            <w:rStyle w:val="Hyperlink"/>
            <w:noProof/>
          </w:rPr>
          <w:t>The Changeset History Context Menu</w:t>
        </w:r>
        <w:r>
          <w:rPr>
            <w:noProof/>
            <w:webHidden/>
          </w:rPr>
          <w:tab/>
        </w:r>
        <w:r>
          <w:rPr>
            <w:noProof/>
            <w:webHidden/>
          </w:rPr>
          <w:fldChar w:fldCharType="begin"/>
        </w:r>
        <w:r>
          <w:rPr>
            <w:noProof/>
            <w:webHidden/>
          </w:rPr>
          <w:instrText xml:space="preserve"> PAGEREF _Toc338860527 \h </w:instrText>
        </w:r>
        <w:r>
          <w:rPr>
            <w:noProof/>
            <w:webHidden/>
          </w:rPr>
        </w:r>
        <w:r>
          <w:rPr>
            <w:noProof/>
            <w:webHidden/>
          </w:rPr>
          <w:fldChar w:fldCharType="separate"/>
        </w:r>
        <w:r>
          <w:rPr>
            <w:noProof/>
            <w:webHidden/>
          </w:rPr>
          <w:t>27</w:t>
        </w:r>
        <w:r>
          <w:rPr>
            <w:noProof/>
            <w:webHidden/>
          </w:rPr>
          <w:fldChar w:fldCharType="end"/>
        </w:r>
      </w:hyperlink>
    </w:p>
    <w:p w:rsidR="00842BDC" w:rsidRDefault="00842BDC">
      <w:pPr>
        <w:pStyle w:val="TOC1"/>
        <w:rPr>
          <w:rFonts w:eastAsiaTheme="minorEastAsia"/>
          <w:sz w:val="22"/>
        </w:rPr>
      </w:pPr>
      <w:hyperlink w:anchor="_Toc338860528" w:history="1">
        <w:r w:rsidRPr="00846286">
          <w:rPr>
            <w:rStyle w:val="Hyperlink"/>
            <w:b/>
          </w:rPr>
          <w:t>Chapter 4</w:t>
        </w:r>
        <w:r w:rsidRPr="00846286">
          <w:rPr>
            <w:rStyle w:val="Hyperlink"/>
          </w:rPr>
          <w:t xml:space="preserve"> The Pending Changes View</w:t>
        </w:r>
        <w:r>
          <w:rPr>
            <w:webHidden/>
          </w:rPr>
          <w:tab/>
        </w:r>
        <w:r>
          <w:rPr>
            <w:webHidden/>
          </w:rPr>
          <w:fldChar w:fldCharType="begin"/>
        </w:r>
        <w:r>
          <w:rPr>
            <w:webHidden/>
          </w:rPr>
          <w:instrText xml:space="preserve"> PAGEREF _Toc338860528 \h </w:instrText>
        </w:r>
        <w:r>
          <w:rPr>
            <w:webHidden/>
          </w:rPr>
        </w:r>
        <w:r>
          <w:rPr>
            <w:webHidden/>
          </w:rPr>
          <w:fldChar w:fldCharType="separate"/>
        </w:r>
        <w:r>
          <w:rPr>
            <w:webHidden/>
          </w:rPr>
          <w:t>28</w:t>
        </w:r>
        <w:r>
          <w:rPr>
            <w:webHidden/>
          </w:rPr>
          <w:fldChar w:fldCharType="end"/>
        </w:r>
      </w:hyperlink>
    </w:p>
    <w:p w:rsidR="00842BDC" w:rsidRDefault="00842BDC">
      <w:pPr>
        <w:pStyle w:val="TOC2"/>
        <w:tabs>
          <w:tab w:val="left" w:pos="1080"/>
        </w:tabs>
        <w:rPr>
          <w:rFonts w:eastAsiaTheme="minorEastAsia"/>
          <w:noProof/>
          <w:sz w:val="22"/>
        </w:rPr>
      </w:pPr>
      <w:hyperlink w:anchor="_Toc338860529" w:history="1">
        <w:r w:rsidRPr="00846286">
          <w:rPr>
            <w:rStyle w:val="Hyperlink"/>
            <w:noProof/>
          </w:rPr>
          <w:t>4.1</w:t>
        </w:r>
        <w:r>
          <w:rPr>
            <w:rFonts w:eastAsiaTheme="minorEastAsia"/>
            <w:noProof/>
            <w:sz w:val="22"/>
          </w:rPr>
          <w:tab/>
        </w:r>
        <w:r w:rsidRPr="00846286">
          <w:rPr>
            <w:rStyle w:val="Hyperlink"/>
            <w:noProof/>
          </w:rPr>
          <w:t>The Main Screen</w:t>
        </w:r>
        <w:r>
          <w:rPr>
            <w:noProof/>
            <w:webHidden/>
          </w:rPr>
          <w:tab/>
        </w:r>
        <w:r>
          <w:rPr>
            <w:noProof/>
            <w:webHidden/>
          </w:rPr>
          <w:fldChar w:fldCharType="begin"/>
        </w:r>
        <w:r>
          <w:rPr>
            <w:noProof/>
            <w:webHidden/>
          </w:rPr>
          <w:instrText xml:space="preserve"> PAGEREF _Toc338860529 \h </w:instrText>
        </w:r>
        <w:r>
          <w:rPr>
            <w:noProof/>
            <w:webHidden/>
          </w:rPr>
        </w:r>
        <w:r>
          <w:rPr>
            <w:noProof/>
            <w:webHidden/>
          </w:rPr>
          <w:fldChar w:fldCharType="separate"/>
        </w:r>
        <w:r>
          <w:rPr>
            <w:noProof/>
            <w:webHidden/>
          </w:rPr>
          <w:t>29</w:t>
        </w:r>
        <w:r>
          <w:rPr>
            <w:noProof/>
            <w:webHidden/>
          </w:rPr>
          <w:fldChar w:fldCharType="end"/>
        </w:r>
      </w:hyperlink>
    </w:p>
    <w:p w:rsidR="00842BDC" w:rsidRDefault="00842BDC">
      <w:pPr>
        <w:pStyle w:val="TOC3"/>
        <w:rPr>
          <w:rFonts w:eastAsiaTheme="minorEastAsia"/>
          <w:noProof/>
          <w:sz w:val="22"/>
        </w:rPr>
      </w:pPr>
      <w:hyperlink w:anchor="_Toc338860530" w:history="1">
        <w:r w:rsidRPr="00846286">
          <w:rPr>
            <w:rStyle w:val="Hyperlink"/>
            <w:noProof/>
          </w:rPr>
          <w:t>4.1.1</w:t>
        </w:r>
        <w:r>
          <w:rPr>
            <w:rFonts w:eastAsiaTheme="minorEastAsia"/>
            <w:noProof/>
            <w:sz w:val="22"/>
          </w:rPr>
          <w:tab/>
        </w:r>
        <w:r w:rsidRPr="00846286">
          <w:rPr>
            <w:rStyle w:val="Hyperlink"/>
            <w:noProof/>
          </w:rPr>
          <w:t>The Changes Section</w:t>
        </w:r>
        <w:r>
          <w:rPr>
            <w:noProof/>
            <w:webHidden/>
          </w:rPr>
          <w:tab/>
        </w:r>
        <w:r>
          <w:rPr>
            <w:noProof/>
            <w:webHidden/>
          </w:rPr>
          <w:fldChar w:fldCharType="begin"/>
        </w:r>
        <w:r>
          <w:rPr>
            <w:noProof/>
            <w:webHidden/>
          </w:rPr>
          <w:instrText xml:space="preserve"> PAGEREF _Toc338860530 \h </w:instrText>
        </w:r>
        <w:r>
          <w:rPr>
            <w:noProof/>
            <w:webHidden/>
          </w:rPr>
        </w:r>
        <w:r>
          <w:rPr>
            <w:noProof/>
            <w:webHidden/>
          </w:rPr>
          <w:fldChar w:fldCharType="separate"/>
        </w:r>
        <w:r>
          <w:rPr>
            <w:noProof/>
            <w:webHidden/>
          </w:rPr>
          <w:t>29</w:t>
        </w:r>
        <w:r>
          <w:rPr>
            <w:noProof/>
            <w:webHidden/>
          </w:rPr>
          <w:fldChar w:fldCharType="end"/>
        </w:r>
      </w:hyperlink>
    </w:p>
    <w:p w:rsidR="00842BDC" w:rsidRDefault="00842BDC">
      <w:pPr>
        <w:pStyle w:val="TOC3"/>
        <w:rPr>
          <w:rFonts w:eastAsiaTheme="minorEastAsia"/>
          <w:noProof/>
          <w:sz w:val="22"/>
        </w:rPr>
      </w:pPr>
      <w:hyperlink w:anchor="_Toc338860531" w:history="1">
        <w:r w:rsidRPr="00846286">
          <w:rPr>
            <w:rStyle w:val="Hyperlink"/>
            <w:noProof/>
          </w:rPr>
          <w:t>4.1.2</w:t>
        </w:r>
        <w:r>
          <w:rPr>
            <w:rFonts w:eastAsiaTheme="minorEastAsia"/>
            <w:noProof/>
            <w:sz w:val="22"/>
          </w:rPr>
          <w:tab/>
        </w:r>
        <w:r w:rsidRPr="00846286">
          <w:rPr>
            <w:rStyle w:val="Hyperlink"/>
            <w:noProof/>
          </w:rPr>
          <w:t>The Comments Section</w:t>
        </w:r>
        <w:r>
          <w:rPr>
            <w:noProof/>
            <w:webHidden/>
          </w:rPr>
          <w:tab/>
        </w:r>
        <w:r>
          <w:rPr>
            <w:noProof/>
            <w:webHidden/>
          </w:rPr>
          <w:fldChar w:fldCharType="begin"/>
        </w:r>
        <w:r>
          <w:rPr>
            <w:noProof/>
            <w:webHidden/>
          </w:rPr>
          <w:instrText xml:space="preserve"> PAGEREF _Toc338860531 \h </w:instrText>
        </w:r>
        <w:r>
          <w:rPr>
            <w:noProof/>
            <w:webHidden/>
          </w:rPr>
        </w:r>
        <w:r>
          <w:rPr>
            <w:noProof/>
            <w:webHidden/>
          </w:rPr>
          <w:fldChar w:fldCharType="separate"/>
        </w:r>
        <w:r>
          <w:rPr>
            <w:noProof/>
            <w:webHidden/>
          </w:rPr>
          <w:t>30</w:t>
        </w:r>
        <w:r>
          <w:rPr>
            <w:noProof/>
            <w:webHidden/>
          </w:rPr>
          <w:fldChar w:fldCharType="end"/>
        </w:r>
      </w:hyperlink>
    </w:p>
    <w:p w:rsidR="00842BDC" w:rsidRDefault="00842BDC">
      <w:pPr>
        <w:pStyle w:val="TOC2"/>
        <w:tabs>
          <w:tab w:val="left" w:pos="1080"/>
        </w:tabs>
        <w:rPr>
          <w:rFonts w:eastAsiaTheme="minorEastAsia"/>
          <w:noProof/>
          <w:sz w:val="22"/>
        </w:rPr>
      </w:pPr>
      <w:hyperlink w:anchor="_Toc338860532" w:history="1">
        <w:r w:rsidRPr="00846286">
          <w:rPr>
            <w:rStyle w:val="Hyperlink"/>
            <w:noProof/>
          </w:rPr>
          <w:t>4.2</w:t>
        </w:r>
        <w:r>
          <w:rPr>
            <w:rFonts w:eastAsiaTheme="minorEastAsia"/>
            <w:noProof/>
            <w:sz w:val="22"/>
          </w:rPr>
          <w:tab/>
        </w:r>
        <w:r w:rsidRPr="00846286">
          <w:rPr>
            <w:rStyle w:val="Hyperlink"/>
            <w:noProof/>
          </w:rPr>
          <w:t>Changing the Set of Displayed Revisions</w:t>
        </w:r>
        <w:r>
          <w:rPr>
            <w:noProof/>
            <w:webHidden/>
          </w:rPr>
          <w:tab/>
        </w:r>
        <w:r>
          <w:rPr>
            <w:noProof/>
            <w:webHidden/>
          </w:rPr>
          <w:fldChar w:fldCharType="begin"/>
        </w:r>
        <w:r>
          <w:rPr>
            <w:noProof/>
            <w:webHidden/>
          </w:rPr>
          <w:instrText xml:space="preserve"> PAGEREF _Toc338860532 \h </w:instrText>
        </w:r>
        <w:r>
          <w:rPr>
            <w:noProof/>
            <w:webHidden/>
          </w:rPr>
        </w:r>
        <w:r>
          <w:rPr>
            <w:noProof/>
            <w:webHidden/>
          </w:rPr>
          <w:fldChar w:fldCharType="separate"/>
        </w:r>
        <w:r>
          <w:rPr>
            <w:noProof/>
            <w:webHidden/>
          </w:rPr>
          <w:t>30</w:t>
        </w:r>
        <w:r>
          <w:rPr>
            <w:noProof/>
            <w:webHidden/>
          </w:rPr>
          <w:fldChar w:fldCharType="end"/>
        </w:r>
      </w:hyperlink>
    </w:p>
    <w:p w:rsidR="00842BDC" w:rsidRDefault="00842BDC">
      <w:pPr>
        <w:pStyle w:val="TOC3"/>
        <w:rPr>
          <w:rFonts w:eastAsiaTheme="minorEastAsia"/>
          <w:noProof/>
          <w:sz w:val="22"/>
        </w:rPr>
      </w:pPr>
      <w:hyperlink w:anchor="_Toc338860533" w:history="1">
        <w:r w:rsidRPr="00846286">
          <w:rPr>
            <w:rStyle w:val="Hyperlink"/>
            <w:noProof/>
          </w:rPr>
          <w:t>4.2.1</w:t>
        </w:r>
        <w:r>
          <w:rPr>
            <w:rFonts w:eastAsiaTheme="minorEastAsia"/>
            <w:noProof/>
            <w:sz w:val="22"/>
          </w:rPr>
          <w:tab/>
        </w:r>
        <w:r w:rsidRPr="00846286">
          <w:rPr>
            <w:rStyle w:val="Hyperlink"/>
            <w:noProof/>
          </w:rPr>
          <w:t>Options and performance</w:t>
        </w:r>
        <w:r>
          <w:rPr>
            <w:noProof/>
            <w:webHidden/>
          </w:rPr>
          <w:tab/>
        </w:r>
        <w:r>
          <w:rPr>
            <w:noProof/>
            <w:webHidden/>
          </w:rPr>
          <w:fldChar w:fldCharType="begin"/>
        </w:r>
        <w:r>
          <w:rPr>
            <w:noProof/>
            <w:webHidden/>
          </w:rPr>
          <w:instrText xml:space="preserve"> PAGEREF _Toc338860533 \h </w:instrText>
        </w:r>
        <w:r>
          <w:rPr>
            <w:noProof/>
            <w:webHidden/>
          </w:rPr>
        </w:r>
        <w:r>
          <w:rPr>
            <w:noProof/>
            <w:webHidden/>
          </w:rPr>
          <w:fldChar w:fldCharType="separate"/>
        </w:r>
        <w:r>
          <w:rPr>
            <w:noProof/>
            <w:webHidden/>
          </w:rPr>
          <w:t>32</w:t>
        </w:r>
        <w:r>
          <w:rPr>
            <w:noProof/>
            <w:webHidden/>
          </w:rPr>
          <w:fldChar w:fldCharType="end"/>
        </w:r>
      </w:hyperlink>
    </w:p>
    <w:p w:rsidR="00842BDC" w:rsidRDefault="00842BDC">
      <w:pPr>
        <w:pStyle w:val="TOC2"/>
        <w:tabs>
          <w:tab w:val="left" w:pos="1080"/>
        </w:tabs>
        <w:rPr>
          <w:rFonts w:eastAsiaTheme="minorEastAsia"/>
          <w:noProof/>
          <w:sz w:val="22"/>
        </w:rPr>
      </w:pPr>
      <w:hyperlink w:anchor="_Toc338860534" w:history="1">
        <w:r w:rsidRPr="00846286">
          <w:rPr>
            <w:rStyle w:val="Hyperlink"/>
            <w:noProof/>
          </w:rPr>
          <w:t>4.3</w:t>
        </w:r>
        <w:r>
          <w:rPr>
            <w:rFonts w:eastAsiaTheme="minorEastAsia"/>
            <w:noProof/>
            <w:sz w:val="22"/>
          </w:rPr>
          <w:tab/>
        </w:r>
        <w:r w:rsidRPr="00846286">
          <w:rPr>
            <w:rStyle w:val="Hyperlink"/>
            <w:noProof/>
          </w:rPr>
          <w:t>Columns in the Pending Changes View</w:t>
        </w:r>
        <w:r>
          <w:rPr>
            <w:noProof/>
            <w:webHidden/>
          </w:rPr>
          <w:tab/>
        </w:r>
        <w:r>
          <w:rPr>
            <w:noProof/>
            <w:webHidden/>
          </w:rPr>
          <w:fldChar w:fldCharType="begin"/>
        </w:r>
        <w:r>
          <w:rPr>
            <w:noProof/>
            <w:webHidden/>
          </w:rPr>
          <w:instrText xml:space="preserve"> PAGEREF _Toc338860534 \h </w:instrText>
        </w:r>
        <w:r>
          <w:rPr>
            <w:noProof/>
            <w:webHidden/>
          </w:rPr>
        </w:r>
        <w:r>
          <w:rPr>
            <w:noProof/>
            <w:webHidden/>
          </w:rPr>
          <w:fldChar w:fldCharType="separate"/>
        </w:r>
        <w:r>
          <w:rPr>
            <w:noProof/>
            <w:webHidden/>
          </w:rPr>
          <w:t>32</w:t>
        </w:r>
        <w:r>
          <w:rPr>
            <w:noProof/>
            <w:webHidden/>
          </w:rPr>
          <w:fldChar w:fldCharType="end"/>
        </w:r>
      </w:hyperlink>
    </w:p>
    <w:p w:rsidR="00842BDC" w:rsidRDefault="00842BDC">
      <w:pPr>
        <w:pStyle w:val="TOC2"/>
        <w:tabs>
          <w:tab w:val="left" w:pos="1080"/>
        </w:tabs>
        <w:rPr>
          <w:rFonts w:eastAsiaTheme="minorEastAsia"/>
          <w:noProof/>
          <w:sz w:val="22"/>
        </w:rPr>
      </w:pPr>
      <w:hyperlink w:anchor="_Toc338860535" w:history="1">
        <w:r w:rsidRPr="00846286">
          <w:rPr>
            <w:rStyle w:val="Hyperlink"/>
            <w:noProof/>
          </w:rPr>
          <w:t>4.4</w:t>
        </w:r>
        <w:r>
          <w:rPr>
            <w:rFonts w:eastAsiaTheme="minorEastAsia"/>
            <w:noProof/>
            <w:sz w:val="22"/>
          </w:rPr>
          <w:tab/>
        </w:r>
        <w:r w:rsidRPr="00846286">
          <w:rPr>
            <w:rStyle w:val="Hyperlink"/>
            <w:noProof/>
          </w:rPr>
          <w:t>Commands in the Pending Changes View</w:t>
        </w:r>
        <w:r>
          <w:rPr>
            <w:noProof/>
            <w:webHidden/>
          </w:rPr>
          <w:tab/>
        </w:r>
        <w:r>
          <w:rPr>
            <w:noProof/>
            <w:webHidden/>
          </w:rPr>
          <w:fldChar w:fldCharType="begin"/>
        </w:r>
        <w:r>
          <w:rPr>
            <w:noProof/>
            <w:webHidden/>
          </w:rPr>
          <w:instrText xml:space="preserve"> PAGEREF _Toc338860535 \h </w:instrText>
        </w:r>
        <w:r>
          <w:rPr>
            <w:noProof/>
            <w:webHidden/>
          </w:rPr>
        </w:r>
        <w:r>
          <w:rPr>
            <w:noProof/>
            <w:webHidden/>
          </w:rPr>
          <w:fldChar w:fldCharType="separate"/>
        </w:r>
        <w:r>
          <w:rPr>
            <w:noProof/>
            <w:webHidden/>
          </w:rPr>
          <w:t>33</w:t>
        </w:r>
        <w:r>
          <w:rPr>
            <w:noProof/>
            <w:webHidden/>
          </w:rPr>
          <w:fldChar w:fldCharType="end"/>
        </w:r>
      </w:hyperlink>
    </w:p>
    <w:p w:rsidR="00842BDC" w:rsidRDefault="00842BDC">
      <w:pPr>
        <w:pStyle w:val="TOC3"/>
        <w:rPr>
          <w:rFonts w:eastAsiaTheme="minorEastAsia"/>
          <w:noProof/>
          <w:sz w:val="22"/>
        </w:rPr>
      </w:pPr>
      <w:hyperlink w:anchor="_Toc338860536" w:history="1">
        <w:r w:rsidRPr="00846286">
          <w:rPr>
            <w:rStyle w:val="Hyperlink"/>
            <w:noProof/>
          </w:rPr>
          <w:t>4.4.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536 \h </w:instrText>
        </w:r>
        <w:r>
          <w:rPr>
            <w:noProof/>
            <w:webHidden/>
          </w:rPr>
        </w:r>
        <w:r>
          <w:rPr>
            <w:noProof/>
            <w:webHidden/>
          </w:rPr>
          <w:fldChar w:fldCharType="separate"/>
        </w:r>
        <w:r>
          <w:rPr>
            <w:noProof/>
            <w:webHidden/>
          </w:rPr>
          <w:t>33</w:t>
        </w:r>
        <w:r>
          <w:rPr>
            <w:noProof/>
            <w:webHidden/>
          </w:rPr>
          <w:fldChar w:fldCharType="end"/>
        </w:r>
      </w:hyperlink>
    </w:p>
    <w:p w:rsidR="00842BDC" w:rsidRDefault="00842BDC">
      <w:pPr>
        <w:pStyle w:val="TOC3"/>
        <w:rPr>
          <w:rFonts w:eastAsiaTheme="minorEastAsia"/>
          <w:noProof/>
          <w:sz w:val="22"/>
        </w:rPr>
      </w:pPr>
      <w:hyperlink w:anchor="_Toc338860537" w:history="1">
        <w:r w:rsidRPr="00846286">
          <w:rPr>
            <w:rStyle w:val="Hyperlink"/>
            <w:noProof/>
          </w:rPr>
          <w:t>4.4.2</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537 \h </w:instrText>
        </w:r>
        <w:r>
          <w:rPr>
            <w:noProof/>
            <w:webHidden/>
          </w:rPr>
        </w:r>
        <w:r>
          <w:rPr>
            <w:noProof/>
            <w:webHidden/>
          </w:rPr>
          <w:fldChar w:fldCharType="separate"/>
        </w:r>
        <w:r>
          <w:rPr>
            <w:noProof/>
            <w:webHidden/>
          </w:rPr>
          <w:t>35</w:t>
        </w:r>
        <w:r>
          <w:rPr>
            <w:noProof/>
            <w:webHidden/>
          </w:rPr>
          <w:fldChar w:fldCharType="end"/>
        </w:r>
      </w:hyperlink>
    </w:p>
    <w:p w:rsidR="00842BDC" w:rsidRDefault="00842BDC">
      <w:pPr>
        <w:pStyle w:val="TOC2"/>
        <w:tabs>
          <w:tab w:val="left" w:pos="1080"/>
        </w:tabs>
        <w:rPr>
          <w:rFonts w:eastAsiaTheme="minorEastAsia"/>
          <w:noProof/>
          <w:sz w:val="22"/>
        </w:rPr>
      </w:pPr>
      <w:hyperlink w:anchor="_Toc338860538" w:history="1">
        <w:r w:rsidRPr="00846286">
          <w:rPr>
            <w:rStyle w:val="Hyperlink"/>
            <w:noProof/>
          </w:rPr>
          <w:t>4.5</w:t>
        </w:r>
        <w:r>
          <w:rPr>
            <w:rFonts w:eastAsiaTheme="minorEastAsia"/>
            <w:noProof/>
            <w:sz w:val="22"/>
          </w:rPr>
          <w:tab/>
        </w:r>
        <w:r w:rsidRPr="00846286">
          <w:rPr>
            <w:rStyle w:val="Hyperlink"/>
            <w:noProof/>
          </w:rPr>
          <w:t>Merge in the pending changes view</w:t>
        </w:r>
        <w:r>
          <w:rPr>
            <w:noProof/>
            <w:webHidden/>
          </w:rPr>
          <w:tab/>
        </w:r>
        <w:r>
          <w:rPr>
            <w:noProof/>
            <w:webHidden/>
          </w:rPr>
          <w:fldChar w:fldCharType="begin"/>
        </w:r>
        <w:r>
          <w:rPr>
            <w:noProof/>
            <w:webHidden/>
          </w:rPr>
          <w:instrText xml:space="preserve"> PAGEREF _Toc338860538 \h </w:instrText>
        </w:r>
        <w:r>
          <w:rPr>
            <w:noProof/>
            <w:webHidden/>
          </w:rPr>
        </w:r>
        <w:r>
          <w:rPr>
            <w:noProof/>
            <w:webHidden/>
          </w:rPr>
          <w:fldChar w:fldCharType="separate"/>
        </w:r>
        <w:r>
          <w:rPr>
            <w:noProof/>
            <w:webHidden/>
          </w:rPr>
          <w:t>38</w:t>
        </w:r>
        <w:r>
          <w:rPr>
            <w:noProof/>
            <w:webHidden/>
          </w:rPr>
          <w:fldChar w:fldCharType="end"/>
        </w:r>
      </w:hyperlink>
    </w:p>
    <w:p w:rsidR="00842BDC" w:rsidRDefault="00842BDC">
      <w:pPr>
        <w:pStyle w:val="TOC1"/>
        <w:rPr>
          <w:rFonts w:eastAsiaTheme="minorEastAsia"/>
          <w:sz w:val="22"/>
        </w:rPr>
      </w:pPr>
      <w:hyperlink w:anchor="_Toc338860539" w:history="1">
        <w:r w:rsidRPr="00846286">
          <w:rPr>
            <w:rStyle w:val="Hyperlink"/>
            <w:b/>
          </w:rPr>
          <w:t>Chapter 5</w:t>
        </w:r>
        <w:r w:rsidRPr="00846286">
          <w:rPr>
            <w:rStyle w:val="Hyperlink"/>
          </w:rPr>
          <w:t xml:space="preserve"> Th</w:t>
        </w:r>
        <w:r w:rsidRPr="00846286">
          <w:rPr>
            <w:rStyle w:val="Hyperlink"/>
          </w:rPr>
          <w:t>e</w:t>
        </w:r>
        <w:r w:rsidRPr="00846286">
          <w:rPr>
            <w:rStyle w:val="Hyperlink"/>
          </w:rPr>
          <w:t xml:space="preserve"> Shelve View</w:t>
        </w:r>
        <w:r>
          <w:rPr>
            <w:webHidden/>
          </w:rPr>
          <w:tab/>
        </w:r>
        <w:r>
          <w:rPr>
            <w:webHidden/>
          </w:rPr>
          <w:fldChar w:fldCharType="begin"/>
        </w:r>
        <w:r>
          <w:rPr>
            <w:webHidden/>
          </w:rPr>
          <w:instrText xml:space="preserve"> PAGEREF _Toc338860539 \h </w:instrText>
        </w:r>
        <w:r>
          <w:rPr>
            <w:webHidden/>
          </w:rPr>
        </w:r>
        <w:r>
          <w:rPr>
            <w:webHidden/>
          </w:rPr>
          <w:fldChar w:fldCharType="separate"/>
        </w:r>
        <w:r>
          <w:rPr>
            <w:webHidden/>
          </w:rPr>
          <w:t>39</w:t>
        </w:r>
        <w:r>
          <w:rPr>
            <w:webHidden/>
          </w:rPr>
          <w:fldChar w:fldCharType="end"/>
        </w:r>
      </w:hyperlink>
    </w:p>
    <w:p w:rsidR="00842BDC" w:rsidRDefault="00842BDC">
      <w:pPr>
        <w:pStyle w:val="TOC1"/>
        <w:rPr>
          <w:rFonts w:eastAsiaTheme="minorEastAsia"/>
          <w:sz w:val="22"/>
        </w:rPr>
      </w:pPr>
      <w:hyperlink w:anchor="_Toc338860540" w:history="1">
        <w:r w:rsidRPr="00846286">
          <w:rPr>
            <w:rStyle w:val="Hyperlink"/>
            <w:b/>
          </w:rPr>
          <w:t>Chapter 6</w:t>
        </w:r>
        <w:r w:rsidRPr="00846286">
          <w:rPr>
            <w:rStyle w:val="Hyperlink"/>
          </w:rPr>
          <w:t xml:space="preserve"> The BranchExplorer View</w:t>
        </w:r>
        <w:r>
          <w:rPr>
            <w:webHidden/>
          </w:rPr>
          <w:tab/>
        </w:r>
        <w:r>
          <w:rPr>
            <w:webHidden/>
          </w:rPr>
          <w:fldChar w:fldCharType="begin"/>
        </w:r>
        <w:r>
          <w:rPr>
            <w:webHidden/>
          </w:rPr>
          <w:instrText xml:space="preserve"> PAGEREF _Toc338860540 \h </w:instrText>
        </w:r>
        <w:r>
          <w:rPr>
            <w:webHidden/>
          </w:rPr>
        </w:r>
        <w:r>
          <w:rPr>
            <w:webHidden/>
          </w:rPr>
          <w:fldChar w:fldCharType="separate"/>
        </w:r>
        <w:r>
          <w:rPr>
            <w:webHidden/>
          </w:rPr>
          <w:t>42</w:t>
        </w:r>
        <w:r>
          <w:rPr>
            <w:webHidden/>
          </w:rPr>
          <w:fldChar w:fldCharType="end"/>
        </w:r>
      </w:hyperlink>
    </w:p>
    <w:p w:rsidR="00842BDC" w:rsidRDefault="00842BDC">
      <w:pPr>
        <w:pStyle w:val="TOC2"/>
        <w:tabs>
          <w:tab w:val="left" w:pos="1080"/>
        </w:tabs>
        <w:rPr>
          <w:rFonts w:eastAsiaTheme="minorEastAsia"/>
          <w:noProof/>
          <w:sz w:val="22"/>
        </w:rPr>
      </w:pPr>
      <w:hyperlink w:anchor="_Toc338860541" w:history="1">
        <w:r w:rsidRPr="00846286">
          <w:rPr>
            <w:rStyle w:val="Hyperlink"/>
            <w:noProof/>
          </w:rPr>
          <w:t>6.1</w:t>
        </w:r>
        <w:r>
          <w:rPr>
            <w:rFonts w:eastAsiaTheme="minorEastAsia"/>
            <w:noProof/>
            <w:sz w:val="22"/>
          </w:rPr>
          <w:tab/>
        </w:r>
        <w:r w:rsidRPr="00846286">
          <w:rPr>
            <w:rStyle w:val="Hyperlink"/>
            <w:noProof/>
          </w:rPr>
          <w:t>Components of the BranchExplorer Diagram</w:t>
        </w:r>
        <w:r>
          <w:rPr>
            <w:noProof/>
            <w:webHidden/>
          </w:rPr>
          <w:tab/>
        </w:r>
        <w:r>
          <w:rPr>
            <w:noProof/>
            <w:webHidden/>
          </w:rPr>
          <w:fldChar w:fldCharType="begin"/>
        </w:r>
        <w:r>
          <w:rPr>
            <w:noProof/>
            <w:webHidden/>
          </w:rPr>
          <w:instrText xml:space="preserve"> PAGEREF _Toc338860541 \h </w:instrText>
        </w:r>
        <w:r>
          <w:rPr>
            <w:noProof/>
            <w:webHidden/>
          </w:rPr>
        </w:r>
        <w:r>
          <w:rPr>
            <w:noProof/>
            <w:webHidden/>
          </w:rPr>
          <w:fldChar w:fldCharType="separate"/>
        </w:r>
        <w:r>
          <w:rPr>
            <w:noProof/>
            <w:webHidden/>
          </w:rPr>
          <w:t>43</w:t>
        </w:r>
        <w:r>
          <w:rPr>
            <w:noProof/>
            <w:webHidden/>
          </w:rPr>
          <w:fldChar w:fldCharType="end"/>
        </w:r>
      </w:hyperlink>
    </w:p>
    <w:p w:rsidR="00842BDC" w:rsidRDefault="00842BDC">
      <w:pPr>
        <w:pStyle w:val="TOC2"/>
        <w:tabs>
          <w:tab w:val="left" w:pos="1080"/>
        </w:tabs>
        <w:rPr>
          <w:rFonts w:eastAsiaTheme="minorEastAsia"/>
          <w:noProof/>
          <w:sz w:val="22"/>
        </w:rPr>
      </w:pPr>
      <w:hyperlink w:anchor="_Toc338860542" w:history="1">
        <w:r w:rsidRPr="00846286">
          <w:rPr>
            <w:rStyle w:val="Hyperlink"/>
            <w:noProof/>
          </w:rPr>
          <w:t>6.2</w:t>
        </w:r>
        <w:r>
          <w:rPr>
            <w:rFonts w:eastAsiaTheme="minorEastAsia"/>
            <w:noProof/>
            <w:sz w:val="22"/>
          </w:rPr>
          <w:tab/>
        </w:r>
        <w:r w:rsidRPr="00846286">
          <w:rPr>
            <w:rStyle w:val="Hyperlink"/>
            <w:noProof/>
          </w:rPr>
          <w:t>Navigating the Diagram</w:t>
        </w:r>
        <w:r>
          <w:rPr>
            <w:noProof/>
            <w:webHidden/>
          </w:rPr>
          <w:tab/>
        </w:r>
        <w:r>
          <w:rPr>
            <w:noProof/>
            <w:webHidden/>
          </w:rPr>
          <w:fldChar w:fldCharType="begin"/>
        </w:r>
        <w:r>
          <w:rPr>
            <w:noProof/>
            <w:webHidden/>
          </w:rPr>
          <w:instrText xml:space="preserve"> PAGEREF _Toc338860542 \h </w:instrText>
        </w:r>
        <w:r>
          <w:rPr>
            <w:noProof/>
            <w:webHidden/>
          </w:rPr>
        </w:r>
        <w:r>
          <w:rPr>
            <w:noProof/>
            <w:webHidden/>
          </w:rPr>
          <w:fldChar w:fldCharType="separate"/>
        </w:r>
        <w:r>
          <w:rPr>
            <w:noProof/>
            <w:webHidden/>
          </w:rPr>
          <w:t>45</w:t>
        </w:r>
        <w:r>
          <w:rPr>
            <w:noProof/>
            <w:webHidden/>
          </w:rPr>
          <w:fldChar w:fldCharType="end"/>
        </w:r>
      </w:hyperlink>
    </w:p>
    <w:p w:rsidR="00842BDC" w:rsidRDefault="00842BDC">
      <w:pPr>
        <w:pStyle w:val="TOC2"/>
        <w:tabs>
          <w:tab w:val="left" w:pos="1080"/>
        </w:tabs>
        <w:rPr>
          <w:rFonts w:eastAsiaTheme="minorEastAsia"/>
          <w:noProof/>
          <w:sz w:val="22"/>
        </w:rPr>
      </w:pPr>
      <w:hyperlink w:anchor="_Toc338860543" w:history="1">
        <w:r w:rsidRPr="00846286">
          <w:rPr>
            <w:rStyle w:val="Hyperlink"/>
            <w:noProof/>
          </w:rPr>
          <w:t>6.3</w:t>
        </w:r>
        <w:r>
          <w:rPr>
            <w:rFonts w:eastAsiaTheme="minorEastAsia"/>
            <w:noProof/>
            <w:sz w:val="22"/>
          </w:rPr>
          <w:tab/>
        </w:r>
        <w:r w:rsidRPr="00846286">
          <w:rPr>
            <w:rStyle w:val="Hyperlink"/>
            <w:noProof/>
          </w:rPr>
          <w:t>Commands in the BranchExplorer View</w:t>
        </w:r>
        <w:r>
          <w:rPr>
            <w:noProof/>
            <w:webHidden/>
          </w:rPr>
          <w:tab/>
        </w:r>
        <w:r>
          <w:rPr>
            <w:noProof/>
            <w:webHidden/>
          </w:rPr>
          <w:fldChar w:fldCharType="begin"/>
        </w:r>
        <w:r>
          <w:rPr>
            <w:noProof/>
            <w:webHidden/>
          </w:rPr>
          <w:instrText xml:space="preserve"> PAGEREF _Toc338860543 \h </w:instrText>
        </w:r>
        <w:r>
          <w:rPr>
            <w:noProof/>
            <w:webHidden/>
          </w:rPr>
        </w:r>
        <w:r>
          <w:rPr>
            <w:noProof/>
            <w:webHidden/>
          </w:rPr>
          <w:fldChar w:fldCharType="separate"/>
        </w:r>
        <w:r>
          <w:rPr>
            <w:noProof/>
            <w:webHidden/>
          </w:rPr>
          <w:t>46</w:t>
        </w:r>
        <w:r>
          <w:rPr>
            <w:noProof/>
            <w:webHidden/>
          </w:rPr>
          <w:fldChar w:fldCharType="end"/>
        </w:r>
      </w:hyperlink>
    </w:p>
    <w:p w:rsidR="00842BDC" w:rsidRDefault="00842BDC">
      <w:pPr>
        <w:pStyle w:val="TOC3"/>
        <w:rPr>
          <w:rFonts w:eastAsiaTheme="minorEastAsia"/>
          <w:noProof/>
          <w:sz w:val="22"/>
        </w:rPr>
      </w:pPr>
      <w:hyperlink w:anchor="_Toc338860544" w:history="1">
        <w:r w:rsidRPr="00846286">
          <w:rPr>
            <w:rStyle w:val="Hyperlink"/>
            <w:noProof/>
          </w:rPr>
          <w:t>6.3.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544 \h </w:instrText>
        </w:r>
        <w:r>
          <w:rPr>
            <w:noProof/>
            <w:webHidden/>
          </w:rPr>
        </w:r>
        <w:r>
          <w:rPr>
            <w:noProof/>
            <w:webHidden/>
          </w:rPr>
          <w:fldChar w:fldCharType="separate"/>
        </w:r>
        <w:r>
          <w:rPr>
            <w:noProof/>
            <w:webHidden/>
          </w:rPr>
          <w:t>46</w:t>
        </w:r>
        <w:r>
          <w:rPr>
            <w:noProof/>
            <w:webHidden/>
          </w:rPr>
          <w:fldChar w:fldCharType="end"/>
        </w:r>
      </w:hyperlink>
    </w:p>
    <w:p w:rsidR="00842BDC" w:rsidRDefault="00842BDC">
      <w:pPr>
        <w:pStyle w:val="TOC3"/>
        <w:rPr>
          <w:rFonts w:eastAsiaTheme="minorEastAsia"/>
          <w:noProof/>
          <w:sz w:val="22"/>
        </w:rPr>
      </w:pPr>
      <w:hyperlink w:anchor="_Toc338860545" w:history="1">
        <w:r w:rsidRPr="00846286">
          <w:rPr>
            <w:rStyle w:val="Hyperlink"/>
            <w:noProof/>
          </w:rPr>
          <w:t>6.3.2</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545 \h </w:instrText>
        </w:r>
        <w:r>
          <w:rPr>
            <w:noProof/>
            <w:webHidden/>
          </w:rPr>
        </w:r>
        <w:r>
          <w:rPr>
            <w:noProof/>
            <w:webHidden/>
          </w:rPr>
          <w:fldChar w:fldCharType="separate"/>
        </w:r>
        <w:r>
          <w:rPr>
            <w:noProof/>
            <w:webHidden/>
          </w:rPr>
          <w:t>48</w:t>
        </w:r>
        <w:r>
          <w:rPr>
            <w:noProof/>
            <w:webHidden/>
          </w:rPr>
          <w:fldChar w:fldCharType="end"/>
        </w:r>
      </w:hyperlink>
    </w:p>
    <w:p w:rsidR="00842BDC" w:rsidRDefault="00842BDC">
      <w:pPr>
        <w:pStyle w:val="TOC3"/>
        <w:rPr>
          <w:rFonts w:eastAsiaTheme="minorEastAsia"/>
          <w:noProof/>
          <w:sz w:val="22"/>
        </w:rPr>
      </w:pPr>
      <w:hyperlink w:anchor="_Toc338860546" w:history="1">
        <w:r w:rsidRPr="00846286">
          <w:rPr>
            <w:rStyle w:val="Hyperlink"/>
            <w:noProof/>
          </w:rPr>
          <w:t>6.3.3</w:t>
        </w:r>
        <w:r>
          <w:rPr>
            <w:rFonts w:eastAsiaTheme="minorEastAsia"/>
            <w:noProof/>
            <w:sz w:val="22"/>
          </w:rPr>
          <w:tab/>
        </w:r>
        <w:r w:rsidRPr="00846286">
          <w:rPr>
            <w:rStyle w:val="Hyperlink"/>
            <w:noProof/>
          </w:rPr>
          <w:t>Branch Context menu commands</w:t>
        </w:r>
        <w:r>
          <w:rPr>
            <w:noProof/>
            <w:webHidden/>
          </w:rPr>
          <w:tab/>
        </w:r>
        <w:r>
          <w:rPr>
            <w:noProof/>
            <w:webHidden/>
          </w:rPr>
          <w:fldChar w:fldCharType="begin"/>
        </w:r>
        <w:r>
          <w:rPr>
            <w:noProof/>
            <w:webHidden/>
          </w:rPr>
          <w:instrText xml:space="preserve"> PAGEREF _Toc338860546 \h </w:instrText>
        </w:r>
        <w:r>
          <w:rPr>
            <w:noProof/>
            <w:webHidden/>
          </w:rPr>
        </w:r>
        <w:r>
          <w:rPr>
            <w:noProof/>
            <w:webHidden/>
          </w:rPr>
          <w:fldChar w:fldCharType="separate"/>
        </w:r>
        <w:r>
          <w:rPr>
            <w:noProof/>
            <w:webHidden/>
          </w:rPr>
          <w:t>48</w:t>
        </w:r>
        <w:r>
          <w:rPr>
            <w:noProof/>
            <w:webHidden/>
          </w:rPr>
          <w:fldChar w:fldCharType="end"/>
        </w:r>
      </w:hyperlink>
    </w:p>
    <w:p w:rsidR="00842BDC" w:rsidRDefault="00842BDC">
      <w:pPr>
        <w:pStyle w:val="TOC3"/>
        <w:rPr>
          <w:rFonts w:eastAsiaTheme="minorEastAsia"/>
          <w:noProof/>
          <w:sz w:val="22"/>
        </w:rPr>
      </w:pPr>
      <w:hyperlink w:anchor="_Toc338860547" w:history="1">
        <w:r w:rsidRPr="00846286">
          <w:rPr>
            <w:rStyle w:val="Hyperlink"/>
            <w:noProof/>
          </w:rPr>
          <w:t>6.3.4</w:t>
        </w:r>
        <w:r>
          <w:rPr>
            <w:rFonts w:eastAsiaTheme="minorEastAsia"/>
            <w:noProof/>
            <w:sz w:val="22"/>
          </w:rPr>
          <w:tab/>
        </w:r>
        <w:r w:rsidRPr="00846286">
          <w:rPr>
            <w:rStyle w:val="Hyperlink"/>
            <w:noProof/>
          </w:rPr>
          <w:t>Changeset context menu commands</w:t>
        </w:r>
        <w:r>
          <w:rPr>
            <w:noProof/>
            <w:webHidden/>
          </w:rPr>
          <w:tab/>
        </w:r>
        <w:r>
          <w:rPr>
            <w:noProof/>
            <w:webHidden/>
          </w:rPr>
          <w:fldChar w:fldCharType="begin"/>
        </w:r>
        <w:r>
          <w:rPr>
            <w:noProof/>
            <w:webHidden/>
          </w:rPr>
          <w:instrText xml:space="preserve"> PAGEREF _Toc338860547 \h </w:instrText>
        </w:r>
        <w:r>
          <w:rPr>
            <w:noProof/>
            <w:webHidden/>
          </w:rPr>
        </w:r>
        <w:r>
          <w:rPr>
            <w:noProof/>
            <w:webHidden/>
          </w:rPr>
          <w:fldChar w:fldCharType="separate"/>
        </w:r>
        <w:r>
          <w:rPr>
            <w:noProof/>
            <w:webHidden/>
          </w:rPr>
          <w:t>54</w:t>
        </w:r>
        <w:r>
          <w:rPr>
            <w:noProof/>
            <w:webHidden/>
          </w:rPr>
          <w:fldChar w:fldCharType="end"/>
        </w:r>
      </w:hyperlink>
    </w:p>
    <w:p w:rsidR="00842BDC" w:rsidRDefault="00842BDC">
      <w:pPr>
        <w:pStyle w:val="TOC3"/>
        <w:rPr>
          <w:rFonts w:eastAsiaTheme="minorEastAsia"/>
          <w:noProof/>
          <w:sz w:val="22"/>
        </w:rPr>
      </w:pPr>
      <w:hyperlink w:anchor="_Toc338860548" w:history="1">
        <w:r w:rsidRPr="00846286">
          <w:rPr>
            <w:rStyle w:val="Hyperlink"/>
            <w:noProof/>
          </w:rPr>
          <w:t>6.3.5</w:t>
        </w:r>
        <w:r>
          <w:rPr>
            <w:rFonts w:eastAsiaTheme="minorEastAsia"/>
            <w:noProof/>
            <w:sz w:val="22"/>
          </w:rPr>
          <w:tab/>
        </w:r>
        <w:r w:rsidRPr="00846286">
          <w:rPr>
            <w:rStyle w:val="Hyperlink"/>
            <w:noProof/>
          </w:rPr>
          <w:t>Label context menu commands</w:t>
        </w:r>
        <w:r>
          <w:rPr>
            <w:noProof/>
            <w:webHidden/>
          </w:rPr>
          <w:tab/>
        </w:r>
        <w:r>
          <w:rPr>
            <w:noProof/>
            <w:webHidden/>
          </w:rPr>
          <w:fldChar w:fldCharType="begin"/>
        </w:r>
        <w:r>
          <w:rPr>
            <w:noProof/>
            <w:webHidden/>
          </w:rPr>
          <w:instrText xml:space="preserve"> PAGEREF _Toc338860548 \h </w:instrText>
        </w:r>
        <w:r>
          <w:rPr>
            <w:noProof/>
            <w:webHidden/>
          </w:rPr>
        </w:r>
        <w:r>
          <w:rPr>
            <w:noProof/>
            <w:webHidden/>
          </w:rPr>
          <w:fldChar w:fldCharType="separate"/>
        </w:r>
        <w:r>
          <w:rPr>
            <w:noProof/>
            <w:webHidden/>
          </w:rPr>
          <w:t>55</w:t>
        </w:r>
        <w:r>
          <w:rPr>
            <w:noProof/>
            <w:webHidden/>
          </w:rPr>
          <w:fldChar w:fldCharType="end"/>
        </w:r>
      </w:hyperlink>
    </w:p>
    <w:p w:rsidR="00842BDC" w:rsidRDefault="00842BDC">
      <w:pPr>
        <w:pStyle w:val="TOC2"/>
        <w:tabs>
          <w:tab w:val="left" w:pos="1080"/>
        </w:tabs>
        <w:rPr>
          <w:rFonts w:eastAsiaTheme="minorEastAsia"/>
          <w:noProof/>
          <w:sz w:val="22"/>
        </w:rPr>
      </w:pPr>
      <w:hyperlink w:anchor="_Toc338860549" w:history="1">
        <w:r w:rsidRPr="00846286">
          <w:rPr>
            <w:rStyle w:val="Hyperlink"/>
            <w:noProof/>
          </w:rPr>
          <w:t>6.4</w:t>
        </w:r>
        <w:r>
          <w:rPr>
            <w:rFonts w:eastAsiaTheme="minorEastAsia"/>
            <w:noProof/>
            <w:sz w:val="22"/>
          </w:rPr>
          <w:tab/>
        </w:r>
        <w:r w:rsidRPr="00846286">
          <w:rPr>
            <w:rStyle w:val="Hyperlink"/>
            <w:noProof/>
          </w:rPr>
          <w:t>The Extended Options Panel</w:t>
        </w:r>
        <w:r>
          <w:rPr>
            <w:noProof/>
            <w:webHidden/>
          </w:rPr>
          <w:tab/>
        </w:r>
        <w:r>
          <w:rPr>
            <w:noProof/>
            <w:webHidden/>
          </w:rPr>
          <w:fldChar w:fldCharType="begin"/>
        </w:r>
        <w:r>
          <w:rPr>
            <w:noProof/>
            <w:webHidden/>
          </w:rPr>
          <w:instrText xml:space="preserve"> PAGEREF _Toc338860549 \h </w:instrText>
        </w:r>
        <w:r>
          <w:rPr>
            <w:noProof/>
            <w:webHidden/>
          </w:rPr>
        </w:r>
        <w:r>
          <w:rPr>
            <w:noProof/>
            <w:webHidden/>
          </w:rPr>
          <w:fldChar w:fldCharType="separate"/>
        </w:r>
        <w:r>
          <w:rPr>
            <w:noProof/>
            <w:webHidden/>
          </w:rPr>
          <w:t>55</w:t>
        </w:r>
        <w:r>
          <w:rPr>
            <w:noProof/>
            <w:webHidden/>
          </w:rPr>
          <w:fldChar w:fldCharType="end"/>
        </w:r>
      </w:hyperlink>
    </w:p>
    <w:p w:rsidR="00842BDC" w:rsidRDefault="00842BDC">
      <w:pPr>
        <w:pStyle w:val="TOC3"/>
        <w:rPr>
          <w:rFonts w:eastAsiaTheme="minorEastAsia"/>
          <w:noProof/>
          <w:sz w:val="22"/>
        </w:rPr>
      </w:pPr>
      <w:hyperlink w:anchor="_Toc338860550" w:history="1">
        <w:r w:rsidRPr="00846286">
          <w:rPr>
            <w:rStyle w:val="Hyperlink"/>
            <w:noProof/>
          </w:rPr>
          <w:t>6.4.1</w:t>
        </w:r>
        <w:r>
          <w:rPr>
            <w:rFonts w:eastAsiaTheme="minorEastAsia"/>
            <w:noProof/>
            <w:sz w:val="22"/>
          </w:rPr>
          <w:tab/>
        </w:r>
        <w:r w:rsidRPr="00846286">
          <w:rPr>
            <w:rStyle w:val="Hyperlink"/>
            <w:noProof/>
          </w:rPr>
          <w:t>The Properties Tab</w:t>
        </w:r>
        <w:r>
          <w:rPr>
            <w:noProof/>
            <w:webHidden/>
          </w:rPr>
          <w:tab/>
        </w:r>
        <w:r>
          <w:rPr>
            <w:noProof/>
            <w:webHidden/>
          </w:rPr>
          <w:fldChar w:fldCharType="begin"/>
        </w:r>
        <w:r>
          <w:rPr>
            <w:noProof/>
            <w:webHidden/>
          </w:rPr>
          <w:instrText xml:space="preserve"> PAGEREF _Toc338860550 \h </w:instrText>
        </w:r>
        <w:r>
          <w:rPr>
            <w:noProof/>
            <w:webHidden/>
          </w:rPr>
        </w:r>
        <w:r>
          <w:rPr>
            <w:noProof/>
            <w:webHidden/>
          </w:rPr>
          <w:fldChar w:fldCharType="separate"/>
        </w:r>
        <w:r>
          <w:rPr>
            <w:noProof/>
            <w:webHidden/>
          </w:rPr>
          <w:t>55</w:t>
        </w:r>
        <w:r>
          <w:rPr>
            <w:noProof/>
            <w:webHidden/>
          </w:rPr>
          <w:fldChar w:fldCharType="end"/>
        </w:r>
      </w:hyperlink>
    </w:p>
    <w:p w:rsidR="00842BDC" w:rsidRDefault="00842BDC">
      <w:pPr>
        <w:pStyle w:val="TOC3"/>
        <w:rPr>
          <w:rFonts w:eastAsiaTheme="minorEastAsia"/>
          <w:noProof/>
          <w:sz w:val="22"/>
        </w:rPr>
      </w:pPr>
      <w:hyperlink w:anchor="_Toc338860551" w:history="1">
        <w:r w:rsidRPr="00846286">
          <w:rPr>
            <w:rStyle w:val="Hyperlink"/>
            <w:noProof/>
          </w:rPr>
          <w:t>6.4.2</w:t>
        </w:r>
        <w:r>
          <w:rPr>
            <w:rFonts w:eastAsiaTheme="minorEastAsia"/>
            <w:noProof/>
            <w:sz w:val="22"/>
          </w:rPr>
          <w:tab/>
        </w:r>
        <w:r w:rsidRPr="00846286">
          <w:rPr>
            <w:rStyle w:val="Hyperlink"/>
            <w:noProof/>
          </w:rPr>
          <w:t>The Display Options Tab</w:t>
        </w:r>
        <w:r>
          <w:rPr>
            <w:noProof/>
            <w:webHidden/>
          </w:rPr>
          <w:tab/>
        </w:r>
        <w:r>
          <w:rPr>
            <w:noProof/>
            <w:webHidden/>
          </w:rPr>
          <w:fldChar w:fldCharType="begin"/>
        </w:r>
        <w:r>
          <w:rPr>
            <w:noProof/>
            <w:webHidden/>
          </w:rPr>
          <w:instrText xml:space="preserve"> PAGEREF _Toc338860551 \h </w:instrText>
        </w:r>
        <w:r>
          <w:rPr>
            <w:noProof/>
            <w:webHidden/>
          </w:rPr>
        </w:r>
        <w:r>
          <w:rPr>
            <w:noProof/>
            <w:webHidden/>
          </w:rPr>
          <w:fldChar w:fldCharType="separate"/>
        </w:r>
        <w:r>
          <w:rPr>
            <w:noProof/>
            <w:webHidden/>
          </w:rPr>
          <w:t>55</w:t>
        </w:r>
        <w:r>
          <w:rPr>
            <w:noProof/>
            <w:webHidden/>
          </w:rPr>
          <w:fldChar w:fldCharType="end"/>
        </w:r>
      </w:hyperlink>
    </w:p>
    <w:p w:rsidR="00842BDC" w:rsidRDefault="00842BDC">
      <w:pPr>
        <w:pStyle w:val="TOC3"/>
        <w:rPr>
          <w:rFonts w:eastAsiaTheme="minorEastAsia"/>
          <w:noProof/>
          <w:sz w:val="22"/>
        </w:rPr>
      </w:pPr>
      <w:hyperlink w:anchor="_Toc338860552" w:history="1">
        <w:r w:rsidRPr="00846286">
          <w:rPr>
            <w:rStyle w:val="Hyperlink"/>
            <w:noProof/>
          </w:rPr>
          <w:t>6.4.3</w:t>
        </w:r>
        <w:r>
          <w:rPr>
            <w:rFonts w:eastAsiaTheme="minorEastAsia"/>
            <w:noProof/>
            <w:sz w:val="22"/>
          </w:rPr>
          <w:tab/>
        </w:r>
        <w:r w:rsidRPr="00846286">
          <w:rPr>
            <w:rStyle w:val="Hyperlink"/>
            <w:noProof/>
          </w:rPr>
          <w:t>The Conditional Format Tab</w:t>
        </w:r>
        <w:r>
          <w:rPr>
            <w:noProof/>
            <w:webHidden/>
          </w:rPr>
          <w:tab/>
        </w:r>
        <w:r>
          <w:rPr>
            <w:noProof/>
            <w:webHidden/>
          </w:rPr>
          <w:fldChar w:fldCharType="begin"/>
        </w:r>
        <w:r>
          <w:rPr>
            <w:noProof/>
            <w:webHidden/>
          </w:rPr>
          <w:instrText xml:space="preserve"> PAGEREF _Toc338860552 \h </w:instrText>
        </w:r>
        <w:r>
          <w:rPr>
            <w:noProof/>
            <w:webHidden/>
          </w:rPr>
        </w:r>
        <w:r>
          <w:rPr>
            <w:noProof/>
            <w:webHidden/>
          </w:rPr>
          <w:fldChar w:fldCharType="separate"/>
        </w:r>
        <w:r>
          <w:rPr>
            <w:noProof/>
            <w:webHidden/>
          </w:rPr>
          <w:t>60</w:t>
        </w:r>
        <w:r>
          <w:rPr>
            <w:noProof/>
            <w:webHidden/>
          </w:rPr>
          <w:fldChar w:fldCharType="end"/>
        </w:r>
      </w:hyperlink>
    </w:p>
    <w:p w:rsidR="00842BDC" w:rsidRDefault="00842BDC">
      <w:pPr>
        <w:pStyle w:val="TOC3"/>
        <w:rPr>
          <w:rFonts w:eastAsiaTheme="minorEastAsia"/>
          <w:noProof/>
          <w:sz w:val="22"/>
        </w:rPr>
      </w:pPr>
      <w:hyperlink w:anchor="_Toc338860553" w:history="1">
        <w:r w:rsidRPr="00846286">
          <w:rPr>
            <w:rStyle w:val="Hyperlink"/>
            <w:noProof/>
          </w:rPr>
          <w:t>6.4.4</w:t>
        </w:r>
        <w:r>
          <w:rPr>
            <w:rFonts w:eastAsiaTheme="minorEastAsia"/>
            <w:noProof/>
            <w:sz w:val="22"/>
          </w:rPr>
          <w:tab/>
        </w:r>
        <w:r w:rsidRPr="00846286">
          <w:rPr>
            <w:rStyle w:val="Hyperlink"/>
            <w:noProof/>
          </w:rPr>
          <w:t>The replication sources tab</w:t>
        </w:r>
        <w:r>
          <w:rPr>
            <w:noProof/>
            <w:webHidden/>
          </w:rPr>
          <w:tab/>
        </w:r>
        <w:r>
          <w:rPr>
            <w:noProof/>
            <w:webHidden/>
          </w:rPr>
          <w:fldChar w:fldCharType="begin"/>
        </w:r>
        <w:r>
          <w:rPr>
            <w:noProof/>
            <w:webHidden/>
          </w:rPr>
          <w:instrText xml:space="preserve"> PAGEREF _Toc338860553 \h </w:instrText>
        </w:r>
        <w:r>
          <w:rPr>
            <w:noProof/>
            <w:webHidden/>
          </w:rPr>
        </w:r>
        <w:r>
          <w:rPr>
            <w:noProof/>
            <w:webHidden/>
          </w:rPr>
          <w:fldChar w:fldCharType="separate"/>
        </w:r>
        <w:r>
          <w:rPr>
            <w:noProof/>
            <w:webHidden/>
          </w:rPr>
          <w:t>61</w:t>
        </w:r>
        <w:r>
          <w:rPr>
            <w:noProof/>
            <w:webHidden/>
          </w:rPr>
          <w:fldChar w:fldCharType="end"/>
        </w:r>
      </w:hyperlink>
    </w:p>
    <w:p w:rsidR="00842BDC" w:rsidRDefault="00842BDC">
      <w:pPr>
        <w:pStyle w:val="TOC3"/>
        <w:rPr>
          <w:rFonts w:eastAsiaTheme="minorEastAsia"/>
          <w:noProof/>
          <w:sz w:val="22"/>
        </w:rPr>
      </w:pPr>
      <w:hyperlink w:anchor="_Toc338860554" w:history="1">
        <w:r w:rsidRPr="00846286">
          <w:rPr>
            <w:rStyle w:val="Hyperlink"/>
            <w:noProof/>
          </w:rPr>
          <w:t>6.4.5</w:t>
        </w:r>
        <w:r>
          <w:rPr>
            <w:rFonts w:eastAsiaTheme="minorEastAsia"/>
            <w:noProof/>
            <w:sz w:val="22"/>
          </w:rPr>
          <w:tab/>
        </w:r>
        <w:r w:rsidRPr="00846286">
          <w:rPr>
            <w:rStyle w:val="Hyperlink"/>
            <w:noProof/>
          </w:rPr>
          <w:t>The Issue Tracking System Extension Tab</w:t>
        </w:r>
        <w:r>
          <w:rPr>
            <w:noProof/>
            <w:webHidden/>
          </w:rPr>
          <w:tab/>
        </w:r>
        <w:r>
          <w:rPr>
            <w:noProof/>
            <w:webHidden/>
          </w:rPr>
          <w:fldChar w:fldCharType="begin"/>
        </w:r>
        <w:r>
          <w:rPr>
            <w:noProof/>
            <w:webHidden/>
          </w:rPr>
          <w:instrText xml:space="preserve"> PAGEREF _Toc338860554 \h </w:instrText>
        </w:r>
        <w:r>
          <w:rPr>
            <w:noProof/>
            <w:webHidden/>
          </w:rPr>
        </w:r>
        <w:r>
          <w:rPr>
            <w:noProof/>
            <w:webHidden/>
          </w:rPr>
          <w:fldChar w:fldCharType="separate"/>
        </w:r>
        <w:r>
          <w:rPr>
            <w:noProof/>
            <w:webHidden/>
          </w:rPr>
          <w:t>63</w:t>
        </w:r>
        <w:r>
          <w:rPr>
            <w:noProof/>
            <w:webHidden/>
          </w:rPr>
          <w:fldChar w:fldCharType="end"/>
        </w:r>
      </w:hyperlink>
    </w:p>
    <w:p w:rsidR="00842BDC" w:rsidRDefault="00842BDC">
      <w:pPr>
        <w:pStyle w:val="TOC2"/>
        <w:tabs>
          <w:tab w:val="left" w:pos="1080"/>
        </w:tabs>
        <w:rPr>
          <w:rFonts w:eastAsiaTheme="minorEastAsia"/>
          <w:noProof/>
          <w:sz w:val="22"/>
        </w:rPr>
      </w:pPr>
      <w:hyperlink w:anchor="_Toc338860555" w:history="1">
        <w:r w:rsidRPr="00846286">
          <w:rPr>
            <w:rStyle w:val="Hyperlink"/>
            <w:noProof/>
          </w:rPr>
          <w:t>6.5</w:t>
        </w:r>
        <w:r>
          <w:rPr>
            <w:rFonts w:eastAsiaTheme="minorEastAsia"/>
            <w:noProof/>
            <w:sz w:val="22"/>
          </w:rPr>
          <w:tab/>
        </w:r>
        <w:r w:rsidRPr="00846286">
          <w:rPr>
            <w:rStyle w:val="Hyperlink"/>
            <w:noProof/>
          </w:rPr>
          <w:t>The Replication Dialog</w:t>
        </w:r>
        <w:r>
          <w:rPr>
            <w:noProof/>
            <w:webHidden/>
          </w:rPr>
          <w:tab/>
        </w:r>
        <w:r>
          <w:rPr>
            <w:noProof/>
            <w:webHidden/>
          </w:rPr>
          <w:fldChar w:fldCharType="begin"/>
        </w:r>
        <w:r>
          <w:rPr>
            <w:noProof/>
            <w:webHidden/>
          </w:rPr>
          <w:instrText xml:space="preserve"> PAGEREF _Toc338860555 \h </w:instrText>
        </w:r>
        <w:r>
          <w:rPr>
            <w:noProof/>
            <w:webHidden/>
          </w:rPr>
        </w:r>
        <w:r>
          <w:rPr>
            <w:noProof/>
            <w:webHidden/>
          </w:rPr>
          <w:fldChar w:fldCharType="separate"/>
        </w:r>
        <w:r>
          <w:rPr>
            <w:noProof/>
            <w:webHidden/>
          </w:rPr>
          <w:t>63</w:t>
        </w:r>
        <w:r>
          <w:rPr>
            <w:noProof/>
            <w:webHidden/>
          </w:rPr>
          <w:fldChar w:fldCharType="end"/>
        </w:r>
      </w:hyperlink>
    </w:p>
    <w:p w:rsidR="00842BDC" w:rsidRDefault="00842BDC">
      <w:pPr>
        <w:pStyle w:val="TOC3"/>
        <w:rPr>
          <w:rFonts w:eastAsiaTheme="minorEastAsia"/>
          <w:noProof/>
          <w:sz w:val="22"/>
        </w:rPr>
      </w:pPr>
      <w:hyperlink w:anchor="_Toc338860556" w:history="1">
        <w:r w:rsidRPr="00846286">
          <w:rPr>
            <w:rStyle w:val="Hyperlink"/>
            <w:noProof/>
          </w:rPr>
          <w:t>6.5.1</w:t>
        </w:r>
        <w:r>
          <w:rPr>
            <w:rFonts w:eastAsiaTheme="minorEastAsia"/>
            <w:noProof/>
            <w:sz w:val="22"/>
          </w:rPr>
          <w:tab/>
        </w:r>
        <w:r w:rsidRPr="00846286">
          <w:rPr>
            <w:rStyle w:val="Hyperlink"/>
            <w:noProof/>
          </w:rPr>
          <w:t>The Replication Advanced Options Dialog</w:t>
        </w:r>
        <w:r>
          <w:rPr>
            <w:noProof/>
            <w:webHidden/>
          </w:rPr>
          <w:tab/>
        </w:r>
        <w:r>
          <w:rPr>
            <w:noProof/>
            <w:webHidden/>
          </w:rPr>
          <w:fldChar w:fldCharType="begin"/>
        </w:r>
        <w:r>
          <w:rPr>
            <w:noProof/>
            <w:webHidden/>
          </w:rPr>
          <w:instrText xml:space="preserve"> PAGEREF _Toc338860556 \h </w:instrText>
        </w:r>
        <w:r>
          <w:rPr>
            <w:noProof/>
            <w:webHidden/>
          </w:rPr>
        </w:r>
        <w:r>
          <w:rPr>
            <w:noProof/>
            <w:webHidden/>
          </w:rPr>
          <w:fldChar w:fldCharType="separate"/>
        </w:r>
        <w:r>
          <w:rPr>
            <w:noProof/>
            <w:webHidden/>
          </w:rPr>
          <w:t>64</w:t>
        </w:r>
        <w:r>
          <w:rPr>
            <w:noProof/>
            <w:webHidden/>
          </w:rPr>
          <w:fldChar w:fldCharType="end"/>
        </w:r>
      </w:hyperlink>
    </w:p>
    <w:p w:rsidR="00842BDC" w:rsidRDefault="00842BDC">
      <w:pPr>
        <w:pStyle w:val="TOC2"/>
        <w:tabs>
          <w:tab w:val="left" w:pos="1080"/>
        </w:tabs>
        <w:rPr>
          <w:rFonts w:eastAsiaTheme="minorEastAsia"/>
          <w:noProof/>
          <w:sz w:val="22"/>
        </w:rPr>
      </w:pPr>
      <w:hyperlink w:anchor="_Toc338860557" w:history="1">
        <w:r w:rsidRPr="00846286">
          <w:rPr>
            <w:rStyle w:val="Hyperlink"/>
            <w:noProof/>
          </w:rPr>
          <w:t>6.6</w:t>
        </w:r>
        <w:r>
          <w:rPr>
            <w:rFonts w:eastAsiaTheme="minorEastAsia"/>
            <w:noProof/>
            <w:sz w:val="22"/>
          </w:rPr>
          <w:tab/>
        </w:r>
        <w:r w:rsidRPr="00846286">
          <w:rPr>
            <w:rStyle w:val="Hyperlink"/>
            <w:noProof/>
          </w:rPr>
          <w:t>Commands for Changesets</w:t>
        </w:r>
        <w:r>
          <w:rPr>
            <w:noProof/>
            <w:webHidden/>
          </w:rPr>
          <w:tab/>
        </w:r>
        <w:r>
          <w:rPr>
            <w:noProof/>
            <w:webHidden/>
          </w:rPr>
          <w:fldChar w:fldCharType="begin"/>
        </w:r>
        <w:r>
          <w:rPr>
            <w:noProof/>
            <w:webHidden/>
          </w:rPr>
          <w:instrText xml:space="preserve"> PAGEREF _Toc338860557 \h </w:instrText>
        </w:r>
        <w:r>
          <w:rPr>
            <w:noProof/>
            <w:webHidden/>
          </w:rPr>
        </w:r>
        <w:r>
          <w:rPr>
            <w:noProof/>
            <w:webHidden/>
          </w:rPr>
          <w:fldChar w:fldCharType="separate"/>
        </w:r>
        <w:r>
          <w:rPr>
            <w:noProof/>
            <w:webHidden/>
          </w:rPr>
          <w:t>65</w:t>
        </w:r>
        <w:r>
          <w:rPr>
            <w:noProof/>
            <w:webHidden/>
          </w:rPr>
          <w:fldChar w:fldCharType="end"/>
        </w:r>
      </w:hyperlink>
    </w:p>
    <w:p w:rsidR="00842BDC" w:rsidRDefault="00842BDC">
      <w:pPr>
        <w:pStyle w:val="TOC2"/>
        <w:tabs>
          <w:tab w:val="left" w:pos="1080"/>
        </w:tabs>
        <w:rPr>
          <w:rFonts w:eastAsiaTheme="minorEastAsia"/>
          <w:noProof/>
          <w:sz w:val="22"/>
        </w:rPr>
      </w:pPr>
      <w:hyperlink w:anchor="_Toc338860558" w:history="1">
        <w:r w:rsidRPr="00846286">
          <w:rPr>
            <w:rStyle w:val="Hyperlink"/>
            <w:noProof/>
          </w:rPr>
          <w:t>6.7</w:t>
        </w:r>
        <w:r>
          <w:rPr>
            <w:rFonts w:eastAsiaTheme="minorEastAsia"/>
            <w:noProof/>
            <w:sz w:val="22"/>
          </w:rPr>
          <w:tab/>
        </w:r>
        <w:r w:rsidRPr="00846286">
          <w:rPr>
            <w:rStyle w:val="Hyperlink"/>
            <w:noProof/>
          </w:rPr>
          <w:t>Persistence of BranchExplorer Settings</w:t>
        </w:r>
        <w:r>
          <w:rPr>
            <w:noProof/>
            <w:webHidden/>
          </w:rPr>
          <w:tab/>
        </w:r>
        <w:r>
          <w:rPr>
            <w:noProof/>
            <w:webHidden/>
          </w:rPr>
          <w:fldChar w:fldCharType="begin"/>
        </w:r>
        <w:r>
          <w:rPr>
            <w:noProof/>
            <w:webHidden/>
          </w:rPr>
          <w:instrText xml:space="preserve"> PAGEREF _Toc338860558 \h </w:instrText>
        </w:r>
        <w:r>
          <w:rPr>
            <w:noProof/>
            <w:webHidden/>
          </w:rPr>
        </w:r>
        <w:r>
          <w:rPr>
            <w:noProof/>
            <w:webHidden/>
          </w:rPr>
          <w:fldChar w:fldCharType="separate"/>
        </w:r>
        <w:r>
          <w:rPr>
            <w:noProof/>
            <w:webHidden/>
          </w:rPr>
          <w:t>65</w:t>
        </w:r>
        <w:r>
          <w:rPr>
            <w:noProof/>
            <w:webHidden/>
          </w:rPr>
          <w:fldChar w:fldCharType="end"/>
        </w:r>
      </w:hyperlink>
    </w:p>
    <w:p w:rsidR="00842BDC" w:rsidRDefault="00842BDC">
      <w:pPr>
        <w:pStyle w:val="TOC1"/>
        <w:rPr>
          <w:rFonts w:eastAsiaTheme="minorEastAsia"/>
          <w:sz w:val="22"/>
        </w:rPr>
      </w:pPr>
      <w:hyperlink w:anchor="_Toc338860559" w:history="1">
        <w:r w:rsidRPr="00846286">
          <w:rPr>
            <w:rStyle w:val="Hyperlink"/>
            <w:b/>
          </w:rPr>
          <w:t>Chapter 7</w:t>
        </w:r>
        <w:r w:rsidRPr="00846286">
          <w:rPr>
            <w:rStyle w:val="Hyperlink"/>
          </w:rPr>
          <w:t xml:space="preserve"> The Branches View</w:t>
        </w:r>
        <w:r>
          <w:rPr>
            <w:webHidden/>
          </w:rPr>
          <w:tab/>
        </w:r>
        <w:r>
          <w:rPr>
            <w:webHidden/>
          </w:rPr>
          <w:fldChar w:fldCharType="begin"/>
        </w:r>
        <w:r>
          <w:rPr>
            <w:webHidden/>
          </w:rPr>
          <w:instrText xml:space="preserve"> PAGEREF _Toc338860559 \h </w:instrText>
        </w:r>
        <w:r>
          <w:rPr>
            <w:webHidden/>
          </w:rPr>
        </w:r>
        <w:r>
          <w:rPr>
            <w:webHidden/>
          </w:rPr>
          <w:fldChar w:fldCharType="separate"/>
        </w:r>
        <w:r>
          <w:rPr>
            <w:webHidden/>
          </w:rPr>
          <w:t>66</w:t>
        </w:r>
        <w:r>
          <w:rPr>
            <w:webHidden/>
          </w:rPr>
          <w:fldChar w:fldCharType="end"/>
        </w:r>
      </w:hyperlink>
    </w:p>
    <w:p w:rsidR="00842BDC" w:rsidRDefault="00842BDC">
      <w:pPr>
        <w:pStyle w:val="TOC2"/>
        <w:tabs>
          <w:tab w:val="left" w:pos="1080"/>
        </w:tabs>
        <w:rPr>
          <w:rFonts w:eastAsiaTheme="minorEastAsia"/>
          <w:noProof/>
          <w:sz w:val="22"/>
        </w:rPr>
      </w:pPr>
      <w:hyperlink w:anchor="_Toc338860560" w:history="1">
        <w:r w:rsidRPr="00846286">
          <w:rPr>
            <w:rStyle w:val="Hyperlink"/>
            <w:noProof/>
          </w:rPr>
          <w:t>7.1</w:t>
        </w:r>
        <w:r>
          <w:rPr>
            <w:rFonts w:eastAsiaTheme="minorEastAsia"/>
            <w:noProof/>
            <w:sz w:val="22"/>
          </w:rPr>
          <w:tab/>
        </w:r>
        <w:r w:rsidRPr="00846286">
          <w:rPr>
            <w:rStyle w:val="Hyperlink"/>
            <w:noProof/>
          </w:rPr>
          <w:t>Columns in the Branches View</w:t>
        </w:r>
        <w:r>
          <w:rPr>
            <w:noProof/>
            <w:webHidden/>
          </w:rPr>
          <w:tab/>
        </w:r>
        <w:r>
          <w:rPr>
            <w:noProof/>
            <w:webHidden/>
          </w:rPr>
          <w:fldChar w:fldCharType="begin"/>
        </w:r>
        <w:r>
          <w:rPr>
            <w:noProof/>
            <w:webHidden/>
          </w:rPr>
          <w:instrText xml:space="preserve"> PAGEREF _Toc338860560 \h </w:instrText>
        </w:r>
        <w:r>
          <w:rPr>
            <w:noProof/>
            <w:webHidden/>
          </w:rPr>
        </w:r>
        <w:r>
          <w:rPr>
            <w:noProof/>
            <w:webHidden/>
          </w:rPr>
          <w:fldChar w:fldCharType="separate"/>
        </w:r>
        <w:r>
          <w:rPr>
            <w:noProof/>
            <w:webHidden/>
          </w:rPr>
          <w:t>66</w:t>
        </w:r>
        <w:r>
          <w:rPr>
            <w:noProof/>
            <w:webHidden/>
          </w:rPr>
          <w:fldChar w:fldCharType="end"/>
        </w:r>
      </w:hyperlink>
    </w:p>
    <w:p w:rsidR="00842BDC" w:rsidRDefault="00842BDC">
      <w:pPr>
        <w:pStyle w:val="TOC3"/>
        <w:rPr>
          <w:rFonts w:eastAsiaTheme="minorEastAsia"/>
          <w:noProof/>
          <w:sz w:val="22"/>
        </w:rPr>
      </w:pPr>
      <w:hyperlink w:anchor="_Toc338860561" w:history="1">
        <w:r w:rsidRPr="00846286">
          <w:rPr>
            <w:rStyle w:val="Hyperlink"/>
            <w:noProof/>
          </w:rPr>
          <w:t>7.1.1</w:t>
        </w:r>
        <w:r>
          <w:rPr>
            <w:rFonts w:eastAsiaTheme="minorEastAsia"/>
            <w:noProof/>
            <w:sz w:val="22"/>
          </w:rPr>
          <w:tab/>
        </w:r>
        <w:r w:rsidRPr="00846286">
          <w:rPr>
            <w:rStyle w:val="Hyperlink"/>
            <w:noProof/>
          </w:rPr>
          <w:t>The Extended Information Panel</w:t>
        </w:r>
        <w:r>
          <w:rPr>
            <w:noProof/>
            <w:webHidden/>
          </w:rPr>
          <w:tab/>
        </w:r>
        <w:r>
          <w:rPr>
            <w:noProof/>
            <w:webHidden/>
          </w:rPr>
          <w:fldChar w:fldCharType="begin"/>
        </w:r>
        <w:r>
          <w:rPr>
            <w:noProof/>
            <w:webHidden/>
          </w:rPr>
          <w:instrText xml:space="preserve"> PAGEREF _Toc338860561 \h </w:instrText>
        </w:r>
        <w:r>
          <w:rPr>
            <w:noProof/>
            <w:webHidden/>
          </w:rPr>
        </w:r>
        <w:r>
          <w:rPr>
            <w:noProof/>
            <w:webHidden/>
          </w:rPr>
          <w:fldChar w:fldCharType="separate"/>
        </w:r>
        <w:r>
          <w:rPr>
            <w:noProof/>
            <w:webHidden/>
          </w:rPr>
          <w:t>66</w:t>
        </w:r>
        <w:r>
          <w:rPr>
            <w:noProof/>
            <w:webHidden/>
          </w:rPr>
          <w:fldChar w:fldCharType="end"/>
        </w:r>
      </w:hyperlink>
    </w:p>
    <w:p w:rsidR="00842BDC" w:rsidRDefault="00842BDC">
      <w:pPr>
        <w:pStyle w:val="TOC2"/>
        <w:tabs>
          <w:tab w:val="left" w:pos="1080"/>
        </w:tabs>
        <w:rPr>
          <w:rFonts w:eastAsiaTheme="minorEastAsia"/>
          <w:noProof/>
          <w:sz w:val="22"/>
        </w:rPr>
      </w:pPr>
      <w:hyperlink w:anchor="_Toc338860562" w:history="1">
        <w:r w:rsidRPr="00846286">
          <w:rPr>
            <w:rStyle w:val="Hyperlink"/>
            <w:noProof/>
          </w:rPr>
          <w:t>7.2</w:t>
        </w:r>
        <w:r>
          <w:rPr>
            <w:rFonts w:eastAsiaTheme="minorEastAsia"/>
            <w:noProof/>
            <w:sz w:val="22"/>
          </w:rPr>
          <w:tab/>
        </w:r>
        <w:r w:rsidRPr="00846286">
          <w:rPr>
            <w:rStyle w:val="Hyperlink"/>
            <w:noProof/>
          </w:rPr>
          <w:t>Commands in the Branches View</w:t>
        </w:r>
        <w:r>
          <w:rPr>
            <w:noProof/>
            <w:webHidden/>
          </w:rPr>
          <w:tab/>
        </w:r>
        <w:r>
          <w:rPr>
            <w:noProof/>
            <w:webHidden/>
          </w:rPr>
          <w:fldChar w:fldCharType="begin"/>
        </w:r>
        <w:r>
          <w:rPr>
            <w:noProof/>
            <w:webHidden/>
          </w:rPr>
          <w:instrText xml:space="preserve"> PAGEREF _Toc338860562 \h </w:instrText>
        </w:r>
        <w:r>
          <w:rPr>
            <w:noProof/>
            <w:webHidden/>
          </w:rPr>
        </w:r>
        <w:r>
          <w:rPr>
            <w:noProof/>
            <w:webHidden/>
          </w:rPr>
          <w:fldChar w:fldCharType="separate"/>
        </w:r>
        <w:r>
          <w:rPr>
            <w:noProof/>
            <w:webHidden/>
          </w:rPr>
          <w:t>67</w:t>
        </w:r>
        <w:r>
          <w:rPr>
            <w:noProof/>
            <w:webHidden/>
          </w:rPr>
          <w:fldChar w:fldCharType="end"/>
        </w:r>
      </w:hyperlink>
    </w:p>
    <w:p w:rsidR="00842BDC" w:rsidRDefault="00842BDC">
      <w:pPr>
        <w:pStyle w:val="TOC3"/>
        <w:rPr>
          <w:rFonts w:eastAsiaTheme="minorEastAsia"/>
          <w:noProof/>
          <w:sz w:val="22"/>
        </w:rPr>
      </w:pPr>
      <w:hyperlink w:anchor="_Toc338860563" w:history="1">
        <w:r w:rsidRPr="00846286">
          <w:rPr>
            <w:rStyle w:val="Hyperlink"/>
            <w:noProof/>
          </w:rPr>
          <w:t>7.2.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563 \h </w:instrText>
        </w:r>
        <w:r>
          <w:rPr>
            <w:noProof/>
            <w:webHidden/>
          </w:rPr>
        </w:r>
        <w:r>
          <w:rPr>
            <w:noProof/>
            <w:webHidden/>
          </w:rPr>
          <w:fldChar w:fldCharType="separate"/>
        </w:r>
        <w:r>
          <w:rPr>
            <w:noProof/>
            <w:webHidden/>
          </w:rPr>
          <w:t>67</w:t>
        </w:r>
        <w:r>
          <w:rPr>
            <w:noProof/>
            <w:webHidden/>
          </w:rPr>
          <w:fldChar w:fldCharType="end"/>
        </w:r>
      </w:hyperlink>
    </w:p>
    <w:p w:rsidR="00842BDC" w:rsidRDefault="00842BDC">
      <w:pPr>
        <w:pStyle w:val="TOC3"/>
        <w:rPr>
          <w:rFonts w:eastAsiaTheme="minorEastAsia"/>
          <w:noProof/>
          <w:sz w:val="22"/>
        </w:rPr>
      </w:pPr>
      <w:hyperlink w:anchor="_Toc338860564" w:history="1">
        <w:r w:rsidRPr="00846286">
          <w:rPr>
            <w:rStyle w:val="Hyperlink"/>
            <w:noProof/>
          </w:rPr>
          <w:t>7.2.2</w:t>
        </w:r>
        <w:r>
          <w:rPr>
            <w:rFonts w:eastAsiaTheme="minorEastAsia"/>
            <w:noProof/>
            <w:sz w:val="22"/>
          </w:rPr>
          <w:tab/>
        </w:r>
        <w:r w:rsidRPr="00846286">
          <w:rPr>
            <w:rStyle w:val="Hyperlink"/>
            <w:noProof/>
          </w:rPr>
          <w:t>Advanced</w:t>
        </w:r>
        <w:r>
          <w:rPr>
            <w:noProof/>
            <w:webHidden/>
          </w:rPr>
          <w:tab/>
        </w:r>
        <w:r>
          <w:rPr>
            <w:noProof/>
            <w:webHidden/>
          </w:rPr>
          <w:fldChar w:fldCharType="begin"/>
        </w:r>
        <w:r>
          <w:rPr>
            <w:noProof/>
            <w:webHidden/>
          </w:rPr>
          <w:instrText xml:space="preserve"> PAGEREF _Toc338860564 \h </w:instrText>
        </w:r>
        <w:r>
          <w:rPr>
            <w:noProof/>
            <w:webHidden/>
          </w:rPr>
        </w:r>
        <w:r>
          <w:rPr>
            <w:noProof/>
            <w:webHidden/>
          </w:rPr>
          <w:fldChar w:fldCharType="separate"/>
        </w:r>
        <w:r>
          <w:rPr>
            <w:noProof/>
            <w:webHidden/>
          </w:rPr>
          <w:t>67</w:t>
        </w:r>
        <w:r>
          <w:rPr>
            <w:noProof/>
            <w:webHidden/>
          </w:rPr>
          <w:fldChar w:fldCharType="end"/>
        </w:r>
      </w:hyperlink>
    </w:p>
    <w:p w:rsidR="00842BDC" w:rsidRDefault="00842BDC">
      <w:pPr>
        <w:pStyle w:val="TOC3"/>
        <w:rPr>
          <w:rFonts w:eastAsiaTheme="minorEastAsia"/>
          <w:noProof/>
          <w:sz w:val="22"/>
        </w:rPr>
      </w:pPr>
      <w:hyperlink w:anchor="_Toc338860565" w:history="1">
        <w:r w:rsidRPr="00846286">
          <w:rPr>
            <w:rStyle w:val="Hyperlink"/>
            <w:noProof/>
          </w:rPr>
          <w:t>7.2.3</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565 \h </w:instrText>
        </w:r>
        <w:r>
          <w:rPr>
            <w:noProof/>
            <w:webHidden/>
          </w:rPr>
        </w:r>
        <w:r>
          <w:rPr>
            <w:noProof/>
            <w:webHidden/>
          </w:rPr>
          <w:fldChar w:fldCharType="separate"/>
        </w:r>
        <w:r>
          <w:rPr>
            <w:noProof/>
            <w:webHidden/>
          </w:rPr>
          <w:t>67</w:t>
        </w:r>
        <w:r>
          <w:rPr>
            <w:noProof/>
            <w:webHidden/>
          </w:rPr>
          <w:fldChar w:fldCharType="end"/>
        </w:r>
      </w:hyperlink>
    </w:p>
    <w:p w:rsidR="00842BDC" w:rsidRDefault="00842BDC">
      <w:pPr>
        <w:pStyle w:val="TOC1"/>
        <w:rPr>
          <w:rFonts w:eastAsiaTheme="minorEastAsia"/>
          <w:sz w:val="22"/>
        </w:rPr>
      </w:pPr>
      <w:hyperlink w:anchor="_Toc338860566" w:history="1">
        <w:r w:rsidRPr="00846286">
          <w:rPr>
            <w:rStyle w:val="Hyperlink"/>
            <w:b/>
          </w:rPr>
          <w:t>Chapter 8</w:t>
        </w:r>
        <w:r w:rsidRPr="00846286">
          <w:rPr>
            <w:rStyle w:val="Hyperlink"/>
          </w:rPr>
          <w:t xml:space="preserve"> The Changesets View</w:t>
        </w:r>
        <w:r>
          <w:rPr>
            <w:webHidden/>
          </w:rPr>
          <w:tab/>
        </w:r>
        <w:r>
          <w:rPr>
            <w:webHidden/>
          </w:rPr>
          <w:fldChar w:fldCharType="begin"/>
        </w:r>
        <w:r>
          <w:rPr>
            <w:webHidden/>
          </w:rPr>
          <w:instrText xml:space="preserve"> PAGEREF _Toc338860566 \h </w:instrText>
        </w:r>
        <w:r>
          <w:rPr>
            <w:webHidden/>
          </w:rPr>
        </w:r>
        <w:r>
          <w:rPr>
            <w:webHidden/>
          </w:rPr>
          <w:fldChar w:fldCharType="separate"/>
        </w:r>
        <w:r>
          <w:rPr>
            <w:webHidden/>
          </w:rPr>
          <w:t>68</w:t>
        </w:r>
        <w:r>
          <w:rPr>
            <w:webHidden/>
          </w:rPr>
          <w:fldChar w:fldCharType="end"/>
        </w:r>
      </w:hyperlink>
    </w:p>
    <w:p w:rsidR="00842BDC" w:rsidRDefault="00842BDC">
      <w:pPr>
        <w:pStyle w:val="TOC2"/>
        <w:tabs>
          <w:tab w:val="left" w:pos="1080"/>
        </w:tabs>
        <w:rPr>
          <w:rFonts w:eastAsiaTheme="minorEastAsia"/>
          <w:noProof/>
          <w:sz w:val="22"/>
        </w:rPr>
      </w:pPr>
      <w:hyperlink w:anchor="_Toc338860567" w:history="1">
        <w:r w:rsidRPr="00846286">
          <w:rPr>
            <w:rStyle w:val="Hyperlink"/>
            <w:noProof/>
          </w:rPr>
          <w:t>8.1</w:t>
        </w:r>
        <w:r>
          <w:rPr>
            <w:rFonts w:eastAsiaTheme="minorEastAsia"/>
            <w:noProof/>
            <w:sz w:val="22"/>
          </w:rPr>
          <w:tab/>
        </w:r>
        <w:r w:rsidRPr="00846286">
          <w:rPr>
            <w:rStyle w:val="Hyperlink"/>
            <w:noProof/>
          </w:rPr>
          <w:t>Columns in the Changesets View</w:t>
        </w:r>
        <w:r>
          <w:rPr>
            <w:noProof/>
            <w:webHidden/>
          </w:rPr>
          <w:tab/>
        </w:r>
        <w:r>
          <w:rPr>
            <w:noProof/>
            <w:webHidden/>
          </w:rPr>
          <w:fldChar w:fldCharType="begin"/>
        </w:r>
        <w:r>
          <w:rPr>
            <w:noProof/>
            <w:webHidden/>
          </w:rPr>
          <w:instrText xml:space="preserve"> PAGEREF _Toc338860567 \h </w:instrText>
        </w:r>
        <w:r>
          <w:rPr>
            <w:noProof/>
            <w:webHidden/>
          </w:rPr>
        </w:r>
        <w:r>
          <w:rPr>
            <w:noProof/>
            <w:webHidden/>
          </w:rPr>
          <w:fldChar w:fldCharType="separate"/>
        </w:r>
        <w:r>
          <w:rPr>
            <w:noProof/>
            <w:webHidden/>
          </w:rPr>
          <w:t>68</w:t>
        </w:r>
        <w:r>
          <w:rPr>
            <w:noProof/>
            <w:webHidden/>
          </w:rPr>
          <w:fldChar w:fldCharType="end"/>
        </w:r>
      </w:hyperlink>
    </w:p>
    <w:p w:rsidR="00842BDC" w:rsidRDefault="00842BDC">
      <w:pPr>
        <w:pStyle w:val="TOC3"/>
        <w:rPr>
          <w:rFonts w:eastAsiaTheme="minorEastAsia"/>
          <w:noProof/>
          <w:sz w:val="22"/>
        </w:rPr>
      </w:pPr>
      <w:hyperlink w:anchor="_Toc338860568" w:history="1">
        <w:r w:rsidRPr="00846286">
          <w:rPr>
            <w:rStyle w:val="Hyperlink"/>
            <w:noProof/>
          </w:rPr>
          <w:t>8.1.1</w:t>
        </w:r>
        <w:r>
          <w:rPr>
            <w:rFonts w:eastAsiaTheme="minorEastAsia"/>
            <w:noProof/>
            <w:sz w:val="22"/>
          </w:rPr>
          <w:tab/>
        </w:r>
        <w:r w:rsidRPr="00846286">
          <w:rPr>
            <w:rStyle w:val="Hyperlink"/>
            <w:noProof/>
          </w:rPr>
          <w:t>The Extended Information Panel</w:t>
        </w:r>
        <w:r>
          <w:rPr>
            <w:noProof/>
            <w:webHidden/>
          </w:rPr>
          <w:tab/>
        </w:r>
        <w:r>
          <w:rPr>
            <w:noProof/>
            <w:webHidden/>
          </w:rPr>
          <w:fldChar w:fldCharType="begin"/>
        </w:r>
        <w:r>
          <w:rPr>
            <w:noProof/>
            <w:webHidden/>
          </w:rPr>
          <w:instrText xml:space="preserve"> PAGEREF _Toc338860568 \h </w:instrText>
        </w:r>
        <w:r>
          <w:rPr>
            <w:noProof/>
            <w:webHidden/>
          </w:rPr>
        </w:r>
        <w:r>
          <w:rPr>
            <w:noProof/>
            <w:webHidden/>
          </w:rPr>
          <w:fldChar w:fldCharType="separate"/>
        </w:r>
        <w:r>
          <w:rPr>
            <w:noProof/>
            <w:webHidden/>
          </w:rPr>
          <w:t>69</w:t>
        </w:r>
        <w:r>
          <w:rPr>
            <w:noProof/>
            <w:webHidden/>
          </w:rPr>
          <w:fldChar w:fldCharType="end"/>
        </w:r>
      </w:hyperlink>
    </w:p>
    <w:p w:rsidR="00842BDC" w:rsidRDefault="00842BDC">
      <w:pPr>
        <w:pStyle w:val="TOC2"/>
        <w:tabs>
          <w:tab w:val="left" w:pos="1080"/>
        </w:tabs>
        <w:rPr>
          <w:rFonts w:eastAsiaTheme="minorEastAsia"/>
          <w:noProof/>
          <w:sz w:val="22"/>
        </w:rPr>
      </w:pPr>
      <w:hyperlink w:anchor="_Toc338860569" w:history="1">
        <w:r w:rsidRPr="00846286">
          <w:rPr>
            <w:rStyle w:val="Hyperlink"/>
            <w:noProof/>
          </w:rPr>
          <w:t>8.2</w:t>
        </w:r>
        <w:r>
          <w:rPr>
            <w:rFonts w:eastAsiaTheme="minorEastAsia"/>
            <w:noProof/>
            <w:sz w:val="22"/>
          </w:rPr>
          <w:tab/>
        </w:r>
        <w:r w:rsidRPr="00846286">
          <w:rPr>
            <w:rStyle w:val="Hyperlink"/>
            <w:noProof/>
          </w:rPr>
          <w:t>Commands in the Changesets View</w:t>
        </w:r>
        <w:r>
          <w:rPr>
            <w:noProof/>
            <w:webHidden/>
          </w:rPr>
          <w:tab/>
        </w:r>
        <w:r>
          <w:rPr>
            <w:noProof/>
            <w:webHidden/>
          </w:rPr>
          <w:fldChar w:fldCharType="begin"/>
        </w:r>
        <w:r>
          <w:rPr>
            <w:noProof/>
            <w:webHidden/>
          </w:rPr>
          <w:instrText xml:space="preserve"> PAGEREF _Toc338860569 \h </w:instrText>
        </w:r>
        <w:r>
          <w:rPr>
            <w:noProof/>
            <w:webHidden/>
          </w:rPr>
        </w:r>
        <w:r>
          <w:rPr>
            <w:noProof/>
            <w:webHidden/>
          </w:rPr>
          <w:fldChar w:fldCharType="separate"/>
        </w:r>
        <w:r>
          <w:rPr>
            <w:noProof/>
            <w:webHidden/>
          </w:rPr>
          <w:t>69</w:t>
        </w:r>
        <w:r>
          <w:rPr>
            <w:noProof/>
            <w:webHidden/>
          </w:rPr>
          <w:fldChar w:fldCharType="end"/>
        </w:r>
      </w:hyperlink>
    </w:p>
    <w:p w:rsidR="00842BDC" w:rsidRDefault="00842BDC">
      <w:pPr>
        <w:pStyle w:val="TOC3"/>
        <w:rPr>
          <w:rFonts w:eastAsiaTheme="minorEastAsia"/>
          <w:noProof/>
          <w:sz w:val="22"/>
        </w:rPr>
      </w:pPr>
      <w:hyperlink w:anchor="_Toc338860570" w:history="1">
        <w:r w:rsidRPr="00846286">
          <w:rPr>
            <w:rStyle w:val="Hyperlink"/>
            <w:noProof/>
          </w:rPr>
          <w:t>8.2.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570 \h </w:instrText>
        </w:r>
        <w:r>
          <w:rPr>
            <w:noProof/>
            <w:webHidden/>
          </w:rPr>
        </w:r>
        <w:r>
          <w:rPr>
            <w:noProof/>
            <w:webHidden/>
          </w:rPr>
          <w:fldChar w:fldCharType="separate"/>
        </w:r>
        <w:r>
          <w:rPr>
            <w:noProof/>
            <w:webHidden/>
          </w:rPr>
          <w:t>69</w:t>
        </w:r>
        <w:r>
          <w:rPr>
            <w:noProof/>
            <w:webHidden/>
          </w:rPr>
          <w:fldChar w:fldCharType="end"/>
        </w:r>
      </w:hyperlink>
    </w:p>
    <w:p w:rsidR="00842BDC" w:rsidRDefault="00842BDC">
      <w:pPr>
        <w:pStyle w:val="TOC3"/>
        <w:rPr>
          <w:rFonts w:eastAsiaTheme="minorEastAsia"/>
          <w:noProof/>
          <w:sz w:val="22"/>
        </w:rPr>
      </w:pPr>
      <w:hyperlink w:anchor="_Toc338860571" w:history="1">
        <w:r w:rsidRPr="00846286">
          <w:rPr>
            <w:rStyle w:val="Hyperlink"/>
            <w:noProof/>
          </w:rPr>
          <w:t>8.2.2</w:t>
        </w:r>
        <w:r>
          <w:rPr>
            <w:rFonts w:eastAsiaTheme="minorEastAsia"/>
            <w:noProof/>
            <w:sz w:val="22"/>
          </w:rPr>
          <w:tab/>
        </w:r>
        <w:r w:rsidRPr="00846286">
          <w:rPr>
            <w:rStyle w:val="Hyperlink"/>
            <w:noProof/>
          </w:rPr>
          <w:t>Advanced</w:t>
        </w:r>
        <w:r>
          <w:rPr>
            <w:noProof/>
            <w:webHidden/>
          </w:rPr>
          <w:tab/>
        </w:r>
        <w:r>
          <w:rPr>
            <w:noProof/>
            <w:webHidden/>
          </w:rPr>
          <w:fldChar w:fldCharType="begin"/>
        </w:r>
        <w:r>
          <w:rPr>
            <w:noProof/>
            <w:webHidden/>
          </w:rPr>
          <w:instrText xml:space="preserve"> PAGEREF _Toc338860571 \h </w:instrText>
        </w:r>
        <w:r>
          <w:rPr>
            <w:noProof/>
            <w:webHidden/>
          </w:rPr>
        </w:r>
        <w:r>
          <w:rPr>
            <w:noProof/>
            <w:webHidden/>
          </w:rPr>
          <w:fldChar w:fldCharType="separate"/>
        </w:r>
        <w:r>
          <w:rPr>
            <w:noProof/>
            <w:webHidden/>
          </w:rPr>
          <w:t>70</w:t>
        </w:r>
        <w:r>
          <w:rPr>
            <w:noProof/>
            <w:webHidden/>
          </w:rPr>
          <w:fldChar w:fldCharType="end"/>
        </w:r>
      </w:hyperlink>
    </w:p>
    <w:p w:rsidR="00842BDC" w:rsidRDefault="00842BDC">
      <w:pPr>
        <w:pStyle w:val="TOC3"/>
        <w:rPr>
          <w:rFonts w:eastAsiaTheme="minorEastAsia"/>
          <w:noProof/>
          <w:sz w:val="22"/>
        </w:rPr>
      </w:pPr>
      <w:hyperlink w:anchor="_Toc338860572" w:history="1">
        <w:r w:rsidRPr="00846286">
          <w:rPr>
            <w:rStyle w:val="Hyperlink"/>
            <w:noProof/>
          </w:rPr>
          <w:t>8.2.3</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572 \h </w:instrText>
        </w:r>
        <w:r>
          <w:rPr>
            <w:noProof/>
            <w:webHidden/>
          </w:rPr>
        </w:r>
        <w:r>
          <w:rPr>
            <w:noProof/>
            <w:webHidden/>
          </w:rPr>
          <w:fldChar w:fldCharType="separate"/>
        </w:r>
        <w:r>
          <w:rPr>
            <w:noProof/>
            <w:webHidden/>
          </w:rPr>
          <w:t>70</w:t>
        </w:r>
        <w:r>
          <w:rPr>
            <w:noProof/>
            <w:webHidden/>
          </w:rPr>
          <w:fldChar w:fldCharType="end"/>
        </w:r>
      </w:hyperlink>
    </w:p>
    <w:p w:rsidR="00842BDC" w:rsidRDefault="00842BDC">
      <w:pPr>
        <w:pStyle w:val="TOC1"/>
        <w:rPr>
          <w:rFonts w:eastAsiaTheme="minorEastAsia"/>
          <w:sz w:val="22"/>
        </w:rPr>
      </w:pPr>
      <w:hyperlink w:anchor="_Toc338860573" w:history="1">
        <w:r w:rsidRPr="00846286">
          <w:rPr>
            <w:rStyle w:val="Hyperlink"/>
            <w:b/>
          </w:rPr>
          <w:t>Chapter 9</w:t>
        </w:r>
        <w:r w:rsidRPr="00846286">
          <w:rPr>
            <w:rStyle w:val="Hyperlink"/>
          </w:rPr>
          <w:t xml:space="preserve"> The History View</w:t>
        </w:r>
        <w:r>
          <w:rPr>
            <w:webHidden/>
          </w:rPr>
          <w:tab/>
        </w:r>
        <w:r>
          <w:rPr>
            <w:webHidden/>
          </w:rPr>
          <w:fldChar w:fldCharType="begin"/>
        </w:r>
        <w:r>
          <w:rPr>
            <w:webHidden/>
          </w:rPr>
          <w:instrText xml:space="preserve"> PAGEREF _Toc338860573 \h </w:instrText>
        </w:r>
        <w:r>
          <w:rPr>
            <w:webHidden/>
          </w:rPr>
        </w:r>
        <w:r>
          <w:rPr>
            <w:webHidden/>
          </w:rPr>
          <w:fldChar w:fldCharType="separate"/>
        </w:r>
        <w:r>
          <w:rPr>
            <w:webHidden/>
          </w:rPr>
          <w:t>72</w:t>
        </w:r>
        <w:r>
          <w:rPr>
            <w:webHidden/>
          </w:rPr>
          <w:fldChar w:fldCharType="end"/>
        </w:r>
      </w:hyperlink>
    </w:p>
    <w:p w:rsidR="00842BDC" w:rsidRDefault="00842BDC">
      <w:pPr>
        <w:pStyle w:val="TOC2"/>
        <w:tabs>
          <w:tab w:val="left" w:pos="1080"/>
        </w:tabs>
        <w:rPr>
          <w:rFonts w:eastAsiaTheme="minorEastAsia"/>
          <w:noProof/>
          <w:sz w:val="22"/>
        </w:rPr>
      </w:pPr>
      <w:hyperlink w:anchor="_Toc338860574" w:history="1">
        <w:r w:rsidRPr="00846286">
          <w:rPr>
            <w:rStyle w:val="Hyperlink"/>
            <w:noProof/>
          </w:rPr>
          <w:t>9.1</w:t>
        </w:r>
        <w:r>
          <w:rPr>
            <w:rFonts w:eastAsiaTheme="minorEastAsia"/>
            <w:noProof/>
            <w:sz w:val="22"/>
          </w:rPr>
          <w:tab/>
        </w:r>
        <w:r w:rsidRPr="00846286">
          <w:rPr>
            <w:rStyle w:val="Hyperlink"/>
            <w:noProof/>
          </w:rPr>
          <w:t>Columns in the History View</w:t>
        </w:r>
        <w:r>
          <w:rPr>
            <w:noProof/>
            <w:webHidden/>
          </w:rPr>
          <w:tab/>
        </w:r>
        <w:r>
          <w:rPr>
            <w:noProof/>
            <w:webHidden/>
          </w:rPr>
          <w:fldChar w:fldCharType="begin"/>
        </w:r>
        <w:r>
          <w:rPr>
            <w:noProof/>
            <w:webHidden/>
          </w:rPr>
          <w:instrText xml:space="preserve"> PAGEREF _Toc338860574 \h </w:instrText>
        </w:r>
        <w:r>
          <w:rPr>
            <w:noProof/>
            <w:webHidden/>
          </w:rPr>
        </w:r>
        <w:r>
          <w:rPr>
            <w:noProof/>
            <w:webHidden/>
          </w:rPr>
          <w:fldChar w:fldCharType="separate"/>
        </w:r>
        <w:r>
          <w:rPr>
            <w:noProof/>
            <w:webHidden/>
          </w:rPr>
          <w:t>72</w:t>
        </w:r>
        <w:r>
          <w:rPr>
            <w:noProof/>
            <w:webHidden/>
          </w:rPr>
          <w:fldChar w:fldCharType="end"/>
        </w:r>
      </w:hyperlink>
    </w:p>
    <w:p w:rsidR="00842BDC" w:rsidRDefault="00842BDC">
      <w:pPr>
        <w:pStyle w:val="TOC2"/>
        <w:tabs>
          <w:tab w:val="left" w:pos="1080"/>
        </w:tabs>
        <w:rPr>
          <w:rFonts w:eastAsiaTheme="minorEastAsia"/>
          <w:noProof/>
          <w:sz w:val="22"/>
        </w:rPr>
      </w:pPr>
      <w:hyperlink w:anchor="_Toc338860575" w:history="1">
        <w:r w:rsidRPr="00846286">
          <w:rPr>
            <w:rStyle w:val="Hyperlink"/>
            <w:noProof/>
          </w:rPr>
          <w:t>9.2</w:t>
        </w:r>
        <w:r>
          <w:rPr>
            <w:rFonts w:eastAsiaTheme="minorEastAsia"/>
            <w:noProof/>
            <w:sz w:val="22"/>
          </w:rPr>
          <w:tab/>
        </w:r>
        <w:r w:rsidRPr="00846286">
          <w:rPr>
            <w:rStyle w:val="Hyperlink"/>
            <w:noProof/>
          </w:rPr>
          <w:t>Commands in the History View</w:t>
        </w:r>
        <w:r>
          <w:rPr>
            <w:noProof/>
            <w:webHidden/>
          </w:rPr>
          <w:tab/>
        </w:r>
        <w:r>
          <w:rPr>
            <w:noProof/>
            <w:webHidden/>
          </w:rPr>
          <w:fldChar w:fldCharType="begin"/>
        </w:r>
        <w:r>
          <w:rPr>
            <w:noProof/>
            <w:webHidden/>
          </w:rPr>
          <w:instrText xml:space="preserve"> PAGEREF _Toc338860575 \h </w:instrText>
        </w:r>
        <w:r>
          <w:rPr>
            <w:noProof/>
            <w:webHidden/>
          </w:rPr>
        </w:r>
        <w:r>
          <w:rPr>
            <w:noProof/>
            <w:webHidden/>
          </w:rPr>
          <w:fldChar w:fldCharType="separate"/>
        </w:r>
        <w:r>
          <w:rPr>
            <w:noProof/>
            <w:webHidden/>
          </w:rPr>
          <w:t>73</w:t>
        </w:r>
        <w:r>
          <w:rPr>
            <w:noProof/>
            <w:webHidden/>
          </w:rPr>
          <w:fldChar w:fldCharType="end"/>
        </w:r>
      </w:hyperlink>
    </w:p>
    <w:p w:rsidR="00842BDC" w:rsidRDefault="00842BDC">
      <w:pPr>
        <w:pStyle w:val="TOC3"/>
        <w:rPr>
          <w:rFonts w:eastAsiaTheme="minorEastAsia"/>
          <w:noProof/>
          <w:sz w:val="22"/>
        </w:rPr>
      </w:pPr>
      <w:hyperlink w:anchor="_Toc338860576" w:history="1">
        <w:r w:rsidRPr="00846286">
          <w:rPr>
            <w:rStyle w:val="Hyperlink"/>
            <w:noProof/>
          </w:rPr>
          <w:t>9.2.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576 \h </w:instrText>
        </w:r>
        <w:r>
          <w:rPr>
            <w:noProof/>
            <w:webHidden/>
          </w:rPr>
        </w:r>
        <w:r>
          <w:rPr>
            <w:noProof/>
            <w:webHidden/>
          </w:rPr>
          <w:fldChar w:fldCharType="separate"/>
        </w:r>
        <w:r>
          <w:rPr>
            <w:noProof/>
            <w:webHidden/>
          </w:rPr>
          <w:t>73</w:t>
        </w:r>
        <w:r>
          <w:rPr>
            <w:noProof/>
            <w:webHidden/>
          </w:rPr>
          <w:fldChar w:fldCharType="end"/>
        </w:r>
      </w:hyperlink>
    </w:p>
    <w:p w:rsidR="00842BDC" w:rsidRDefault="00842BDC">
      <w:pPr>
        <w:pStyle w:val="TOC3"/>
        <w:rPr>
          <w:rFonts w:eastAsiaTheme="minorEastAsia"/>
          <w:noProof/>
          <w:sz w:val="22"/>
        </w:rPr>
      </w:pPr>
      <w:hyperlink w:anchor="_Toc338860577" w:history="1">
        <w:r w:rsidRPr="00846286">
          <w:rPr>
            <w:rStyle w:val="Hyperlink"/>
            <w:noProof/>
          </w:rPr>
          <w:t>9.2.2</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577 \h </w:instrText>
        </w:r>
        <w:r>
          <w:rPr>
            <w:noProof/>
            <w:webHidden/>
          </w:rPr>
        </w:r>
        <w:r>
          <w:rPr>
            <w:noProof/>
            <w:webHidden/>
          </w:rPr>
          <w:fldChar w:fldCharType="separate"/>
        </w:r>
        <w:r>
          <w:rPr>
            <w:noProof/>
            <w:webHidden/>
          </w:rPr>
          <w:t>73</w:t>
        </w:r>
        <w:r>
          <w:rPr>
            <w:noProof/>
            <w:webHidden/>
          </w:rPr>
          <w:fldChar w:fldCharType="end"/>
        </w:r>
      </w:hyperlink>
    </w:p>
    <w:p w:rsidR="00842BDC" w:rsidRDefault="00842BDC">
      <w:pPr>
        <w:pStyle w:val="TOC1"/>
        <w:rPr>
          <w:rFonts w:eastAsiaTheme="minorEastAsia"/>
          <w:sz w:val="22"/>
        </w:rPr>
      </w:pPr>
      <w:hyperlink w:anchor="_Toc338860578" w:history="1">
        <w:r w:rsidRPr="00846286">
          <w:rPr>
            <w:rStyle w:val="Hyperlink"/>
            <w:b/>
          </w:rPr>
          <w:t>Chapter 10</w:t>
        </w:r>
        <w:r w:rsidRPr="00846286">
          <w:rPr>
            <w:rStyle w:val="Hyperlink"/>
          </w:rPr>
          <w:t xml:space="preserve"> The Labels View</w:t>
        </w:r>
        <w:r>
          <w:rPr>
            <w:webHidden/>
          </w:rPr>
          <w:tab/>
        </w:r>
        <w:r>
          <w:rPr>
            <w:webHidden/>
          </w:rPr>
          <w:fldChar w:fldCharType="begin"/>
        </w:r>
        <w:r>
          <w:rPr>
            <w:webHidden/>
          </w:rPr>
          <w:instrText xml:space="preserve"> PAGEREF _Toc338860578 \h </w:instrText>
        </w:r>
        <w:r>
          <w:rPr>
            <w:webHidden/>
          </w:rPr>
        </w:r>
        <w:r>
          <w:rPr>
            <w:webHidden/>
          </w:rPr>
          <w:fldChar w:fldCharType="separate"/>
        </w:r>
        <w:r>
          <w:rPr>
            <w:webHidden/>
          </w:rPr>
          <w:t>75</w:t>
        </w:r>
        <w:r>
          <w:rPr>
            <w:webHidden/>
          </w:rPr>
          <w:fldChar w:fldCharType="end"/>
        </w:r>
      </w:hyperlink>
    </w:p>
    <w:p w:rsidR="00842BDC" w:rsidRDefault="00842BDC">
      <w:pPr>
        <w:pStyle w:val="TOC2"/>
        <w:tabs>
          <w:tab w:val="left" w:pos="1080"/>
        </w:tabs>
        <w:rPr>
          <w:rFonts w:eastAsiaTheme="minorEastAsia"/>
          <w:noProof/>
          <w:sz w:val="22"/>
        </w:rPr>
      </w:pPr>
      <w:hyperlink w:anchor="_Toc338860579" w:history="1">
        <w:r w:rsidRPr="00846286">
          <w:rPr>
            <w:rStyle w:val="Hyperlink"/>
            <w:noProof/>
          </w:rPr>
          <w:t>10.1</w:t>
        </w:r>
        <w:r>
          <w:rPr>
            <w:rFonts w:eastAsiaTheme="minorEastAsia"/>
            <w:noProof/>
            <w:sz w:val="22"/>
          </w:rPr>
          <w:tab/>
        </w:r>
        <w:r w:rsidRPr="00846286">
          <w:rPr>
            <w:rStyle w:val="Hyperlink"/>
            <w:noProof/>
          </w:rPr>
          <w:t>Columns in the Labels View</w:t>
        </w:r>
        <w:r>
          <w:rPr>
            <w:noProof/>
            <w:webHidden/>
          </w:rPr>
          <w:tab/>
        </w:r>
        <w:r>
          <w:rPr>
            <w:noProof/>
            <w:webHidden/>
          </w:rPr>
          <w:fldChar w:fldCharType="begin"/>
        </w:r>
        <w:r>
          <w:rPr>
            <w:noProof/>
            <w:webHidden/>
          </w:rPr>
          <w:instrText xml:space="preserve"> PAGEREF _Toc338860579 \h </w:instrText>
        </w:r>
        <w:r>
          <w:rPr>
            <w:noProof/>
            <w:webHidden/>
          </w:rPr>
        </w:r>
        <w:r>
          <w:rPr>
            <w:noProof/>
            <w:webHidden/>
          </w:rPr>
          <w:fldChar w:fldCharType="separate"/>
        </w:r>
        <w:r>
          <w:rPr>
            <w:noProof/>
            <w:webHidden/>
          </w:rPr>
          <w:t>75</w:t>
        </w:r>
        <w:r>
          <w:rPr>
            <w:noProof/>
            <w:webHidden/>
          </w:rPr>
          <w:fldChar w:fldCharType="end"/>
        </w:r>
      </w:hyperlink>
    </w:p>
    <w:p w:rsidR="00842BDC" w:rsidRDefault="00842BDC">
      <w:pPr>
        <w:pStyle w:val="TOC3"/>
        <w:rPr>
          <w:rFonts w:eastAsiaTheme="minorEastAsia"/>
          <w:noProof/>
          <w:sz w:val="22"/>
        </w:rPr>
      </w:pPr>
      <w:hyperlink w:anchor="_Toc338860580" w:history="1">
        <w:r w:rsidRPr="00846286">
          <w:rPr>
            <w:rStyle w:val="Hyperlink"/>
            <w:noProof/>
          </w:rPr>
          <w:t>10.1.1</w:t>
        </w:r>
        <w:r>
          <w:rPr>
            <w:rFonts w:eastAsiaTheme="minorEastAsia"/>
            <w:noProof/>
            <w:sz w:val="22"/>
          </w:rPr>
          <w:tab/>
        </w:r>
        <w:r w:rsidRPr="00846286">
          <w:rPr>
            <w:rStyle w:val="Hyperlink"/>
            <w:noProof/>
          </w:rPr>
          <w:t>The Extended Information Panel</w:t>
        </w:r>
        <w:r>
          <w:rPr>
            <w:noProof/>
            <w:webHidden/>
          </w:rPr>
          <w:tab/>
        </w:r>
        <w:r>
          <w:rPr>
            <w:noProof/>
            <w:webHidden/>
          </w:rPr>
          <w:fldChar w:fldCharType="begin"/>
        </w:r>
        <w:r>
          <w:rPr>
            <w:noProof/>
            <w:webHidden/>
          </w:rPr>
          <w:instrText xml:space="preserve"> PAGEREF _Toc338860580 \h </w:instrText>
        </w:r>
        <w:r>
          <w:rPr>
            <w:noProof/>
            <w:webHidden/>
          </w:rPr>
        </w:r>
        <w:r>
          <w:rPr>
            <w:noProof/>
            <w:webHidden/>
          </w:rPr>
          <w:fldChar w:fldCharType="separate"/>
        </w:r>
        <w:r>
          <w:rPr>
            <w:noProof/>
            <w:webHidden/>
          </w:rPr>
          <w:t>76</w:t>
        </w:r>
        <w:r>
          <w:rPr>
            <w:noProof/>
            <w:webHidden/>
          </w:rPr>
          <w:fldChar w:fldCharType="end"/>
        </w:r>
      </w:hyperlink>
    </w:p>
    <w:p w:rsidR="00842BDC" w:rsidRDefault="00842BDC">
      <w:pPr>
        <w:pStyle w:val="TOC2"/>
        <w:tabs>
          <w:tab w:val="left" w:pos="1080"/>
        </w:tabs>
        <w:rPr>
          <w:rFonts w:eastAsiaTheme="minorEastAsia"/>
          <w:noProof/>
          <w:sz w:val="22"/>
        </w:rPr>
      </w:pPr>
      <w:hyperlink w:anchor="_Toc338860581" w:history="1">
        <w:r w:rsidRPr="00846286">
          <w:rPr>
            <w:rStyle w:val="Hyperlink"/>
            <w:noProof/>
          </w:rPr>
          <w:t>10.2</w:t>
        </w:r>
        <w:r>
          <w:rPr>
            <w:rFonts w:eastAsiaTheme="minorEastAsia"/>
            <w:noProof/>
            <w:sz w:val="22"/>
          </w:rPr>
          <w:tab/>
        </w:r>
        <w:r w:rsidRPr="00846286">
          <w:rPr>
            <w:rStyle w:val="Hyperlink"/>
            <w:noProof/>
          </w:rPr>
          <w:t>Commands in the Labels View</w:t>
        </w:r>
        <w:r>
          <w:rPr>
            <w:noProof/>
            <w:webHidden/>
          </w:rPr>
          <w:tab/>
        </w:r>
        <w:r>
          <w:rPr>
            <w:noProof/>
            <w:webHidden/>
          </w:rPr>
          <w:fldChar w:fldCharType="begin"/>
        </w:r>
        <w:r>
          <w:rPr>
            <w:noProof/>
            <w:webHidden/>
          </w:rPr>
          <w:instrText xml:space="preserve"> PAGEREF _Toc338860581 \h </w:instrText>
        </w:r>
        <w:r>
          <w:rPr>
            <w:noProof/>
            <w:webHidden/>
          </w:rPr>
        </w:r>
        <w:r>
          <w:rPr>
            <w:noProof/>
            <w:webHidden/>
          </w:rPr>
          <w:fldChar w:fldCharType="separate"/>
        </w:r>
        <w:r>
          <w:rPr>
            <w:noProof/>
            <w:webHidden/>
          </w:rPr>
          <w:t>76</w:t>
        </w:r>
        <w:r>
          <w:rPr>
            <w:noProof/>
            <w:webHidden/>
          </w:rPr>
          <w:fldChar w:fldCharType="end"/>
        </w:r>
      </w:hyperlink>
    </w:p>
    <w:p w:rsidR="00842BDC" w:rsidRDefault="00842BDC">
      <w:pPr>
        <w:pStyle w:val="TOC3"/>
        <w:rPr>
          <w:rFonts w:eastAsiaTheme="minorEastAsia"/>
          <w:noProof/>
          <w:sz w:val="22"/>
        </w:rPr>
      </w:pPr>
      <w:hyperlink w:anchor="_Toc338860582" w:history="1">
        <w:r w:rsidRPr="00846286">
          <w:rPr>
            <w:rStyle w:val="Hyperlink"/>
            <w:noProof/>
          </w:rPr>
          <w:t>10.2.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582 \h </w:instrText>
        </w:r>
        <w:r>
          <w:rPr>
            <w:noProof/>
            <w:webHidden/>
          </w:rPr>
        </w:r>
        <w:r>
          <w:rPr>
            <w:noProof/>
            <w:webHidden/>
          </w:rPr>
          <w:fldChar w:fldCharType="separate"/>
        </w:r>
        <w:r>
          <w:rPr>
            <w:noProof/>
            <w:webHidden/>
          </w:rPr>
          <w:t>76</w:t>
        </w:r>
        <w:r>
          <w:rPr>
            <w:noProof/>
            <w:webHidden/>
          </w:rPr>
          <w:fldChar w:fldCharType="end"/>
        </w:r>
      </w:hyperlink>
    </w:p>
    <w:p w:rsidR="00842BDC" w:rsidRDefault="00842BDC">
      <w:pPr>
        <w:pStyle w:val="TOC3"/>
        <w:rPr>
          <w:rFonts w:eastAsiaTheme="minorEastAsia"/>
          <w:noProof/>
          <w:sz w:val="22"/>
        </w:rPr>
      </w:pPr>
      <w:hyperlink w:anchor="_Toc338860583" w:history="1">
        <w:r w:rsidRPr="00846286">
          <w:rPr>
            <w:rStyle w:val="Hyperlink"/>
            <w:noProof/>
          </w:rPr>
          <w:t>10.2.2</w:t>
        </w:r>
        <w:r>
          <w:rPr>
            <w:rFonts w:eastAsiaTheme="minorEastAsia"/>
            <w:noProof/>
            <w:sz w:val="22"/>
          </w:rPr>
          <w:tab/>
        </w:r>
        <w:r w:rsidRPr="00846286">
          <w:rPr>
            <w:rStyle w:val="Hyperlink"/>
            <w:noProof/>
          </w:rPr>
          <w:t>Advanced</w:t>
        </w:r>
        <w:r>
          <w:rPr>
            <w:noProof/>
            <w:webHidden/>
          </w:rPr>
          <w:tab/>
        </w:r>
        <w:r>
          <w:rPr>
            <w:noProof/>
            <w:webHidden/>
          </w:rPr>
          <w:fldChar w:fldCharType="begin"/>
        </w:r>
        <w:r>
          <w:rPr>
            <w:noProof/>
            <w:webHidden/>
          </w:rPr>
          <w:instrText xml:space="preserve"> PAGEREF _Toc338860583 \h </w:instrText>
        </w:r>
        <w:r>
          <w:rPr>
            <w:noProof/>
            <w:webHidden/>
          </w:rPr>
        </w:r>
        <w:r>
          <w:rPr>
            <w:noProof/>
            <w:webHidden/>
          </w:rPr>
          <w:fldChar w:fldCharType="separate"/>
        </w:r>
        <w:r>
          <w:rPr>
            <w:noProof/>
            <w:webHidden/>
          </w:rPr>
          <w:t>77</w:t>
        </w:r>
        <w:r>
          <w:rPr>
            <w:noProof/>
            <w:webHidden/>
          </w:rPr>
          <w:fldChar w:fldCharType="end"/>
        </w:r>
      </w:hyperlink>
    </w:p>
    <w:p w:rsidR="00842BDC" w:rsidRDefault="00842BDC">
      <w:pPr>
        <w:pStyle w:val="TOC3"/>
        <w:rPr>
          <w:rFonts w:eastAsiaTheme="minorEastAsia"/>
          <w:noProof/>
          <w:sz w:val="22"/>
        </w:rPr>
      </w:pPr>
      <w:hyperlink w:anchor="_Toc338860584" w:history="1">
        <w:r w:rsidRPr="00846286">
          <w:rPr>
            <w:rStyle w:val="Hyperlink"/>
            <w:noProof/>
          </w:rPr>
          <w:t>10.2.3</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584 \h </w:instrText>
        </w:r>
        <w:r>
          <w:rPr>
            <w:noProof/>
            <w:webHidden/>
          </w:rPr>
        </w:r>
        <w:r>
          <w:rPr>
            <w:noProof/>
            <w:webHidden/>
          </w:rPr>
          <w:fldChar w:fldCharType="separate"/>
        </w:r>
        <w:r>
          <w:rPr>
            <w:noProof/>
            <w:webHidden/>
          </w:rPr>
          <w:t>77</w:t>
        </w:r>
        <w:r>
          <w:rPr>
            <w:noProof/>
            <w:webHidden/>
          </w:rPr>
          <w:fldChar w:fldCharType="end"/>
        </w:r>
      </w:hyperlink>
    </w:p>
    <w:p w:rsidR="00842BDC" w:rsidRDefault="00842BDC">
      <w:pPr>
        <w:pStyle w:val="TOC1"/>
        <w:rPr>
          <w:rFonts w:eastAsiaTheme="minorEastAsia"/>
          <w:sz w:val="22"/>
        </w:rPr>
      </w:pPr>
      <w:hyperlink w:anchor="_Toc338860585" w:history="1">
        <w:r w:rsidRPr="00846286">
          <w:rPr>
            <w:rStyle w:val="Hyperlink"/>
            <w:b/>
          </w:rPr>
          <w:t>Chapter 11</w:t>
        </w:r>
        <w:r w:rsidRPr="00846286">
          <w:rPr>
            <w:rStyle w:val="Hyperlink"/>
          </w:rPr>
          <w:t xml:space="preserve"> The Attributes View</w:t>
        </w:r>
        <w:r>
          <w:rPr>
            <w:webHidden/>
          </w:rPr>
          <w:tab/>
        </w:r>
        <w:r>
          <w:rPr>
            <w:webHidden/>
          </w:rPr>
          <w:fldChar w:fldCharType="begin"/>
        </w:r>
        <w:r>
          <w:rPr>
            <w:webHidden/>
          </w:rPr>
          <w:instrText xml:space="preserve"> PAGEREF _Toc338860585 \h </w:instrText>
        </w:r>
        <w:r>
          <w:rPr>
            <w:webHidden/>
          </w:rPr>
        </w:r>
        <w:r>
          <w:rPr>
            <w:webHidden/>
          </w:rPr>
          <w:fldChar w:fldCharType="separate"/>
        </w:r>
        <w:r>
          <w:rPr>
            <w:webHidden/>
          </w:rPr>
          <w:t>79</w:t>
        </w:r>
        <w:r>
          <w:rPr>
            <w:webHidden/>
          </w:rPr>
          <w:fldChar w:fldCharType="end"/>
        </w:r>
      </w:hyperlink>
    </w:p>
    <w:p w:rsidR="00842BDC" w:rsidRDefault="00842BDC">
      <w:pPr>
        <w:pStyle w:val="TOC2"/>
        <w:tabs>
          <w:tab w:val="left" w:pos="1080"/>
        </w:tabs>
        <w:rPr>
          <w:rFonts w:eastAsiaTheme="minorEastAsia"/>
          <w:noProof/>
          <w:sz w:val="22"/>
        </w:rPr>
      </w:pPr>
      <w:hyperlink w:anchor="_Toc338860586" w:history="1">
        <w:r w:rsidRPr="00846286">
          <w:rPr>
            <w:rStyle w:val="Hyperlink"/>
            <w:noProof/>
          </w:rPr>
          <w:t>11.1</w:t>
        </w:r>
        <w:r>
          <w:rPr>
            <w:rFonts w:eastAsiaTheme="minorEastAsia"/>
            <w:noProof/>
            <w:sz w:val="22"/>
          </w:rPr>
          <w:tab/>
        </w:r>
        <w:r w:rsidRPr="00846286">
          <w:rPr>
            <w:rStyle w:val="Hyperlink"/>
            <w:noProof/>
          </w:rPr>
          <w:t>Columns in the Attributes View</w:t>
        </w:r>
        <w:r>
          <w:rPr>
            <w:noProof/>
            <w:webHidden/>
          </w:rPr>
          <w:tab/>
        </w:r>
        <w:r>
          <w:rPr>
            <w:noProof/>
            <w:webHidden/>
          </w:rPr>
          <w:fldChar w:fldCharType="begin"/>
        </w:r>
        <w:r>
          <w:rPr>
            <w:noProof/>
            <w:webHidden/>
          </w:rPr>
          <w:instrText xml:space="preserve"> PAGEREF _Toc338860586 \h </w:instrText>
        </w:r>
        <w:r>
          <w:rPr>
            <w:noProof/>
            <w:webHidden/>
          </w:rPr>
        </w:r>
        <w:r>
          <w:rPr>
            <w:noProof/>
            <w:webHidden/>
          </w:rPr>
          <w:fldChar w:fldCharType="separate"/>
        </w:r>
        <w:r>
          <w:rPr>
            <w:noProof/>
            <w:webHidden/>
          </w:rPr>
          <w:t>79</w:t>
        </w:r>
        <w:r>
          <w:rPr>
            <w:noProof/>
            <w:webHidden/>
          </w:rPr>
          <w:fldChar w:fldCharType="end"/>
        </w:r>
      </w:hyperlink>
    </w:p>
    <w:p w:rsidR="00842BDC" w:rsidRDefault="00842BDC">
      <w:pPr>
        <w:pStyle w:val="TOC2"/>
        <w:tabs>
          <w:tab w:val="left" w:pos="1080"/>
        </w:tabs>
        <w:rPr>
          <w:rFonts w:eastAsiaTheme="minorEastAsia"/>
          <w:noProof/>
          <w:sz w:val="22"/>
        </w:rPr>
      </w:pPr>
      <w:hyperlink w:anchor="_Toc338860587" w:history="1">
        <w:r w:rsidRPr="00846286">
          <w:rPr>
            <w:rStyle w:val="Hyperlink"/>
            <w:noProof/>
          </w:rPr>
          <w:t>11.2</w:t>
        </w:r>
        <w:r>
          <w:rPr>
            <w:rFonts w:eastAsiaTheme="minorEastAsia"/>
            <w:noProof/>
            <w:sz w:val="22"/>
          </w:rPr>
          <w:tab/>
        </w:r>
        <w:r w:rsidRPr="00846286">
          <w:rPr>
            <w:rStyle w:val="Hyperlink"/>
            <w:noProof/>
          </w:rPr>
          <w:t>Commands in the Attributes View</w:t>
        </w:r>
        <w:r>
          <w:rPr>
            <w:noProof/>
            <w:webHidden/>
          </w:rPr>
          <w:tab/>
        </w:r>
        <w:r>
          <w:rPr>
            <w:noProof/>
            <w:webHidden/>
          </w:rPr>
          <w:fldChar w:fldCharType="begin"/>
        </w:r>
        <w:r>
          <w:rPr>
            <w:noProof/>
            <w:webHidden/>
          </w:rPr>
          <w:instrText xml:space="preserve"> PAGEREF _Toc338860587 \h </w:instrText>
        </w:r>
        <w:r>
          <w:rPr>
            <w:noProof/>
            <w:webHidden/>
          </w:rPr>
        </w:r>
        <w:r>
          <w:rPr>
            <w:noProof/>
            <w:webHidden/>
          </w:rPr>
          <w:fldChar w:fldCharType="separate"/>
        </w:r>
        <w:r>
          <w:rPr>
            <w:noProof/>
            <w:webHidden/>
          </w:rPr>
          <w:t>80</w:t>
        </w:r>
        <w:r>
          <w:rPr>
            <w:noProof/>
            <w:webHidden/>
          </w:rPr>
          <w:fldChar w:fldCharType="end"/>
        </w:r>
      </w:hyperlink>
    </w:p>
    <w:p w:rsidR="00842BDC" w:rsidRDefault="00842BDC">
      <w:pPr>
        <w:pStyle w:val="TOC3"/>
        <w:rPr>
          <w:rFonts w:eastAsiaTheme="minorEastAsia"/>
          <w:noProof/>
          <w:sz w:val="22"/>
        </w:rPr>
      </w:pPr>
      <w:hyperlink w:anchor="_Toc338860588" w:history="1">
        <w:r w:rsidRPr="00846286">
          <w:rPr>
            <w:rStyle w:val="Hyperlink"/>
            <w:noProof/>
          </w:rPr>
          <w:t>11.2.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588 \h </w:instrText>
        </w:r>
        <w:r>
          <w:rPr>
            <w:noProof/>
            <w:webHidden/>
          </w:rPr>
        </w:r>
        <w:r>
          <w:rPr>
            <w:noProof/>
            <w:webHidden/>
          </w:rPr>
          <w:fldChar w:fldCharType="separate"/>
        </w:r>
        <w:r>
          <w:rPr>
            <w:noProof/>
            <w:webHidden/>
          </w:rPr>
          <w:t>80</w:t>
        </w:r>
        <w:r>
          <w:rPr>
            <w:noProof/>
            <w:webHidden/>
          </w:rPr>
          <w:fldChar w:fldCharType="end"/>
        </w:r>
      </w:hyperlink>
    </w:p>
    <w:p w:rsidR="00842BDC" w:rsidRDefault="00842BDC">
      <w:pPr>
        <w:pStyle w:val="TOC3"/>
        <w:rPr>
          <w:rFonts w:eastAsiaTheme="minorEastAsia"/>
          <w:noProof/>
          <w:sz w:val="22"/>
        </w:rPr>
      </w:pPr>
      <w:hyperlink w:anchor="_Toc338860589" w:history="1">
        <w:r w:rsidRPr="00846286">
          <w:rPr>
            <w:rStyle w:val="Hyperlink"/>
            <w:noProof/>
          </w:rPr>
          <w:t>11.2.2</w:t>
        </w:r>
        <w:r>
          <w:rPr>
            <w:rFonts w:eastAsiaTheme="minorEastAsia"/>
            <w:noProof/>
            <w:sz w:val="22"/>
          </w:rPr>
          <w:tab/>
        </w:r>
        <w:r w:rsidRPr="00846286">
          <w:rPr>
            <w:rStyle w:val="Hyperlink"/>
            <w:noProof/>
          </w:rPr>
          <w:t>Advanced</w:t>
        </w:r>
        <w:r>
          <w:rPr>
            <w:noProof/>
            <w:webHidden/>
          </w:rPr>
          <w:tab/>
        </w:r>
        <w:r>
          <w:rPr>
            <w:noProof/>
            <w:webHidden/>
          </w:rPr>
          <w:fldChar w:fldCharType="begin"/>
        </w:r>
        <w:r>
          <w:rPr>
            <w:noProof/>
            <w:webHidden/>
          </w:rPr>
          <w:instrText xml:space="preserve"> PAGEREF _Toc338860589 \h </w:instrText>
        </w:r>
        <w:r>
          <w:rPr>
            <w:noProof/>
            <w:webHidden/>
          </w:rPr>
        </w:r>
        <w:r>
          <w:rPr>
            <w:noProof/>
            <w:webHidden/>
          </w:rPr>
          <w:fldChar w:fldCharType="separate"/>
        </w:r>
        <w:r>
          <w:rPr>
            <w:noProof/>
            <w:webHidden/>
          </w:rPr>
          <w:t>80</w:t>
        </w:r>
        <w:r>
          <w:rPr>
            <w:noProof/>
            <w:webHidden/>
          </w:rPr>
          <w:fldChar w:fldCharType="end"/>
        </w:r>
      </w:hyperlink>
    </w:p>
    <w:p w:rsidR="00842BDC" w:rsidRDefault="00842BDC">
      <w:pPr>
        <w:pStyle w:val="TOC3"/>
        <w:rPr>
          <w:rFonts w:eastAsiaTheme="minorEastAsia"/>
          <w:noProof/>
          <w:sz w:val="22"/>
        </w:rPr>
      </w:pPr>
      <w:hyperlink w:anchor="_Toc338860590" w:history="1">
        <w:r w:rsidRPr="00846286">
          <w:rPr>
            <w:rStyle w:val="Hyperlink"/>
            <w:noProof/>
          </w:rPr>
          <w:t>11.2.3</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590 \h </w:instrText>
        </w:r>
        <w:r>
          <w:rPr>
            <w:noProof/>
            <w:webHidden/>
          </w:rPr>
        </w:r>
        <w:r>
          <w:rPr>
            <w:noProof/>
            <w:webHidden/>
          </w:rPr>
          <w:fldChar w:fldCharType="separate"/>
        </w:r>
        <w:r>
          <w:rPr>
            <w:noProof/>
            <w:webHidden/>
          </w:rPr>
          <w:t>81</w:t>
        </w:r>
        <w:r>
          <w:rPr>
            <w:noProof/>
            <w:webHidden/>
          </w:rPr>
          <w:fldChar w:fldCharType="end"/>
        </w:r>
      </w:hyperlink>
    </w:p>
    <w:p w:rsidR="00842BDC" w:rsidRDefault="00842BDC">
      <w:pPr>
        <w:pStyle w:val="TOC1"/>
        <w:rPr>
          <w:rFonts w:eastAsiaTheme="minorEastAsia"/>
          <w:sz w:val="22"/>
        </w:rPr>
      </w:pPr>
      <w:hyperlink w:anchor="_Toc338860591" w:history="1">
        <w:r w:rsidRPr="00846286">
          <w:rPr>
            <w:rStyle w:val="Hyperlink"/>
            <w:b/>
          </w:rPr>
          <w:t>Chapter 12</w:t>
        </w:r>
        <w:r w:rsidRPr="00846286">
          <w:rPr>
            <w:rStyle w:val="Hyperlink"/>
          </w:rPr>
          <w:t xml:space="preserve"> The Repository Browser View</w:t>
        </w:r>
        <w:r>
          <w:rPr>
            <w:webHidden/>
          </w:rPr>
          <w:tab/>
        </w:r>
        <w:r>
          <w:rPr>
            <w:webHidden/>
          </w:rPr>
          <w:fldChar w:fldCharType="begin"/>
        </w:r>
        <w:r>
          <w:rPr>
            <w:webHidden/>
          </w:rPr>
          <w:instrText xml:space="preserve"> PAGEREF _Toc338860591 \h </w:instrText>
        </w:r>
        <w:r>
          <w:rPr>
            <w:webHidden/>
          </w:rPr>
        </w:r>
        <w:r>
          <w:rPr>
            <w:webHidden/>
          </w:rPr>
          <w:fldChar w:fldCharType="separate"/>
        </w:r>
        <w:r>
          <w:rPr>
            <w:webHidden/>
          </w:rPr>
          <w:t>82</w:t>
        </w:r>
        <w:r>
          <w:rPr>
            <w:webHidden/>
          </w:rPr>
          <w:fldChar w:fldCharType="end"/>
        </w:r>
      </w:hyperlink>
    </w:p>
    <w:p w:rsidR="00842BDC" w:rsidRDefault="00842BDC">
      <w:pPr>
        <w:pStyle w:val="TOC2"/>
        <w:tabs>
          <w:tab w:val="left" w:pos="1080"/>
        </w:tabs>
        <w:rPr>
          <w:rFonts w:eastAsiaTheme="minorEastAsia"/>
          <w:noProof/>
          <w:sz w:val="22"/>
        </w:rPr>
      </w:pPr>
      <w:hyperlink w:anchor="_Toc338860592" w:history="1">
        <w:r w:rsidRPr="00846286">
          <w:rPr>
            <w:rStyle w:val="Hyperlink"/>
            <w:noProof/>
          </w:rPr>
          <w:t>12.1</w:t>
        </w:r>
        <w:r>
          <w:rPr>
            <w:rFonts w:eastAsiaTheme="minorEastAsia"/>
            <w:noProof/>
            <w:sz w:val="22"/>
          </w:rPr>
          <w:tab/>
        </w:r>
        <w:r w:rsidRPr="00846286">
          <w:rPr>
            <w:rStyle w:val="Hyperlink"/>
            <w:noProof/>
          </w:rPr>
          <w:t>Columns in the Repository Browser View</w:t>
        </w:r>
        <w:r>
          <w:rPr>
            <w:noProof/>
            <w:webHidden/>
          </w:rPr>
          <w:tab/>
        </w:r>
        <w:r>
          <w:rPr>
            <w:noProof/>
            <w:webHidden/>
          </w:rPr>
          <w:fldChar w:fldCharType="begin"/>
        </w:r>
        <w:r>
          <w:rPr>
            <w:noProof/>
            <w:webHidden/>
          </w:rPr>
          <w:instrText xml:space="preserve"> PAGEREF _Toc338860592 \h </w:instrText>
        </w:r>
        <w:r>
          <w:rPr>
            <w:noProof/>
            <w:webHidden/>
          </w:rPr>
        </w:r>
        <w:r>
          <w:rPr>
            <w:noProof/>
            <w:webHidden/>
          </w:rPr>
          <w:fldChar w:fldCharType="separate"/>
        </w:r>
        <w:r>
          <w:rPr>
            <w:noProof/>
            <w:webHidden/>
          </w:rPr>
          <w:t>82</w:t>
        </w:r>
        <w:r>
          <w:rPr>
            <w:noProof/>
            <w:webHidden/>
          </w:rPr>
          <w:fldChar w:fldCharType="end"/>
        </w:r>
      </w:hyperlink>
    </w:p>
    <w:p w:rsidR="00842BDC" w:rsidRDefault="00842BDC">
      <w:pPr>
        <w:pStyle w:val="TOC2"/>
        <w:tabs>
          <w:tab w:val="left" w:pos="1080"/>
        </w:tabs>
        <w:rPr>
          <w:rFonts w:eastAsiaTheme="minorEastAsia"/>
          <w:noProof/>
          <w:sz w:val="22"/>
        </w:rPr>
      </w:pPr>
      <w:hyperlink w:anchor="_Toc338860593" w:history="1">
        <w:r w:rsidRPr="00846286">
          <w:rPr>
            <w:rStyle w:val="Hyperlink"/>
            <w:noProof/>
          </w:rPr>
          <w:t>12.2</w:t>
        </w:r>
        <w:r>
          <w:rPr>
            <w:rFonts w:eastAsiaTheme="minorEastAsia"/>
            <w:noProof/>
            <w:sz w:val="22"/>
          </w:rPr>
          <w:tab/>
        </w:r>
        <w:r w:rsidRPr="00846286">
          <w:rPr>
            <w:rStyle w:val="Hyperlink"/>
            <w:noProof/>
          </w:rPr>
          <w:t>Commands in the Repository Browser View</w:t>
        </w:r>
        <w:r>
          <w:rPr>
            <w:noProof/>
            <w:webHidden/>
          </w:rPr>
          <w:tab/>
        </w:r>
        <w:r>
          <w:rPr>
            <w:noProof/>
            <w:webHidden/>
          </w:rPr>
          <w:fldChar w:fldCharType="begin"/>
        </w:r>
        <w:r>
          <w:rPr>
            <w:noProof/>
            <w:webHidden/>
          </w:rPr>
          <w:instrText xml:space="preserve"> PAGEREF _Toc338860593 \h </w:instrText>
        </w:r>
        <w:r>
          <w:rPr>
            <w:noProof/>
            <w:webHidden/>
          </w:rPr>
        </w:r>
        <w:r>
          <w:rPr>
            <w:noProof/>
            <w:webHidden/>
          </w:rPr>
          <w:fldChar w:fldCharType="separate"/>
        </w:r>
        <w:r>
          <w:rPr>
            <w:noProof/>
            <w:webHidden/>
          </w:rPr>
          <w:t>82</w:t>
        </w:r>
        <w:r>
          <w:rPr>
            <w:noProof/>
            <w:webHidden/>
          </w:rPr>
          <w:fldChar w:fldCharType="end"/>
        </w:r>
      </w:hyperlink>
    </w:p>
    <w:p w:rsidR="00842BDC" w:rsidRDefault="00842BDC">
      <w:pPr>
        <w:pStyle w:val="TOC3"/>
        <w:rPr>
          <w:rFonts w:eastAsiaTheme="minorEastAsia"/>
          <w:noProof/>
          <w:sz w:val="22"/>
        </w:rPr>
      </w:pPr>
      <w:hyperlink w:anchor="_Toc338860594" w:history="1">
        <w:r w:rsidRPr="00846286">
          <w:rPr>
            <w:rStyle w:val="Hyperlink"/>
            <w:noProof/>
          </w:rPr>
          <w:t>12.2.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594 \h </w:instrText>
        </w:r>
        <w:r>
          <w:rPr>
            <w:noProof/>
            <w:webHidden/>
          </w:rPr>
        </w:r>
        <w:r>
          <w:rPr>
            <w:noProof/>
            <w:webHidden/>
          </w:rPr>
          <w:fldChar w:fldCharType="separate"/>
        </w:r>
        <w:r>
          <w:rPr>
            <w:noProof/>
            <w:webHidden/>
          </w:rPr>
          <w:t>82</w:t>
        </w:r>
        <w:r>
          <w:rPr>
            <w:noProof/>
            <w:webHidden/>
          </w:rPr>
          <w:fldChar w:fldCharType="end"/>
        </w:r>
      </w:hyperlink>
    </w:p>
    <w:p w:rsidR="00842BDC" w:rsidRDefault="00842BDC">
      <w:pPr>
        <w:pStyle w:val="TOC3"/>
        <w:rPr>
          <w:rFonts w:eastAsiaTheme="minorEastAsia"/>
          <w:noProof/>
          <w:sz w:val="22"/>
        </w:rPr>
      </w:pPr>
      <w:hyperlink w:anchor="_Toc338860595" w:history="1">
        <w:r w:rsidRPr="00846286">
          <w:rPr>
            <w:rStyle w:val="Hyperlink"/>
            <w:noProof/>
          </w:rPr>
          <w:t>12.2.2</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595 \h </w:instrText>
        </w:r>
        <w:r>
          <w:rPr>
            <w:noProof/>
            <w:webHidden/>
          </w:rPr>
        </w:r>
        <w:r>
          <w:rPr>
            <w:noProof/>
            <w:webHidden/>
          </w:rPr>
          <w:fldChar w:fldCharType="separate"/>
        </w:r>
        <w:r>
          <w:rPr>
            <w:noProof/>
            <w:webHidden/>
          </w:rPr>
          <w:t>83</w:t>
        </w:r>
        <w:r>
          <w:rPr>
            <w:noProof/>
            <w:webHidden/>
          </w:rPr>
          <w:fldChar w:fldCharType="end"/>
        </w:r>
      </w:hyperlink>
    </w:p>
    <w:p w:rsidR="00842BDC" w:rsidRDefault="00842BDC">
      <w:pPr>
        <w:pStyle w:val="TOC1"/>
        <w:rPr>
          <w:rFonts w:eastAsiaTheme="minorEastAsia"/>
          <w:sz w:val="22"/>
        </w:rPr>
      </w:pPr>
      <w:hyperlink w:anchor="_Toc338860596" w:history="1">
        <w:r w:rsidRPr="00846286">
          <w:rPr>
            <w:rStyle w:val="Hyperlink"/>
            <w:b/>
          </w:rPr>
          <w:t>Chapter 13</w:t>
        </w:r>
        <w:r w:rsidRPr="00846286">
          <w:rPr>
            <w:rStyle w:val="Hyperlink"/>
          </w:rPr>
          <w:t xml:space="preserve"> The Diff V</w:t>
        </w:r>
        <w:r w:rsidRPr="00846286">
          <w:rPr>
            <w:rStyle w:val="Hyperlink"/>
          </w:rPr>
          <w:t>i</w:t>
        </w:r>
        <w:r w:rsidRPr="00846286">
          <w:rPr>
            <w:rStyle w:val="Hyperlink"/>
          </w:rPr>
          <w:t>ew</w:t>
        </w:r>
        <w:r>
          <w:rPr>
            <w:webHidden/>
          </w:rPr>
          <w:tab/>
        </w:r>
        <w:r>
          <w:rPr>
            <w:webHidden/>
          </w:rPr>
          <w:fldChar w:fldCharType="begin"/>
        </w:r>
        <w:r>
          <w:rPr>
            <w:webHidden/>
          </w:rPr>
          <w:instrText xml:space="preserve"> PAGEREF _Toc338860596 \h </w:instrText>
        </w:r>
        <w:r>
          <w:rPr>
            <w:webHidden/>
          </w:rPr>
        </w:r>
        <w:r>
          <w:rPr>
            <w:webHidden/>
          </w:rPr>
          <w:fldChar w:fldCharType="separate"/>
        </w:r>
        <w:r>
          <w:rPr>
            <w:webHidden/>
          </w:rPr>
          <w:t>84</w:t>
        </w:r>
        <w:r>
          <w:rPr>
            <w:webHidden/>
          </w:rPr>
          <w:fldChar w:fldCharType="end"/>
        </w:r>
      </w:hyperlink>
    </w:p>
    <w:p w:rsidR="00842BDC" w:rsidRDefault="00842BDC">
      <w:pPr>
        <w:pStyle w:val="TOC2"/>
        <w:tabs>
          <w:tab w:val="left" w:pos="1080"/>
        </w:tabs>
        <w:rPr>
          <w:rFonts w:eastAsiaTheme="minorEastAsia"/>
          <w:noProof/>
          <w:sz w:val="22"/>
        </w:rPr>
      </w:pPr>
      <w:hyperlink w:anchor="_Toc338860597" w:history="1">
        <w:r w:rsidRPr="00846286">
          <w:rPr>
            <w:rStyle w:val="Hyperlink"/>
            <w:noProof/>
          </w:rPr>
          <w:t>13.1</w:t>
        </w:r>
        <w:r>
          <w:rPr>
            <w:rFonts w:eastAsiaTheme="minorEastAsia"/>
            <w:noProof/>
            <w:sz w:val="22"/>
          </w:rPr>
          <w:tab/>
        </w:r>
        <w:r w:rsidRPr="00846286">
          <w:rPr>
            <w:rStyle w:val="Hyperlink"/>
            <w:noProof/>
          </w:rPr>
          <w:t>The Diff Revisions Dialog</w:t>
        </w:r>
        <w:r>
          <w:rPr>
            <w:noProof/>
            <w:webHidden/>
          </w:rPr>
          <w:tab/>
        </w:r>
        <w:r>
          <w:rPr>
            <w:noProof/>
            <w:webHidden/>
          </w:rPr>
          <w:fldChar w:fldCharType="begin"/>
        </w:r>
        <w:r>
          <w:rPr>
            <w:noProof/>
            <w:webHidden/>
          </w:rPr>
          <w:instrText xml:space="preserve"> PAGEREF _Toc338860597 \h </w:instrText>
        </w:r>
        <w:r>
          <w:rPr>
            <w:noProof/>
            <w:webHidden/>
          </w:rPr>
        </w:r>
        <w:r>
          <w:rPr>
            <w:noProof/>
            <w:webHidden/>
          </w:rPr>
          <w:fldChar w:fldCharType="separate"/>
        </w:r>
        <w:r>
          <w:rPr>
            <w:noProof/>
            <w:webHidden/>
          </w:rPr>
          <w:t>85</w:t>
        </w:r>
        <w:r>
          <w:rPr>
            <w:noProof/>
            <w:webHidden/>
          </w:rPr>
          <w:fldChar w:fldCharType="end"/>
        </w:r>
      </w:hyperlink>
    </w:p>
    <w:p w:rsidR="00842BDC" w:rsidRDefault="00842BDC">
      <w:pPr>
        <w:pStyle w:val="TOC2"/>
        <w:tabs>
          <w:tab w:val="left" w:pos="1080"/>
        </w:tabs>
        <w:rPr>
          <w:rFonts w:eastAsiaTheme="minorEastAsia"/>
          <w:noProof/>
          <w:sz w:val="22"/>
        </w:rPr>
      </w:pPr>
      <w:hyperlink w:anchor="_Toc338860598" w:history="1">
        <w:r w:rsidRPr="00846286">
          <w:rPr>
            <w:rStyle w:val="Hyperlink"/>
            <w:noProof/>
          </w:rPr>
          <w:t>13.2</w:t>
        </w:r>
        <w:r>
          <w:rPr>
            <w:rFonts w:eastAsiaTheme="minorEastAsia"/>
            <w:noProof/>
            <w:sz w:val="22"/>
          </w:rPr>
          <w:tab/>
        </w:r>
        <w:r w:rsidRPr="00846286">
          <w:rPr>
            <w:rStyle w:val="Hyperlink"/>
            <w:noProof/>
          </w:rPr>
          <w:t>How Differences are Displayed</w:t>
        </w:r>
        <w:r>
          <w:rPr>
            <w:noProof/>
            <w:webHidden/>
          </w:rPr>
          <w:tab/>
        </w:r>
        <w:r>
          <w:rPr>
            <w:noProof/>
            <w:webHidden/>
          </w:rPr>
          <w:fldChar w:fldCharType="begin"/>
        </w:r>
        <w:r>
          <w:rPr>
            <w:noProof/>
            <w:webHidden/>
          </w:rPr>
          <w:instrText xml:space="preserve"> PAGEREF _Toc338860598 \h </w:instrText>
        </w:r>
        <w:r>
          <w:rPr>
            <w:noProof/>
            <w:webHidden/>
          </w:rPr>
        </w:r>
        <w:r>
          <w:rPr>
            <w:noProof/>
            <w:webHidden/>
          </w:rPr>
          <w:fldChar w:fldCharType="separate"/>
        </w:r>
        <w:r>
          <w:rPr>
            <w:noProof/>
            <w:webHidden/>
          </w:rPr>
          <w:t>87</w:t>
        </w:r>
        <w:r>
          <w:rPr>
            <w:noProof/>
            <w:webHidden/>
          </w:rPr>
          <w:fldChar w:fldCharType="end"/>
        </w:r>
      </w:hyperlink>
    </w:p>
    <w:p w:rsidR="00842BDC" w:rsidRDefault="00842BDC">
      <w:pPr>
        <w:pStyle w:val="TOC3"/>
        <w:rPr>
          <w:rFonts w:eastAsiaTheme="minorEastAsia"/>
          <w:noProof/>
          <w:sz w:val="22"/>
        </w:rPr>
      </w:pPr>
      <w:hyperlink w:anchor="_Toc338860599" w:history="1">
        <w:r w:rsidRPr="00846286">
          <w:rPr>
            <w:rStyle w:val="Hyperlink"/>
            <w:noProof/>
          </w:rPr>
          <w:t>13.2.1</w:t>
        </w:r>
        <w:r>
          <w:rPr>
            <w:rFonts w:eastAsiaTheme="minorEastAsia"/>
            <w:noProof/>
            <w:sz w:val="22"/>
          </w:rPr>
          <w:tab/>
        </w:r>
        <w:r w:rsidRPr="00846286">
          <w:rPr>
            <w:rStyle w:val="Hyperlink"/>
            <w:noProof/>
          </w:rPr>
          <w:t>The XDiff Capability</w:t>
        </w:r>
        <w:r>
          <w:rPr>
            <w:noProof/>
            <w:webHidden/>
          </w:rPr>
          <w:tab/>
        </w:r>
        <w:r>
          <w:rPr>
            <w:noProof/>
            <w:webHidden/>
          </w:rPr>
          <w:fldChar w:fldCharType="begin"/>
        </w:r>
        <w:r>
          <w:rPr>
            <w:noProof/>
            <w:webHidden/>
          </w:rPr>
          <w:instrText xml:space="preserve"> PAGEREF _Toc338860599 \h </w:instrText>
        </w:r>
        <w:r>
          <w:rPr>
            <w:noProof/>
            <w:webHidden/>
          </w:rPr>
        </w:r>
        <w:r>
          <w:rPr>
            <w:noProof/>
            <w:webHidden/>
          </w:rPr>
          <w:fldChar w:fldCharType="separate"/>
        </w:r>
        <w:r>
          <w:rPr>
            <w:noProof/>
            <w:webHidden/>
          </w:rPr>
          <w:t>88</w:t>
        </w:r>
        <w:r>
          <w:rPr>
            <w:noProof/>
            <w:webHidden/>
          </w:rPr>
          <w:fldChar w:fldCharType="end"/>
        </w:r>
      </w:hyperlink>
    </w:p>
    <w:p w:rsidR="00842BDC" w:rsidRDefault="00842BDC">
      <w:pPr>
        <w:pStyle w:val="TOC3"/>
        <w:rPr>
          <w:rFonts w:eastAsiaTheme="minorEastAsia"/>
          <w:noProof/>
          <w:sz w:val="22"/>
        </w:rPr>
      </w:pPr>
      <w:hyperlink w:anchor="_Toc338860600" w:history="1">
        <w:r w:rsidRPr="00846286">
          <w:rPr>
            <w:rStyle w:val="Hyperlink"/>
            <w:noProof/>
          </w:rPr>
          <w:t>13.2.2</w:t>
        </w:r>
        <w:r>
          <w:rPr>
            <w:rFonts w:eastAsiaTheme="minorEastAsia"/>
            <w:noProof/>
            <w:sz w:val="22"/>
          </w:rPr>
          <w:tab/>
        </w:r>
        <w:r w:rsidRPr="00846286">
          <w:rPr>
            <w:rStyle w:val="Hyperlink"/>
            <w:noProof/>
          </w:rPr>
          <w:t>Comparing Binary Files</w:t>
        </w:r>
        <w:r>
          <w:rPr>
            <w:noProof/>
            <w:webHidden/>
          </w:rPr>
          <w:tab/>
        </w:r>
        <w:r>
          <w:rPr>
            <w:noProof/>
            <w:webHidden/>
          </w:rPr>
          <w:fldChar w:fldCharType="begin"/>
        </w:r>
        <w:r>
          <w:rPr>
            <w:noProof/>
            <w:webHidden/>
          </w:rPr>
          <w:instrText xml:space="preserve"> PAGEREF _Toc338860600 \h </w:instrText>
        </w:r>
        <w:r>
          <w:rPr>
            <w:noProof/>
            <w:webHidden/>
          </w:rPr>
        </w:r>
        <w:r>
          <w:rPr>
            <w:noProof/>
            <w:webHidden/>
          </w:rPr>
          <w:fldChar w:fldCharType="separate"/>
        </w:r>
        <w:r>
          <w:rPr>
            <w:noProof/>
            <w:webHidden/>
          </w:rPr>
          <w:t>90</w:t>
        </w:r>
        <w:r>
          <w:rPr>
            <w:noProof/>
            <w:webHidden/>
          </w:rPr>
          <w:fldChar w:fldCharType="end"/>
        </w:r>
      </w:hyperlink>
    </w:p>
    <w:p w:rsidR="00842BDC" w:rsidRDefault="00842BDC">
      <w:pPr>
        <w:pStyle w:val="TOC3"/>
        <w:rPr>
          <w:rFonts w:eastAsiaTheme="minorEastAsia"/>
          <w:noProof/>
          <w:sz w:val="22"/>
        </w:rPr>
      </w:pPr>
      <w:hyperlink w:anchor="_Toc338860601" w:history="1">
        <w:r w:rsidRPr="00846286">
          <w:rPr>
            <w:rStyle w:val="Hyperlink"/>
            <w:noProof/>
          </w:rPr>
          <w:t>13.2.3</w:t>
        </w:r>
        <w:r>
          <w:rPr>
            <w:rFonts w:eastAsiaTheme="minorEastAsia"/>
            <w:noProof/>
            <w:sz w:val="22"/>
          </w:rPr>
          <w:tab/>
        </w:r>
        <w:r w:rsidRPr="00846286">
          <w:rPr>
            <w:rStyle w:val="Hyperlink"/>
            <w:noProof/>
          </w:rPr>
          <w:t>Diffing with Microsoft Products</w:t>
        </w:r>
        <w:r>
          <w:rPr>
            <w:noProof/>
            <w:webHidden/>
          </w:rPr>
          <w:tab/>
        </w:r>
        <w:r>
          <w:rPr>
            <w:noProof/>
            <w:webHidden/>
          </w:rPr>
          <w:fldChar w:fldCharType="begin"/>
        </w:r>
        <w:r>
          <w:rPr>
            <w:noProof/>
            <w:webHidden/>
          </w:rPr>
          <w:instrText xml:space="preserve"> PAGEREF _Toc338860601 \h </w:instrText>
        </w:r>
        <w:r>
          <w:rPr>
            <w:noProof/>
            <w:webHidden/>
          </w:rPr>
        </w:r>
        <w:r>
          <w:rPr>
            <w:noProof/>
            <w:webHidden/>
          </w:rPr>
          <w:fldChar w:fldCharType="separate"/>
        </w:r>
        <w:r>
          <w:rPr>
            <w:noProof/>
            <w:webHidden/>
          </w:rPr>
          <w:t>91</w:t>
        </w:r>
        <w:r>
          <w:rPr>
            <w:noProof/>
            <w:webHidden/>
          </w:rPr>
          <w:fldChar w:fldCharType="end"/>
        </w:r>
      </w:hyperlink>
    </w:p>
    <w:p w:rsidR="00842BDC" w:rsidRDefault="00842BDC">
      <w:pPr>
        <w:pStyle w:val="TOC3"/>
        <w:rPr>
          <w:rFonts w:eastAsiaTheme="minorEastAsia"/>
          <w:noProof/>
          <w:sz w:val="22"/>
        </w:rPr>
      </w:pPr>
      <w:hyperlink w:anchor="_Toc338860602" w:history="1">
        <w:r w:rsidRPr="00846286">
          <w:rPr>
            <w:rStyle w:val="Hyperlink"/>
            <w:noProof/>
          </w:rPr>
          <w:t>13.2.4</w:t>
        </w:r>
        <w:r>
          <w:rPr>
            <w:rFonts w:eastAsiaTheme="minorEastAsia"/>
            <w:noProof/>
            <w:sz w:val="22"/>
          </w:rPr>
          <w:tab/>
        </w:r>
        <w:r w:rsidRPr="00846286">
          <w:rPr>
            <w:rStyle w:val="Hyperlink"/>
            <w:noProof/>
          </w:rPr>
          <w:t>Comparing Revisions of a Directory</w:t>
        </w:r>
        <w:r>
          <w:rPr>
            <w:noProof/>
            <w:webHidden/>
          </w:rPr>
          <w:tab/>
        </w:r>
        <w:r>
          <w:rPr>
            <w:noProof/>
            <w:webHidden/>
          </w:rPr>
          <w:fldChar w:fldCharType="begin"/>
        </w:r>
        <w:r>
          <w:rPr>
            <w:noProof/>
            <w:webHidden/>
          </w:rPr>
          <w:instrText xml:space="preserve"> PAGEREF _Toc338860602 \h </w:instrText>
        </w:r>
        <w:r>
          <w:rPr>
            <w:noProof/>
            <w:webHidden/>
          </w:rPr>
        </w:r>
        <w:r>
          <w:rPr>
            <w:noProof/>
            <w:webHidden/>
          </w:rPr>
          <w:fldChar w:fldCharType="separate"/>
        </w:r>
        <w:r>
          <w:rPr>
            <w:noProof/>
            <w:webHidden/>
          </w:rPr>
          <w:t>92</w:t>
        </w:r>
        <w:r>
          <w:rPr>
            <w:noProof/>
            <w:webHidden/>
          </w:rPr>
          <w:fldChar w:fldCharType="end"/>
        </w:r>
      </w:hyperlink>
    </w:p>
    <w:p w:rsidR="00842BDC" w:rsidRDefault="00842BDC">
      <w:pPr>
        <w:pStyle w:val="TOC2"/>
        <w:tabs>
          <w:tab w:val="left" w:pos="1080"/>
        </w:tabs>
        <w:rPr>
          <w:rFonts w:eastAsiaTheme="minorEastAsia"/>
          <w:noProof/>
          <w:sz w:val="22"/>
        </w:rPr>
      </w:pPr>
      <w:hyperlink w:anchor="_Toc338860603" w:history="1">
        <w:r w:rsidRPr="00846286">
          <w:rPr>
            <w:rStyle w:val="Hyperlink"/>
            <w:noProof/>
          </w:rPr>
          <w:t>13.3</w:t>
        </w:r>
        <w:r>
          <w:rPr>
            <w:rFonts w:eastAsiaTheme="minorEastAsia"/>
            <w:noProof/>
            <w:sz w:val="22"/>
          </w:rPr>
          <w:tab/>
        </w:r>
        <w:r w:rsidRPr="00846286">
          <w:rPr>
            <w:rStyle w:val="Hyperlink"/>
            <w:noProof/>
          </w:rPr>
          <w:t>The Diff View Toolbar</w:t>
        </w:r>
        <w:r>
          <w:rPr>
            <w:noProof/>
            <w:webHidden/>
          </w:rPr>
          <w:tab/>
        </w:r>
        <w:r>
          <w:rPr>
            <w:noProof/>
            <w:webHidden/>
          </w:rPr>
          <w:fldChar w:fldCharType="begin"/>
        </w:r>
        <w:r>
          <w:rPr>
            <w:noProof/>
            <w:webHidden/>
          </w:rPr>
          <w:instrText xml:space="preserve"> PAGEREF _Toc338860603 \h </w:instrText>
        </w:r>
        <w:r>
          <w:rPr>
            <w:noProof/>
            <w:webHidden/>
          </w:rPr>
        </w:r>
        <w:r>
          <w:rPr>
            <w:noProof/>
            <w:webHidden/>
          </w:rPr>
          <w:fldChar w:fldCharType="separate"/>
        </w:r>
        <w:r>
          <w:rPr>
            <w:noProof/>
            <w:webHidden/>
          </w:rPr>
          <w:t>92</w:t>
        </w:r>
        <w:r>
          <w:rPr>
            <w:noProof/>
            <w:webHidden/>
          </w:rPr>
          <w:fldChar w:fldCharType="end"/>
        </w:r>
      </w:hyperlink>
    </w:p>
    <w:p w:rsidR="00842BDC" w:rsidRDefault="00842BDC">
      <w:pPr>
        <w:pStyle w:val="TOC2"/>
        <w:tabs>
          <w:tab w:val="left" w:pos="1080"/>
        </w:tabs>
        <w:rPr>
          <w:rFonts w:eastAsiaTheme="minorEastAsia"/>
          <w:noProof/>
          <w:sz w:val="22"/>
        </w:rPr>
      </w:pPr>
      <w:hyperlink w:anchor="_Toc338860604" w:history="1">
        <w:r w:rsidRPr="00846286">
          <w:rPr>
            <w:rStyle w:val="Hyperlink"/>
            <w:noProof/>
          </w:rPr>
          <w:t>13.4</w:t>
        </w:r>
        <w:r>
          <w:rPr>
            <w:rFonts w:eastAsiaTheme="minorEastAsia"/>
            <w:noProof/>
            <w:sz w:val="22"/>
          </w:rPr>
          <w:tab/>
        </w:r>
        <w:r w:rsidRPr="00846286">
          <w:rPr>
            <w:rStyle w:val="Hyperlink"/>
            <w:noProof/>
          </w:rPr>
          <w:t>Navigating the Difference Blocks</w:t>
        </w:r>
        <w:r>
          <w:rPr>
            <w:noProof/>
            <w:webHidden/>
          </w:rPr>
          <w:tab/>
        </w:r>
        <w:r>
          <w:rPr>
            <w:noProof/>
            <w:webHidden/>
          </w:rPr>
          <w:fldChar w:fldCharType="begin"/>
        </w:r>
        <w:r>
          <w:rPr>
            <w:noProof/>
            <w:webHidden/>
          </w:rPr>
          <w:instrText xml:space="preserve"> PAGEREF _Toc338860604 \h </w:instrText>
        </w:r>
        <w:r>
          <w:rPr>
            <w:noProof/>
            <w:webHidden/>
          </w:rPr>
        </w:r>
        <w:r>
          <w:rPr>
            <w:noProof/>
            <w:webHidden/>
          </w:rPr>
          <w:fldChar w:fldCharType="separate"/>
        </w:r>
        <w:r>
          <w:rPr>
            <w:noProof/>
            <w:webHidden/>
          </w:rPr>
          <w:t>93</w:t>
        </w:r>
        <w:r>
          <w:rPr>
            <w:noProof/>
            <w:webHidden/>
          </w:rPr>
          <w:fldChar w:fldCharType="end"/>
        </w:r>
      </w:hyperlink>
    </w:p>
    <w:p w:rsidR="00842BDC" w:rsidRDefault="00842BDC">
      <w:pPr>
        <w:pStyle w:val="TOC2"/>
        <w:tabs>
          <w:tab w:val="left" w:pos="1080"/>
        </w:tabs>
        <w:rPr>
          <w:rFonts w:eastAsiaTheme="minorEastAsia"/>
          <w:noProof/>
          <w:sz w:val="22"/>
        </w:rPr>
      </w:pPr>
      <w:hyperlink w:anchor="_Toc338860605" w:history="1">
        <w:r w:rsidRPr="00846286">
          <w:rPr>
            <w:rStyle w:val="Hyperlink"/>
            <w:noProof/>
          </w:rPr>
          <w:t>13.5</w:t>
        </w:r>
        <w:r>
          <w:rPr>
            <w:rFonts w:eastAsiaTheme="minorEastAsia"/>
            <w:noProof/>
            <w:sz w:val="22"/>
          </w:rPr>
          <w:tab/>
        </w:r>
        <w:r w:rsidRPr="00846286">
          <w:rPr>
            <w:rStyle w:val="Hyperlink"/>
            <w:noProof/>
          </w:rPr>
          <w:t>Text Operations</w:t>
        </w:r>
        <w:r>
          <w:rPr>
            <w:noProof/>
            <w:webHidden/>
          </w:rPr>
          <w:tab/>
        </w:r>
        <w:r>
          <w:rPr>
            <w:noProof/>
            <w:webHidden/>
          </w:rPr>
          <w:fldChar w:fldCharType="begin"/>
        </w:r>
        <w:r>
          <w:rPr>
            <w:noProof/>
            <w:webHidden/>
          </w:rPr>
          <w:instrText xml:space="preserve"> PAGEREF _Toc338860605 \h </w:instrText>
        </w:r>
        <w:r>
          <w:rPr>
            <w:noProof/>
            <w:webHidden/>
          </w:rPr>
        </w:r>
        <w:r>
          <w:rPr>
            <w:noProof/>
            <w:webHidden/>
          </w:rPr>
          <w:fldChar w:fldCharType="separate"/>
        </w:r>
        <w:r>
          <w:rPr>
            <w:noProof/>
            <w:webHidden/>
          </w:rPr>
          <w:t>94</w:t>
        </w:r>
        <w:r>
          <w:rPr>
            <w:noProof/>
            <w:webHidden/>
          </w:rPr>
          <w:fldChar w:fldCharType="end"/>
        </w:r>
      </w:hyperlink>
    </w:p>
    <w:p w:rsidR="00842BDC" w:rsidRDefault="00842BDC">
      <w:pPr>
        <w:pStyle w:val="TOC2"/>
        <w:tabs>
          <w:tab w:val="left" w:pos="1080"/>
        </w:tabs>
        <w:rPr>
          <w:rFonts w:eastAsiaTheme="minorEastAsia"/>
          <w:noProof/>
          <w:sz w:val="22"/>
        </w:rPr>
      </w:pPr>
      <w:hyperlink w:anchor="_Toc338860606" w:history="1">
        <w:r w:rsidRPr="00846286">
          <w:rPr>
            <w:rStyle w:val="Hyperlink"/>
            <w:noProof/>
          </w:rPr>
          <w:t>13.6</w:t>
        </w:r>
        <w:r>
          <w:rPr>
            <w:rFonts w:eastAsiaTheme="minorEastAsia"/>
            <w:noProof/>
            <w:sz w:val="22"/>
          </w:rPr>
          <w:tab/>
        </w:r>
        <w:r w:rsidRPr="00846286">
          <w:rPr>
            <w:rStyle w:val="Hyperlink"/>
            <w:noProof/>
          </w:rPr>
          <w:t>File-Comparison Options</w:t>
        </w:r>
        <w:r>
          <w:rPr>
            <w:noProof/>
            <w:webHidden/>
          </w:rPr>
          <w:tab/>
        </w:r>
        <w:r>
          <w:rPr>
            <w:noProof/>
            <w:webHidden/>
          </w:rPr>
          <w:fldChar w:fldCharType="begin"/>
        </w:r>
        <w:r>
          <w:rPr>
            <w:noProof/>
            <w:webHidden/>
          </w:rPr>
          <w:instrText xml:space="preserve"> PAGEREF _Toc338860606 \h </w:instrText>
        </w:r>
        <w:r>
          <w:rPr>
            <w:noProof/>
            <w:webHidden/>
          </w:rPr>
        </w:r>
        <w:r>
          <w:rPr>
            <w:noProof/>
            <w:webHidden/>
          </w:rPr>
          <w:fldChar w:fldCharType="separate"/>
        </w:r>
        <w:r>
          <w:rPr>
            <w:noProof/>
            <w:webHidden/>
          </w:rPr>
          <w:t>95</w:t>
        </w:r>
        <w:r>
          <w:rPr>
            <w:noProof/>
            <w:webHidden/>
          </w:rPr>
          <w:fldChar w:fldCharType="end"/>
        </w:r>
      </w:hyperlink>
    </w:p>
    <w:p w:rsidR="00842BDC" w:rsidRDefault="00842BDC">
      <w:pPr>
        <w:pStyle w:val="TOC1"/>
        <w:rPr>
          <w:rFonts w:eastAsiaTheme="minorEastAsia"/>
          <w:sz w:val="22"/>
        </w:rPr>
      </w:pPr>
      <w:hyperlink w:anchor="_Toc338860607" w:history="1">
        <w:r w:rsidRPr="00846286">
          <w:rPr>
            <w:rStyle w:val="Hyperlink"/>
            <w:b/>
          </w:rPr>
          <w:t>Chapter 14</w:t>
        </w:r>
        <w:r w:rsidRPr="00846286">
          <w:rPr>
            <w:rStyle w:val="Hyperlink"/>
          </w:rPr>
          <w:t xml:space="preserve"> The SuperDiff Window</w:t>
        </w:r>
        <w:r>
          <w:rPr>
            <w:webHidden/>
          </w:rPr>
          <w:tab/>
        </w:r>
        <w:r>
          <w:rPr>
            <w:webHidden/>
          </w:rPr>
          <w:fldChar w:fldCharType="begin"/>
        </w:r>
        <w:r>
          <w:rPr>
            <w:webHidden/>
          </w:rPr>
          <w:instrText xml:space="preserve"> PAGEREF _Toc338860607 \h </w:instrText>
        </w:r>
        <w:r>
          <w:rPr>
            <w:webHidden/>
          </w:rPr>
        </w:r>
        <w:r>
          <w:rPr>
            <w:webHidden/>
          </w:rPr>
          <w:fldChar w:fldCharType="separate"/>
        </w:r>
        <w:r>
          <w:rPr>
            <w:webHidden/>
          </w:rPr>
          <w:t>97</w:t>
        </w:r>
        <w:r>
          <w:rPr>
            <w:webHidden/>
          </w:rPr>
          <w:fldChar w:fldCharType="end"/>
        </w:r>
      </w:hyperlink>
    </w:p>
    <w:p w:rsidR="00842BDC" w:rsidRDefault="00842BDC">
      <w:pPr>
        <w:pStyle w:val="TOC2"/>
        <w:tabs>
          <w:tab w:val="left" w:pos="1080"/>
        </w:tabs>
        <w:rPr>
          <w:rFonts w:eastAsiaTheme="minorEastAsia"/>
          <w:noProof/>
          <w:sz w:val="22"/>
        </w:rPr>
      </w:pPr>
      <w:hyperlink w:anchor="_Toc338860608" w:history="1">
        <w:r w:rsidRPr="00846286">
          <w:rPr>
            <w:rStyle w:val="Hyperlink"/>
            <w:noProof/>
          </w:rPr>
          <w:t>14.1</w:t>
        </w:r>
        <w:r>
          <w:rPr>
            <w:rFonts w:eastAsiaTheme="minorEastAsia"/>
            <w:noProof/>
            <w:sz w:val="22"/>
          </w:rPr>
          <w:tab/>
        </w:r>
        <w:r w:rsidRPr="00846286">
          <w:rPr>
            <w:rStyle w:val="Hyperlink"/>
            <w:noProof/>
          </w:rPr>
          <w:t>Columns in the Items Table</w:t>
        </w:r>
        <w:r>
          <w:rPr>
            <w:noProof/>
            <w:webHidden/>
          </w:rPr>
          <w:tab/>
        </w:r>
        <w:r>
          <w:rPr>
            <w:noProof/>
            <w:webHidden/>
          </w:rPr>
          <w:fldChar w:fldCharType="begin"/>
        </w:r>
        <w:r>
          <w:rPr>
            <w:noProof/>
            <w:webHidden/>
          </w:rPr>
          <w:instrText xml:space="preserve"> PAGEREF _Toc338860608 \h </w:instrText>
        </w:r>
        <w:r>
          <w:rPr>
            <w:noProof/>
            <w:webHidden/>
          </w:rPr>
        </w:r>
        <w:r>
          <w:rPr>
            <w:noProof/>
            <w:webHidden/>
          </w:rPr>
          <w:fldChar w:fldCharType="separate"/>
        </w:r>
        <w:r>
          <w:rPr>
            <w:noProof/>
            <w:webHidden/>
          </w:rPr>
          <w:t>97</w:t>
        </w:r>
        <w:r>
          <w:rPr>
            <w:noProof/>
            <w:webHidden/>
          </w:rPr>
          <w:fldChar w:fldCharType="end"/>
        </w:r>
      </w:hyperlink>
    </w:p>
    <w:p w:rsidR="00842BDC" w:rsidRDefault="00842BDC">
      <w:pPr>
        <w:pStyle w:val="TOC1"/>
        <w:rPr>
          <w:rFonts w:eastAsiaTheme="minorEastAsia"/>
          <w:sz w:val="22"/>
        </w:rPr>
      </w:pPr>
      <w:hyperlink w:anchor="_Toc338860609" w:history="1">
        <w:r w:rsidRPr="00846286">
          <w:rPr>
            <w:rStyle w:val="Hyperlink"/>
            <w:b/>
          </w:rPr>
          <w:t>Chapter 15</w:t>
        </w:r>
        <w:r w:rsidRPr="00846286">
          <w:rPr>
            <w:rStyle w:val="Hyperlink"/>
          </w:rPr>
          <w:t xml:space="preserve"> The Branch Changes Window</w:t>
        </w:r>
        <w:r>
          <w:rPr>
            <w:webHidden/>
          </w:rPr>
          <w:tab/>
        </w:r>
        <w:r>
          <w:rPr>
            <w:webHidden/>
          </w:rPr>
          <w:fldChar w:fldCharType="begin"/>
        </w:r>
        <w:r>
          <w:rPr>
            <w:webHidden/>
          </w:rPr>
          <w:instrText xml:space="preserve"> PAGEREF _Toc338860609 \h </w:instrText>
        </w:r>
        <w:r>
          <w:rPr>
            <w:webHidden/>
          </w:rPr>
        </w:r>
        <w:r>
          <w:rPr>
            <w:webHidden/>
          </w:rPr>
          <w:fldChar w:fldCharType="separate"/>
        </w:r>
        <w:r>
          <w:rPr>
            <w:webHidden/>
          </w:rPr>
          <w:t>99</w:t>
        </w:r>
        <w:r>
          <w:rPr>
            <w:webHidden/>
          </w:rPr>
          <w:fldChar w:fldCharType="end"/>
        </w:r>
      </w:hyperlink>
    </w:p>
    <w:p w:rsidR="00842BDC" w:rsidRDefault="00842BDC">
      <w:pPr>
        <w:pStyle w:val="TOC1"/>
        <w:rPr>
          <w:rFonts w:eastAsiaTheme="minorEastAsia"/>
          <w:sz w:val="22"/>
        </w:rPr>
      </w:pPr>
      <w:hyperlink w:anchor="_Toc338860610" w:history="1">
        <w:r w:rsidRPr="00846286">
          <w:rPr>
            <w:rStyle w:val="Hyperlink"/>
            <w:b/>
          </w:rPr>
          <w:t>Chapter 16</w:t>
        </w:r>
        <w:r w:rsidRPr="00846286">
          <w:rPr>
            <w:rStyle w:val="Hyperlink"/>
          </w:rPr>
          <w:t xml:space="preserve"> The Merge Organizer Window</w:t>
        </w:r>
        <w:r>
          <w:rPr>
            <w:webHidden/>
          </w:rPr>
          <w:tab/>
        </w:r>
        <w:r>
          <w:rPr>
            <w:webHidden/>
          </w:rPr>
          <w:fldChar w:fldCharType="begin"/>
        </w:r>
        <w:r>
          <w:rPr>
            <w:webHidden/>
          </w:rPr>
          <w:instrText xml:space="preserve"> PAGEREF _Toc338860610 \h </w:instrText>
        </w:r>
        <w:r>
          <w:rPr>
            <w:webHidden/>
          </w:rPr>
        </w:r>
        <w:r>
          <w:rPr>
            <w:webHidden/>
          </w:rPr>
          <w:fldChar w:fldCharType="separate"/>
        </w:r>
        <w:r>
          <w:rPr>
            <w:webHidden/>
          </w:rPr>
          <w:t>101</w:t>
        </w:r>
        <w:r>
          <w:rPr>
            <w:webHidden/>
          </w:rPr>
          <w:fldChar w:fldCharType="end"/>
        </w:r>
      </w:hyperlink>
    </w:p>
    <w:p w:rsidR="00842BDC" w:rsidRDefault="00842BDC">
      <w:pPr>
        <w:pStyle w:val="TOC2"/>
        <w:tabs>
          <w:tab w:val="left" w:pos="1080"/>
        </w:tabs>
        <w:rPr>
          <w:rFonts w:eastAsiaTheme="minorEastAsia"/>
          <w:noProof/>
          <w:sz w:val="22"/>
        </w:rPr>
      </w:pPr>
      <w:hyperlink w:anchor="_Toc338860611" w:history="1">
        <w:r w:rsidRPr="00846286">
          <w:rPr>
            <w:rStyle w:val="Hyperlink"/>
            <w:noProof/>
          </w:rPr>
          <w:t>16.1</w:t>
        </w:r>
        <w:r>
          <w:rPr>
            <w:rFonts w:eastAsiaTheme="minorEastAsia"/>
            <w:noProof/>
            <w:sz w:val="22"/>
          </w:rPr>
          <w:tab/>
        </w:r>
        <w:r w:rsidRPr="00846286">
          <w:rPr>
            <w:rStyle w:val="Hyperlink"/>
            <w:noProof/>
          </w:rPr>
          <w:t>Columns in the Merge Organizer Window</w:t>
        </w:r>
        <w:r>
          <w:rPr>
            <w:noProof/>
            <w:webHidden/>
          </w:rPr>
          <w:tab/>
        </w:r>
        <w:r>
          <w:rPr>
            <w:noProof/>
            <w:webHidden/>
          </w:rPr>
          <w:fldChar w:fldCharType="begin"/>
        </w:r>
        <w:r>
          <w:rPr>
            <w:noProof/>
            <w:webHidden/>
          </w:rPr>
          <w:instrText xml:space="preserve"> PAGEREF _Toc338860611 \h </w:instrText>
        </w:r>
        <w:r>
          <w:rPr>
            <w:noProof/>
            <w:webHidden/>
          </w:rPr>
        </w:r>
        <w:r>
          <w:rPr>
            <w:noProof/>
            <w:webHidden/>
          </w:rPr>
          <w:fldChar w:fldCharType="separate"/>
        </w:r>
        <w:r>
          <w:rPr>
            <w:noProof/>
            <w:webHidden/>
          </w:rPr>
          <w:t>102</w:t>
        </w:r>
        <w:r>
          <w:rPr>
            <w:noProof/>
            <w:webHidden/>
          </w:rPr>
          <w:fldChar w:fldCharType="end"/>
        </w:r>
      </w:hyperlink>
    </w:p>
    <w:p w:rsidR="00842BDC" w:rsidRDefault="00842BDC">
      <w:pPr>
        <w:pStyle w:val="TOC2"/>
        <w:tabs>
          <w:tab w:val="left" w:pos="1080"/>
        </w:tabs>
        <w:rPr>
          <w:rFonts w:eastAsiaTheme="minorEastAsia"/>
          <w:noProof/>
          <w:sz w:val="22"/>
        </w:rPr>
      </w:pPr>
      <w:hyperlink w:anchor="_Toc338860612" w:history="1">
        <w:r w:rsidRPr="00846286">
          <w:rPr>
            <w:rStyle w:val="Hyperlink"/>
            <w:noProof/>
          </w:rPr>
          <w:t>16.2</w:t>
        </w:r>
        <w:r>
          <w:rPr>
            <w:rFonts w:eastAsiaTheme="minorEastAsia"/>
            <w:noProof/>
            <w:sz w:val="22"/>
          </w:rPr>
          <w:tab/>
        </w:r>
        <w:r w:rsidRPr="00846286">
          <w:rPr>
            <w:rStyle w:val="Hyperlink"/>
            <w:noProof/>
          </w:rPr>
          <w:t>Commands in the Merge Organizer Window</w:t>
        </w:r>
        <w:r>
          <w:rPr>
            <w:noProof/>
            <w:webHidden/>
          </w:rPr>
          <w:tab/>
        </w:r>
        <w:r>
          <w:rPr>
            <w:noProof/>
            <w:webHidden/>
          </w:rPr>
          <w:fldChar w:fldCharType="begin"/>
        </w:r>
        <w:r>
          <w:rPr>
            <w:noProof/>
            <w:webHidden/>
          </w:rPr>
          <w:instrText xml:space="preserve"> PAGEREF _Toc338860612 \h </w:instrText>
        </w:r>
        <w:r>
          <w:rPr>
            <w:noProof/>
            <w:webHidden/>
          </w:rPr>
        </w:r>
        <w:r>
          <w:rPr>
            <w:noProof/>
            <w:webHidden/>
          </w:rPr>
          <w:fldChar w:fldCharType="separate"/>
        </w:r>
        <w:r>
          <w:rPr>
            <w:noProof/>
            <w:webHidden/>
          </w:rPr>
          <w:t>103</w:t>
        </w:r>
        <w:r>
          <w:rPr>
            <w:noProof/>
            <w:webHidden/>
          </w:rPr>
          <w:fldChar w:fldCharType="end"/>
        </w:r>
      </w:hyperlink>
    </w:p>
    <w:p w:rsidR="00842BDC" w:rsidRDefault="00842BDC">
      <w:pPr>
        <w:pStyle w:val="TOC3"/>
        <w:rPr>
          <w:rFonts w:eastAsiaTheme="minorEastAsia"/>
          <w:noProof/>
          <w:sz w:val="22"/>
        </w:rPr>
      </w:pPr>
      <w:hyperlink w:anchor="_Toc338860613" w:history="1">
        <w:r w:rsidRPr="00846286">
          <w:rPr>
            <w:rStyle w:val="Hyperlink"/>
            <w:noProof/>
          </w:rPr>
          <w:t>16.2.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613 \h </w:instrText>
        </w:r>
        <w:r>
          <w:rPr>
            <w:noProof/>
            <w:webHidden/>
          </w:rPr>
        </w:r>
        <w:r>
          <w:rPr>
            <w:noProof/>
            <w:webHidden/>
          </w:rPr>
          <w:fldChar w:fldCharType="separate"/>
        </w:r>
        <w:r>
          <w:rPr>
            <w:noProof/>
            <w:webHidden/>
          </w:rPr>
          <w:t>103</w:t>
        </w:r>
        <w:r>
          <w:rPr>
            <w:noProof/>
            <w:webHidden/>
          </w:rPr>
          <w:fldChar w:fldCharType="end"/>
        </w:r>
      </w:hyperlink>
    </w:p>
    <w:p w:rsidR="00842BDC" w:rsidRDefault="00842BDC">
      <w:pPr>
        <w:pStyle w:val="TOC3"/>
        <w:rPr>
          <w:rFonts w:eastAsiaTheme="minorEastAsia"/>
          <w:noProof/>
          <w:sz w:val="22"/>
        </w:rPr>
      </w:pPr>
      <w:hyperlink w:anchor="_Toc338860614" w:history="1">
        <w:r w:rsidRPr="00846286">
          <w:rPr>
            <w:rStyle w:val="Hyperlink"/>
            <w:noProof/>
          </w:rPr>
          <w:t>16.2.2</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614 \h </w:instrText>
        </w:r>
        <w:r>
          <w:rPr>
            <w:noProof/>
            <w:webHidden/>
          </w:rPr>
        </w:r>
        <w:r>
          <w:rPr>
            <w:noProof/>
            <w:webHidden/>
          </w:rPr>
          <w:fldChar w:fldCharType="separate"/>
        </w:r>
        <w:r>
          <w:rPr>
            <w:noProof/>
            <w:webHidden/>
          </w:rPr>
          <w:t>104</w:t>
        </w:r>
        <w:r>
          <w:rPr>
            <w:noProof/>
            <w:webHidden/>
          </w:rPr>
          <w:fldChar w:fldCharType="end"/>
        </w:r>
      </w:hyperlink>
    </w:p>
    <w:p w:rsidR="00842BDC" w:rsidRDefault="00842BDC">
      <w:pPr>
        <w:pStyle w:val="TOC2"/>
        <w:tabs>
          <w:tab w:val="left" w:pos="1080"/>
        </w:tabs>
        <w:rPr>
          <w:rFonts w:eastAsiaTheme="minorEastAsia"/>
          <w:noProof/>
          <w:sz w:val="22"/>
        </w:rPr>
      </w:pPr>
      <w:hyperlink w:anchor="_Toc338860615" w:history="1">
        <w:r w:rsidRPr="00846286">
          <w:rPr>
            <w:rStyle w:val="Hyperlink"/>
            <w:noProof/>
          </w:rPr>
          <w:t>16.3</w:t>
        </w:r>
        <w:r>
          <w:rPr>
            <w:rFonts w:eastAsiaTheme="minorEastAsia"/>
            <w:noProof/>
            <w:sz w:val="22"/>
          </w:rPr>
          <w:tab/>
        </w:r>
        <w:r w:rsidRPr="00846286">
          <w:rPr>
            <w:rStyle w:val="Hyperlink"/>
            <w:noProof/>
          </w:rPr>
          <w:t>Directory conflicts</w:t>
        </w:r>
        <w:r>
          <w:rPr>
            <w:noProof/>
            <w:webHidden/>
          </w:rPr>
          <w:tab/>
        </w:r>
        <w:r>
          <w:rPr>
            <w:noProof/>
            <w:webHidden/>
          </w:rPr>
          <w:fldChar w:fldCharType="begin"/>
        </w:r>
        <w:r>
          <w:rPr>
            <w:noProof/>
            <w:webHidden/>
          </w:rPr>
          <w:instrText xml:space="preserve"> PAGEREF _Toc338860615 \h </w:instrText>
        </w:r>
        <w:r>
          <w:rPr>
            <w:noProof/>
            <w:webHidden/>
          </w:rPr>
        </w:r>
        <w:r>
          <w:rPr>
            <w:noProof/>
            <w:webHidden/>
          </w:rPr>
          <w:fldChar w:fldCharType="separate"/>
        </w:r>
        <w:r>
          <w:rPr>
            <w:noProof/>
            <w:webHidden/>
          </w:rPr>
          <w:t>104</w:t>
        </w:r>
        <w:r>
          <w:rPr>
            <w:noProof/>
            <w:webHidden/>
          </w:rPr>
          <w:fldChar w:fldCharType="end"/>
        </w:r>
      </w:hyperlink>
    </w:p>
    <w:p w:rsidR="00842BDC" w:rsidRDefault="00842BDC">
      <w:pPr>
        <w:pStyle w:val="TOC2"/>
        <w:tabs>
          <w:tab w:val="left" w:pos="1080"/>
        </w:tabs>
        <w:rPr>
          <w:rFonts w:eastAsiaTheme="minorEastAsia"/>
          <w:noProof/>
          <w:sz w:val="22"/>
        </w:rPr>
      </w:pPr>
      <w:hyperlink w:anchor="_Toc338860616" w:history="1">
        <w:r w:rsidRPr="00846286">
          <w:rPr>
            <w:rStyle w:val="Hyperlink"/>
            <w:noProof/>
          </w:rPr>
          <w:t>16.4</w:t>
        </w:r>
        <w:r>
          <w:rPr>
            <w:rFonts w:eastAsiaTheme="minorEastAsia"/>
            <w:noProof/>
            <w:sz w:val="22"/>
          </w:rPr>
          <w:tab/>
        </w:r>
        <w:r w:rsidRPr="00846286">
          <w:rPr>
            <w:rStyle w:val="Hyperlink"/>
            <w:noProof/>
          </w:rPr>
          <w:t>The Merge Options window</w:t>
        </w:r>
        <w:r>
          <w:rPr>
            <w:noProof/>
            <w:webHidden/>
          </w:rPr>
          <w:tab/>
        </w:r>
        <w:r>
          <w:rPr>
            <w:noProof/>
            <w:webHidden/>
          </w:rPr>
          <w:fldChar w:fldCharType="begin"/>
        </w:r>
        <w:r>
          <w:rPr>
            <w:noProof/>
            <w:webHidden/>
          </w:rPr>
          <w:instrText xml:space="preserve"> PAGEREF _Toc338860616 \h </w:instrText>
        </w:r>
        <w:r>
          <w:rPr>
            <w:noProof/>
            <w:webHidden/>
          </w:rPr>
        </w:r>
        <w:r>
          <w:rPr>
            <w:noProof/>
            <w:webHidden/>
          </w:rPr>
          <w:fldChar w:fldCharType="separate"/>
        </w:r>
        <w:r>
          <w:rPr>
            <w:noProof/>
            <w:webHidden/>
          </w:rPr>
          <w:t>106</w:t>
        </w:r>
        <w:r>
          <w:rPr>
            <w:noProof/>
            <w:webHidden/>
          </w:rPr>
          <w:fldChar w:fldCharType="end"/>
        </w:r>
      </w:hyperlink>
    </w:p>
    <w:p w:rsidR="00842BDC" w:rsidRDefault="00842BDC">
      <w:pPr>
        <w:pStyle w:val="TOC1"/>
        <w:rPr>
          <w:rFonts w:eastAsiaTheme="minorEastAsia"/>
          <w:sz w:val="22"/>
        </w:rPr>
      </w:pPr>
      <w:hyperlink w:anchor="_Toc338860617" w:history="1">
        <w:r w:rsidRPr="00846286">
          <w:rPr>
            <w:rStyle w:val="Hyperlink"/>
            <w:b/>
          </w:rPr>
          <w:t>Chapter 17</w:t>
        </w:r>
        <w:r w:rsidRPr="00846286">
          <w:rPr>
            <w:rStyle w:val="Hyperlink"/>
          </w:rPr>
          <w:t xml:space="preserve"> The Merge Window</w:t>
        </w:r>
        <w:r>
          <w:rPr>
            <w:webHidden/>
          </w:rPr>
          <w:tab/>
        </w:r>
        <w:r>
          <w:rPr>
            <w:webHidden/>
          </w:rPr>
          <w:fldChar w:fldCharType="begin"/>
        </w:r>
        <w:r>
          <w:rPr>
            <w:webHidden/>
          </w:rPr>
          <w:instrText xml:space="preserve"> PAGEREF _Toc338860617 \h </w:instrText>
        </w:r>
        <w:r>
          <w:rPr>
            <w:webHidden/>
          </w:rPr>
        </w:r>
        <w:r>
          <w:rPr>
            <w:webHidden/>
          </w:rPr>
          <w:fldChar w:fldCharType="separate"/>
        </w:r>
        <w:r>
          <w:rPr>
            <w:webHidden/>
          </w:rPr>
          <w:t>109</w:t>
        </w:r>
        <w:r>
          <w:rPr>
            <w:webHidden/>
          </w:rPr>
          <w:fldChar w:fldCharType="end"/>
        </w:r>
      </w:hyperlink>
    </w:p>
    <w:p w:rsidR="00842BDC" w:rsidRDefault="00842BDC">
      <w:pPr>
        <w:pStyle w:val="TOC2"/>
        <w:tabs>
          <w:tab w:val="left" w:pos="1080"/>
        </w:tabs>
        <w:rPr>
          <w:rFonts w:eastAsiaTheme="minorEastAsia"/>
          <w:noProof/>
          <w:sz w:val="22"/>
        </w:rPr>
      </w:pPr>
      <w:hyperlink w:anchor="_Toc338860618" w:history="1">
        <w:r w:rsidRPr="00846286">
          <w:rPr>
            <w:rStyle w:val="Hyperlink"/>
            <w:noProof/>
          </w:rPr>
          <w:t>17.1</w:t>
        </w:r>
        <w:r>
          <w:rPr>
            <w:rFonts w:eastAsiaTheme="minorEastAsia"/>
            <w:noProof/>
            <w:sz w:val="22"/>
          </w:rPr>
          <w:tab/>
        </w:r>
        <w:r w:rsidRPr="00846286">
          <w:rPr>
            <w:rStyle w:val="Hyperlink"/>
            <w:noProof/>
          </w:rPr>
          <w:t>Organization of the Merge Window</w:t>
        </w:r>
        <w:r>
          <w:rPr>
            <w:noProof/>
            <w:webHidden/>
          </w:rPr>
          <w:tab/>
        </w:r>
        <w:r>
          <w:rPr>
            <w:noProof/>
            <w:webHidden/>
          </w:rPr>
          <w:fldChar w:fldCharType="begin"/>
        </w:r>
        <w:r>
          <w:rPr>
            <w:noProof/>
            <w:webHidden/>
          </w:rPr>
          <w:instrText xml:space="preserve"> PAGEREF _Toc338860618 \h </w:instrText>
        </w:r>
        <w:r>
          <w:rPr>
            <w:noProof/>
            <w:webHidden/>
          </w:rPr>
        </w:r>
        <w:r>
          <w:rPr>
            <w:noProof/>
            <w:webHidden/>
          </w:rPr>
          <w:fldChar w:fldCharType="separate"/>
        </w:r>
        <w:r>
          <w:rPr>
            <w:noProof/>
            <w:webHidden/>
          </w:rPr>
          <w:t>110</w:t>
        </w:r>
        <w:r>
          <w:rPr>
            <w:noProof/>
            <w:webHidden/>
          </w:rPr>
          <w:fldChar w:fldCharType="end"/>
        </w:r>
      </w:hyperlink>
    </w:p>
    <w:p w:rsidR="00842BDC" w:rsidRDefault="00842BDC">
      <w:pPr>
        <w:pStyle w:val="TOC2"/>
        <w:tabs>
          <w:tab w:val="left" w:pos="1080"/>
        </w:tabs>
        <w:rPr>
          <w:rFonts w:eastAsiaTheme="minorEastAsia"/>
          <w:noProof/>
          <w:sz w:val="22"/>
        </w:rPr>
      </w:pPr>
      <w:hyperlink w:anchor="_Toc338860619" w:history="1">
        <w:r w:rsidRPr="00846286">
          <w:rPr>
            <w:rStyle w:val="Hyperlink"/>
            <w:noProof/>
          </w:rPr>
          <w:t>17.2</w:t>
        </w:r>
        <w:r>
          <w:rPr>
            <w:rFonts w:eastAsiaTheme="minorEastAsia"/>
            <w:noProof/>
            <w:sz w:val="22"/>
          </w:rPr>
          <w:tab/>
        </w:r>
        <w:r w:rsidRPr="00846286">
          <w:rPr>
            <w:rStyle w:val="Hyperlink"/>
            <w:noProof/>
          </w:rPr>
          <w:t>Change Blocks and Conflict Blocks</w:t>
        </w:r>
        <w:r>
          <w:rPr>
            <w:noProof/>
            <w:webHidden/>
          </w:rPr>
          <w:tab/>
        </w:r>
        <w:r>
          <w:rPr>
            <w:noProof/>
            <w:webHidden/>
          </w:rPr>
          <w:fldChar w:fldCharType="begin"/>
        </w:r>
        <w:r>
          <w:rPr>
            <w:noProof/>
            <w:webHidden/>
          </w:rPr>
          <w:instrText xml:space="preserve"> PAGEREF _Toc338860619 \h </w:instrText>
        </w:r>
        <w:r>
          <w:rPr>
            <w:noProof/>
            <w:webHidden/>
          </w:rPr>
        </w:r>
        <w:r>
          <w:rPr>
            <w:noProof/>
            <w:webHidden/>
          </w:rPr>
          <w:fldChar w:fldCharType="separate"/>
        </w:r>
        <w:r>
          <w:rPr>
            <w:noProof/>
            <w:webHidden/>
          </w:rPr>
          <w:t>110</w:t>
        </w:r>
        <w:r>
          <w:rPr>
            <w:noProof/>
            <w:webHidden/>
          </w:rPr>
          <w:fldChar w:fldCharType="end"/>
        </w:r>
      </w:hyperlink>
    </w:p>
    <w:p w:rsidR="00842BDC" w:rsidRDefault="00842BDC">
      <w:pPr>
        <w:pStyle w:val="TOC2"/>
        <w:tabs>
          <w:tab w:val="left" w:pos="1080"/>
        </w:tabs>
        <w:rPr>
          <w:rFonts w:eastAsiaTheme="minorEastAsia"/>
          <w:noProof/>
          <w:sz w:val="22"/>
        </w:rPr>
      </w:pPr>
      <w:hyperlink w:anchor="_Toc338860620" w:history="1">
        <w:r w:rsidRPr="00846286">
          <w:rPr>
            <w:rStyle w:val="Hyperlink"/>
            <w:noProof/>
          </w:rPr>
          <w:t>17.3</w:t>
        </w:r>
        <w:r>
          <w:rPr>
            <w:rFonts w:eastAsiaTheme="minorEastAsia"/>
            <w:noProof/>
            <w:sz w:val="22"/>
          </w:rPr>
          <w:tab/>
        </w:r>
        <w:r w:rsidRPr="00846286">
          <w:rPr>
            <w:rStyle w:val="Hyperlink"/>
            <w:noProof/>
          </w:rPr>
          <w:t>The Merge Window Toolbar</w:t>
        </w:r>
        <w:r>
          <w:rPr>
            <w:noProof/>
            <w:webHidden/>
          </w:rPr>
          <w:tab/>
        </w:r>
        <w:r>
          <w:rPr>
            <w:noProof/>
            <w:webHidden/>
          </w:rPr>
          <w:fldChar w:fldCharType="begin"/>
        </w:r>
        <w:r>
          <w:rPr>
            <w:noProof/>
            <w:webHidden/>
          </w:rPr>
          <w:instrText xml:space="preserve"> PAGEREF _Toc338860620 \h </w:instrText>
        </w:r>
        <w:r>
          <w:rPr>
            <w:noProof/>
            <w:webHidden/>
          </w:rPr>
        </w:r>
        <w:r>
          <w:rPr>
            <w:noProof/>
            <w:webHidden/>
          </w:rPr>
          <w:fldChar w:fldCharType="separate"/>
        </w:r>
        <w:r>
          <w:rPr>
            <w:noProof/>
            <w:webHidden/>
          </w:rPr>
          <w:t>112</w:t>
        </w:r>
        <w:r>
          <w:rPr>
            <w:noProof/>
            <w:webHidden/>
          </w:rPr>
          <w:fldChar w:fldCharType="end"/>
        </w:r>
      </w:hyperlink>
    </w:p>
    <w:p w:rsidR="00842BDC" w:rsidRDefault="00842BDC">
      <w:pPr>
        <w:pStyle w:val="TOC2"/>
        <w:tabs>
          <w:tab w:val="left" w:pos="1080"/>
        </w:tabs>
        <w:rPr>
          <w:rFonts w:eastAsiaTheme="minorEastAsia"/>
          <w:noProof/>
          <w:sz w:val="22"/>
        </w:rPr>
      </w:pPr>
      <w:hyperlink w:anchor="_Toc338860621" w:history="1">
        <w:r w:rsidRPr="00846286">
          <w:rPr>
            <w:rStyle w:val="Hyperlink"/>
            <w:noProof/>
          </w:rPr>
          <w:t>17.4</w:t>
        </w:r>
        <w:r>
          <w:rPr>
            <w:rFonts w:eastAsiaTheme="minorEastAsia"/>
            <w:noProof/>
            <w:sz w:val="22"/>
          </w:rPr>
          <w:tab/>
        </w:r>
        <w:r w:rsidRPr="00846286">
          <w:rPr>
            <w:rStyle w:val="Hyperlink"/>
            <w:noProof/>
          </w:rPr>
          <w:t>Navigating through the Change and Conflict Blocks</w:t>
        </w:r>
        <w:r>
          <w:rPr>
            <w:noProof/>
            <w:webHidden/>
          </w:rPr>
          <w:tab/>
        </w:r>
        <w:r>
          <w:rPr>
            <w:noProof/>
            <w:webHidden/>
          </w:rPr>
          <w:fldChar w:fldCharType="begin"/>
        </w:r>
        <w:r>
          <w:rPr>
            <w:noProof/>
            <w:webHidden/>
          </w:rPr>
          <w:instrText xml:space="preserve"> PAGEREF _Toc338860621 \h </w:instrText>
        </w:r>
        <w:r>
          <w:rPr>
            <w:noProof/>
            <w:webHidden/>
          </w:rPr>
        </w:r>
        <w:r>
          <w:rPr>
            <w:noProof/>
            <w:webHidden/>
          </w:rPr>
          <w:fldChar w:fldCharType="separate"/>
        </w:r>
        <w:r>
          <w:rPr>
            <w:noProof/>
            <w:webHidden/>
          </w:rPr>
          <w:t>114</w:t>
        </w:r>
        <w:r>
          <w:rPr>
            <w:noProof/>
            <w:webHidden/>
          </w:rPr>
          <w:fldChar w:fldCharType="end"/>
        </w:r>
      </w:hyperlink>
    </w:p>
    <w:p w:rsidR="00842BDC" w:rsidRDefault="00842BDC">
      <w:pPr>
        <w:pStyle w:val="TOC2"/>
        <w:tabs>
          <w:tab w:val="left" w:pos="1080"/>
        </w:tabs>
        <w:rPr>
          <w:rFonts w:eastAsiaTheme="minorEastAsia"/>
          <w:noProof/>
          <w:sz w:val="22"/>
        </w:rPr>
      </w:pPr>
      <w:hyperlink w:anchor="_Toc338860622" w:history="1">
        <w:r w:rsidRPr="00846286">
          <w:rPr>
            <w:rStyle w:val="Hyperlink"/>
            <w:noProof/>
          </w:rPr>
          <w:t>17.5</w:t>
        </w:r>
        <w:r>
          <w:rPr>
            <w:rFonts w:eastAsiaTheme="minorEastAsia"/>
            <w:noProof/>
            <w:sz w:val="22"/>
          </w:rPr>
          <w:tab/>
        </w:r>
        <w:r w:rsidRPr="00846286">
          <w:rPr>
            <w:rStyle w:val="Hyperlink"/>
            <w:noProof/>
          </w:rPr>
          <w:t>Resolving a Conflict</w:t>
        </w:r>
        <w:r>
          <w:rPr>
            <w:noProof/>
            <w:webHidden/>
          </w:rPr>
          <w:tab/>
        </w:r>
        <w:r>
          <w:rPr>
            <w:noProof/>
            <w:webHidden/>
          </w:rPr>
          <w:fldChar w:fldCharType="begin"/>
        </w:r>
        <w:r>
          <w:rPr>
            <w:noProof/>
            <w:webHidden/>
          </w:rPr>
          <w:instrText xml:space="preserve"> PAGEREF _Toc338860622 \h </w:instrText>
        </w:r>
        <w:r>
          <w:rPr>
            <w:noProof/>
            <w:webHidden/>
          </w:rPr>
        </w:r>
        <w:r>
          <w:rPr>
            <w:noProof/>
            <w:webHidden/>
          </w:rPr>
          <w:fldChar w:fldCharType="separate"/>
        </w:r>
        <w:r>
          <w:rPr>
            <w:noProof/>
            <w:webHidden/>
          </w:rPr>
          <w:t>115</w:t>
        </w:r>
        <w:r>
          <w:rPr>
            <w:noProof/>
            <w:webHidden/>
          </w:rPr>
          <w:fldChar w:fldCharType="end"/>
        </w:r>
      </w:hyperlink>
    </w:p>
    <w:p w:rsidR="00842BDC" w:rsidRDefault="00842BDC">
      <w:pPr>
        <w:pStyle w:val="TOC3"/>
        <w:rPr>
          <w:rFonts w:eastAsiaTheme="minorEastAsia"/>
          <w:noProof/>
          <w:sz w:val="22"/>
        </w:rPr>
      </w:pPr>
      <w:hyperlink w:anchor="_Toc338860623" w:history="1">
        <w:r w:rsidRPr="00846286">
          <w:rPr>
            <w:rStyle w:val="Hyperlink"/>
            <w:noProof/>
          </w:rPr>
          <w:t>17.5.1</w:t>
        </w:r>
        <w:r>
          <w:rPr>
            <w:rFonts w:eastAsiaTheme="minorEastAsia"/>
            <w:noProof/>
            <w:sz w:val="22"/>
          </w:rPr>
          <w:tab/>
        </w:r>
        <w:r w:rsidRPr="00846286">
          <w:rPr>
            <w:rStyle w:val="Hyperlink"/>
            <w:noProof/>
          </w:rPr>
          <w:t>Working with a Parallel Insertion</w:t>
        </w:r>
        <w:r>
          <w:rPr>
            <w:noProof/>
            <w:webHidden/>
          </w:rPr>
          <w:tab/>
        </w:r>
        <w:r>
          <w:rPr>
            <w:noProof/>
            <w:webHidden/>
          </w:rPr>
          <w:fldChar w:fldCharType="begin"/>
        </w:r>
        <w:r>
          <w:rPr>
            <w:noProof/>
            <w:webHidden/>
          </w:rPr>
          <w:instrText xml:space="preserve"> PAGEREF _Toc338860623 \h </w:instrText>
        </w:r>
        <w:r>
          <w:rPr>
            <w:noProof/>
            <w:webHidden/>
          </w:rPr>
        </w:r>
        <w:r>
          <w:rPr>
            <w:noProof/>
            <w:webHidden/>
          </w:rPr>
          <w:fldChar w:fldCharType="separate"/>
        </w:r>
        <w:r>
          <w:rPr>
            <w:noProof/>
            <w:webHidden/>
          </w:rPr>
          <w:t>116</w:t>
        </w:r>
        <w:r>
          <w:rPr>
            <w:noProof/>
            <w:webHidden/>
          </w:rPr>
          <w:fldChar w:fldCharType="end"/>
        </w:r>
      </w:hyperlink>
    </w:p>
    <w:p w:rsidR="00842BDC" w:rsidRDefault="00842BDC">
      <w:pPr>
        <w:pStyle w:val="TOC3"/>
        <w:rPr>
          <w:rFonts w:eastAsiaTheme="minorEastAsia"/>
          <w:noProof/>
          <w:sz w:val="22"/>
        </w:rPr>
      </w:pPr>
      <w:hyperlink w:anchor="_Toc338860624" w:history="1">
        <w:r w:rsidRPr="00846286">
          <w:rPr>
            <w:rStyle w:val="Hyperlink"/>
            <w:noProof/>
          </w:rPr>
          <w:t>17.5.2</w:t>
        </w:r>
        <w:r>
          <w:rPr>
            <w:rFonts w:eastAsiaTheme="minorEastAsia"/>
            <w:noProof/>
            <w:sz w:val="22"/>
          </w:rPr>
          <w:tab/>
        </w:r>
        <w:r w:rsidRPr="00846286">
          <w:rPr>
            <w:rStyle w:val="Hyperlink"/>
            <w:noProof/>
          </w:rPr>
          <w:t>The Xmerge Capability</w:t>
        </w:r>
        <w:r>
          <w:rPr>
            <w:noProof/>
            <w:webHidden/>
          </w:rPr>
          <w:tab/>
        </w:r>
        <w:r>
          <w:rPr>
            <w:noProof/>
            <w:webHidden/>
          </w:rPr>
          <w:fldChar w:fldCharType="begin"/>
        </w:r>
        <w:r>
          <w:rPr>
            <w:noProof/>
            <w:webHidden/>
          </w:rPr>
          <w:instrText xml:space="preserve"> PAGEREF _Toc338860624 \h </w:instrText>
        </w:r>
        <w:r>
          <w:rPr>
            <w:noProof/>
            <w:webHidden/>
          </w:rPr>
        </w:r>
        <w:r>
          <w:rPr>
            <w:noProof/>
            <w:webHidden/>
          </w:rPr>
          <w:fldChar w:fldCharType="separate"/>
        </w:r>
        <w:r>
          <w:rPr>
            <w:noProof/>
            <w:webHidden/>
          </w:rPr>
          <w:t>117</w:t>
        </w:r>
        <w:r>
          <w:rPr>
            <w:noProof/>
            <w:webHidden/>
          </w:rPr>
          <w:fldChar w:fldCharType="end"/>
        </w:r>
      </w:hyperlink>
    </w:p>
    <w:p w:rsidR="00842BDC" w:rsidRDefault="00842BDC">
      <w:pPr>
        <w:pStyle w:val="TOC4"/>
        <w:tabs>
          <w:tab w:val="right" w:leader="dot" w:pos="9350"/>
        </w:tabs>
        <w:rPr>
          <w:rFonts w:eastAsiaTheme="minorEastAsia"/>
          <w:noProof/>
          <w:sz w:val="22"/>
        </w:rPr>
      </w:pPr>
      <w:hyperlink w:anchor="_Toc338860625" w:history="1">
        <w:r w:rsidRPr="00846286">
          <w:rPr>
            <w:rStyle w:val="Hyperlink"/>
            <w:noProof/>
          </w:rPr>
          <w:t>The Xmerge Procedure</w:t>
        </w:r>
        <w:r>
          <w:rPr>
            <w:noProof/>
            <w:webHidden/>
          </w:rPr>
          <w:tab/>
        </w:r>
        <w:r>
          <w:rPr>
            <w:noProof/>
            <w:webHidden/>
          </w:rPr>
          <w:fldChar w:fldCharType="begin"/>
        </w:r>
        <w:r>
          <w:rPr>
            <w:noProof/>
            <w:webHidden/>
          </w:rPr>
          <w:instrText xml:space="preserve"> PAGEREF _Toc338860625 \h </w:instrText>
        </w:r>
        <w:r>
          <w:rPr>
            <w:noProof/>
            <w:webHidden/>
          </w:rPr>
        </w:r>
        <w:r>
          <w:rPr>
            <w:noProof/>
            <w:webHidden/>
          </w:rPr>
          <w:fldChar w:fldCharType="separate"/>
        </w:r>
        <w:r>
          <w:rPr>
            <w:noProof/>
            <w:webHidden/>
          </w:rPr>
          <w:t>118</w:t>
        </w:r>
        <w:r>
          <w:rPr>
            <w:noProof/>
            <w:webHidden/>
          </w:rPr>
          <w:fldChar w:fldCharType="end"/>
        </w:r>
      </w:hyperlink>
    </w:p>
    <w:p w:rsidR="00842BDC" w:rsidRDefault="00842BDC">
      <w:pPr>
        <w:pStyle w:val="TOC3"/>
        <w:rPr>
          <w:rFonts w:eastAsiaTheme="minorEastAsia"/>
          <w:noProof/>
          <w:sz w:val="22"/>
        </w:rPr>
      </w:pPr>
      <w:hyperlink w:anchor="_Toc338860626" w:history="1">
        <w:r w:rsidRPr="00846286">
          <w:rPr>
            <w:rStyle w:val="Hyperlink"/>
            <w:noProof/>
          </w:rPr>
          <w:t>17.5.3</w:t>
        </w:r>
        <w:r>
          <w:rPr>
            <w:rFonts w:eastAsiaTheme="minorEastAsia"/>
            <w:noProof/>
            <w:sz w:val="22"/>
          </w:rPr>
          <w:tab/>
        </w:r>
        <w:r w:rsidRPr="00846286">
          <w:rPr>
            <w:rStyle w:val="Hyperlink"/>
            <w:noProof/>
          </w:rPr>
          <w:t>Text Operations</w:t>
        </w:r>
        <w:r>
          <w:rPr>
            <w:noProof/>
            <w:webHidden/>
          </w:rPr>
          <w:tab/>
        </w:r>
        <w:r>
          <w:rPr>
            <w:noProof/>
            <w:webHidden/>
          </w:rPr>
          <w:fldChar w:fldCharType="begin"/>
        </w:r>
        <w:r>
          <w:rPr>
            <w:noProof/>
            <w:webHidden/>
          </w:rPr>
          <w:instrText xml:space="preserve"> PAGEREF _Toc338860626 \h </w:instrText>
        </w:r>
        <w:r>
          <w:rPr>
            <w:noProof/>
            <w:webHidden/>
          </w:rPr>
        </w:r>
        <w:r>
          <w:rPr>
            <w:noProof/>
            <w:webHidden/>
          </w:rPr>
          <w:fldChar w:fldCharType="separate"/>
        </w:r>
        <w:r>
          <w:rPr>
            <w:noProof/>
            <w:webHidden/>
          </w:rPr>
          <w:t>120</w:t>
        </w:r>
        <w:r>
          <w:rPr>
            <w:noProof/>
            <w:webHidden/>
          </w:rPr>
          <w:fldChar w:fldCharType="end"/>
        </w:r>
      </w:hyperlink>
    </w:p>
    <w:p w:rsidR="00842BDC" w:rsidRDefault="00842BDC">
      <w:pPr>
        <w:pStyle w:val="TOC2"/>
        <w:tabs>
          <w:tab w:val="left" w:pos="1080"/>
        </w:tabs>
        <w:rPr>
          <w:rFonts w:eastAsiaTheme="minorEastAsia"/>
          <w:noProof/>
          <w:sz w:val="22"/>
        </w:rPr>
      </w:pPr>
      <w:hyperlink w:anchor="_Toc338860627" w:history="1">
        <w:r w:rsidRPr="00846286">
          <w:rPr>
            <w:rStyle w:val="Hyperlink"/>
            <w:noProof/>
          </w:rPr>
          <w:t>17.6</w:t>
        </w:r>
        <w:r>
          <w:rPr>
            <w:rFonts w:eastAsiaTheme="minorEastAsia"/>
            <w:noProof/>
            <w:sz w:val="22"/>
          </w:rPr>
          <w:tab/>
        </w:r>
        <w:r w:rsidRPr="00846286">
          <w:rPr>
            <w:rStyle w:val="Hyperlink"/>
            <w:noProof/>
          </w:rPr>
          <w:t>Merge Options</w:t>
        </w:r>
        <w:r>
          <w:rPr>
            <w:noProof/>
            <w:webHidden/>
          </w:rPr>
          <w:tab/>
        </w:r>
        <w:r>
          <w:rPr>
            <w:noProof/>
            <w:webHidden/>
          </w:rPr>
          <w:fldChar w:fldCharType="begin"/>
        </w:r>
        <w:r>
          <w:rPr>
            <w:noProof/>
            <w:webHidden/>
          </w:rPr>
          <w:instrText xml:space="preserve"> PAGEREF _Toc338860627 \h </w:instrText>
        </w:r>
        <w:r>
          <w:rPr>
            <w:noProof/>
            <w:webHidden/>
          </w:rPr>
        </w:r>
        <w:r>
          <w:rPr>
            <w:noProof/>
            <w:webHidden/>
          </w:rPr>
          <w:fldChar w:fldCharType="separate"/>
        </w:r>
        <w:r>
          <w:rPr>
            <w:noProof/>
            <w:webHidden/>
          </w:rPr>
          <w:t>121</w:t>
        </w:r>
        <w:r>
          <w:rPr>
            <w:noProof/>
            <w:webHidden/>
          </w:rPr>
          <w:fldChar w:fldCharType="end"/>
        </w:r>
      </w:hyperlink>
    </w:p>
    <w:p w:rsidR="00842BDC" w:rsidRDefault="00842BDC">
      <w:pPr>
        <w:pStyle w:val="TOC1"/>
        <w:rPr>
          <w:rFonts w:eastAsiaTheme="minorEastAsia"/>
          <w:sz w:val="22"/>
        </w:rPr>
      </w:pPr>
      <w:hyperlink w:anchor="_Toc338860628" w:history="1">
        <w:r w:rsidRPr="00846286">
          <w:rPr>
            <w:rStyle w:val="Hyperlink"/>
            <w:b/>
          </w:rPr>
          <w:t>Chapter 18</w:t>
        </w:r>
        <w:r w:rsidRPr="00846286">
          <w:rPr>
            <w:rStyle w:val="Hyperlink"/>
          </w:rPr>
          <w:t xml:space="preserve"> The Workspaces View</w:t>
        </w:r>
        <w:r>
          <w:rPr>
            <w:webHidden/>
          </w:rPr>
          <w:tab/>
        </w:r>
        <w:r>
          <w:rPr>
            <w:webHidden/>
          </w:rPr>
          <w:fldChar w:fldCharType="begin"/>
        </w:r>
        <w:r>
          <w:rPr>
            <w:webHidden/>
          </w:rPr>
          <w:instrText xml:space="preserve"> PAGEREF _Toc338860628 \h </w:instrText>
        </w:r>
        <w:r>
          <w:rPr>
            <w:webHidden/>
          </w:rPr>
        </w:r>
        <w:r>
          <w:rPr>
            <w:webHidden/>
          </w:rPr>
          <w:fldChar w:fldCharType="separate"/>
        </w:r>
        <w:r>
          <w:rPr>
            <w:webHidden/>
          </w:rPr>
          <w:t>124</w:t>
        </w:r>
        <w:r>
          <w:rPr>
            <w:webHidden/>
          </w:rPr>
          <w:fldChar w:fldCharType="end"/>
        </w:r>
      </w:hyperlink>
    </w:p>
    <w:p w:rsidR="00842BDC" w:rsidRDefault="00842BDC">
      <w:pPr>
        <w:pStyle w:val="TOC2"/>
        <w:tabs>
          <w:tab w:val="left" w:pos="1080"/>
        </w:tabs>
        <w:rPr>
          <w:rFonts w:eastAsiaTheme="minorEastAsia"/>
          <w:noProof/>
          <w:sz w:val="22"/>
        </w:rPr>
      </w:pPr>
      <w:hyperlink w:anchor="_Toc338860629" w:history="1">
        <w:r w:rsidRPr="00846286">
          <w:rPr>
            <w:rStyle w:val="Hyperlink"/>
            <w:noProof/>
          </w:rPr>
          <w:t>18.1</w:t>
        </w:r>
        <w:r>
          <w:rPr>
            <w:rFonts w:eastAsiaTheme="minorEastAsia"/>
            <w:noProof/>
            <w:sz w:val="22"/>
          </w:rPr>
          <w:tab/>
        </w:r>
        <w:r w:rsidRPr="00846286">
          <w:rPr>
            <w:rStyle w:val="Hyperlink"/>
            <w:noProof/>
          </w:rPr>
          <w:t>Columns in the Workspaces View</w:t>
        </w:r>
        <w:r>
          <w:rPr>
            <w:noProof/>
            <w:webHidden/>
          </w:rPr>
          <w:tab/>
        </w:r>
        <w:r>
          <w:rPr>
            <w:noProof/>
            <w:webHidden/>
          </w:rPr>
          <w:fldChar w:fldCharType="begin"/>
        </w:r>
        <w:r>
          <w:rPr>
            <w:noProof/>
            <w:webHidden/>
          </w:rPr>
          <w:instrText xml:space="preserve"> PAGEREF _Toc338860629 \h </w:instrText>
        </w:r>
        <w:r>
          <w:rPr>
            <w:noProof/>
            <w:webHidden/>
          </w:rPr>
        </w:r>
        <w:r>
          <w:rPr>
            <w:noProof/>
            <w:webHidden/>
          </w:rPr>
          <w:fldChar w:fldCharType="separate"/>
        </w:r>
        <w:r>
          <w:rPr>
            <w:noProof/>
            <w:webHidden/>
          </w:rPr>
          <w:t>124</w:t>
        </w:r>
        <w:r>
          <w:rPr>
            <w:noProof/>
            <w:webHidden/>
          </w:rPr>
          <w:fldChar w:fldCharType="end"/>
        </w:r>
      </w:hyperlink>
    </w:p>
    <w:p w:rsidR="00842BDC" w:rsidRDefault="00842BDC">
      <w:pPr>
        <w:pStyle w:val="TOC2"/>
        <w:tabs>
          <w:tab w:val="left" w:pos="1080"/>
        </w:tabs>
        <w:rPr>
          <w:rFonts w:eastAsiaTheme="minorEastAsia"/>
          <w:noProof/>
          <w:sz w:val="22"/>
        </w:rPr>
      </w:pPr>
      <w:hyperlink w:anchor="_Toc338860630" w:history="1">
        <w:r w:rsidRPr="00846286">
          <w:rPr>
            <w:rStyle w:val="Hyperlink"/>
            <w:noProof/>
          </w:rPr>
          <w:t>18.2</w:t>
        </w:r>
        <w:r>
          <w:rPr>
            <w:rFonts w:eastAsiaTheme="minorEastAsia"/>
            <w:noProof/>
            <w:sz w:val="22"/>
          </w:rPr>
          <w:tab/>
        </w:r>
        <w:r w:rsidRPr="00846286">
          <w:rPr>
            <w:rStyle w:val="Hyperlink"/>
            <w:noProof/>
          </w:rPr>
          <w:t>Commands in the Workspaces View</w:t>
        </w:r>
        <w:r>
          <w:rPr>
            <w:noProof/>
            <w:webHidden/>
          </w:rPr>
          <w:tab/>
        </w:r>
        <w:r>
          <w:rPr>
            <w:noProof/>
            <w:webHidden/>
          </w:rPr>
          <w:fldChar w:fldCharType="begin"/>
        </w:r>
        <w:r>
          <w:rPr>
            <w:noProof/>
            <w:webHidden/>
          </w:rPr>
          <w:instrText xml:space="preserve"> PAGEREF _Toc338860630 \h </w:instrText>
        </w:r>
        <w:r>
          <w:rPr>
            <w:noProof/>
            <w:webHidden/>
          </w:rPr>
        </w:r>
        <w:r>
          <w:rPr>
            <w:noProof/>
            <w:webHidden/>
          </w:rPr>
          <w:fldChar w:fldCharType="separate"/>
        </w:r>
        <w:r>
          <w:rPr>
            <w:noProof/>
            <w:webHidden/>
          </w:rPr>
          <w:t>124</w:t>
        </w:r>
        <w:r>
          <w:rPr>
            <w:noProof/>
            <w:webHidden/>
          </w:rPr>
          <w:fldChar w:fldCharType="end"/>
        </w:r>
      </w:hyperlink>
    </w:p>
    <w:p w:rsidR="00842BDC" w:rsidRDefault="00842BDC">
      <w:pPr>
        <w:pStyle w:val="TOC3"/>
        <w:rPr>
          <w:rFonts w:eastAsiaTheme="minorEastAsia"/>
          <w:noProof/>
          <w:sz w:val="22"/>
        </w:rPr>
      </w:pPr>
      <w:hyperlink w:anchor="_Toc338860631" w:history="1">
        <w:r w:rsidRPr="00846286">
          <w:rPr>
            <w:rStyle w:val="Hyperlink"/>
            <w:noProof/>
          </w:rPr>
          <w:t>18.2.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631 \h </w:instrText>
        </w:r>
        <w:r>
          <w:rPr>
            <w:noProof/>
            <w:webHidden/>
          </w:rPr>
        </w:r>
        <w:r>
          <w:rPr>
            <w:noProof/>
            <w:webHidden/>
          </w:rPr>
          <w:fldChar w:fldCharType="separate"/>
        </w:r>
        <w:r>
          <w:rPr>
            <w:noProof/>
            <w:webHidden/>
          </w:rPr>
          <w:t>124</w:t>
        </w:r>
        <w:r>
          <w:rPr>
            <w:noProof/>
            <w:webHidden/>
          </w:rPr>
          <w:fldChar w:fldCharType="end"/>
        </w:r>
      </w:hyperlink>
    </w:p>
    <w:p w:rsidR="00842BDC" w:rsidRDefault="00842BDC">
      <w:pPr>
        <w:pStyle w:val="TOC3"/>
        <w:rPr>
          <w:rFonts w:eastAsiaTheme="minorEastAsia"/>
          <w:noProof/>
          <w:sz w:val="22"/>
        </w:rPr>
      </w:pPr>
      <w:hyperlink w:anchor="_Toc338860632" w:history="1">
        <w:r w:rsidRPr="00846286">
          <w:rPr>
            <w:rStyle w:val="Hyperlink"/>
            <w:noProof/>
          </w:rPr>
          <w:t>18.2.2</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632 \h </w:instrText>
        </w:r>
        <w:r>
          <w:rPr>
            <w:noProof/>
            <w:webHidden/>
          </w:rPr>
        </w:r>
        <w:r>
          <w:rPr>
            <w:noProof/>
            <w:webHidden/>
          </w:rPr>
          <w:fldChar w:fldCharType="separate"/>
        </w:r>
        <w:r>
          <w:rPr>
            <w:noProof/>
            <w:webHidden/>
          </w:rPr>
          <w:t>125</w:t>
        </w:r>
        <w:r>
          <w:rPr>
            <w:noProof/>
            <w:webHidden/>
          </w:rPr>
          <w:fldChar w:fldCharType="end"/>
        </w:r>
      </w:hyperlink>
    </w:p>
    <w:p w:rsidR="00842BDC" w:rsidRDefault="00842BDC">
      <w:pPr>
        <w:pStyle w:val="TOC1"/>
        <w:rPr>
          <w:rFonts w:eastAsiaTheme="minorEastAsia"/>
          <w:sz w:val="22"/>
        </w:rPr>
      </w:pPr>
      <w:hyperlink w:anchor="_Toc338860633" w:history="1">
        <w:r w:rsidRPr="00846286">
          <w:rPr>
            <w:rStyle w:val="Hyperlink"/>
            <w:b/>
          </w:rPr>
          <w:t>Chapter 19</w:t>
        </w:r>
        <w:r w:rsidRPr="00846286">
          <w:rPr>
            <w:rStyle w:val="Hyperlink"/>
          </w:rPr>
          <w:t xml:space="preserve"> The Repositories View</w:t>
        </w:r>
        <w:r>
          <w:rPr>
            <w:webHidden/>
          </w:rPr>
          <w:tab/>
        </w:r>
        <w:r>
          <w:rPr>
            <w:webHidden/>
          </w:rPr>
          <w:fldChar w:fldCharType="begin"/>
        </w:r>
        <w:r>
          <w:rPr>
            <w:webHidden/>
          </w:rPr>
          <w:instrText xml:space="preserve"> PAGEREF _Toc338860633 \h </w:instrText>
        </w:r>
        <w:r>
          <w:rPr>
            <w:webHidden/>
          </w:rPr>
        </w:r>
        <w:r>
          <w:rPr>
            <w:webHidden/>
          </w:rPr>
          <w:fldChar w:fldCharType="separate"/>
        </w:r>
        <w:r>
          <w:rPr>
            <w:webHidden/>
          </w:rPr>
          <w:t>127</w:t>
        </w:r>
        <w:r>
          <w:rPr>
            <w:webHidden/>
          </w:rPr>
          <w:fldChar w:fldCharType="end"/>
        </w:r>
      </w:hyperlink>
    </w:p>
    <w:p w:rsidR="00842BDC" w:rsidRDefault="00842BDC">
      <w:pPr>
        <w:pStyle w:val="TOC2"/>
        <w:tabs>
          <w:tab w:val="left" w:pos="1080"/>
        </w:tabs>
        <w:rPr>
          <w:rFonts w:eastAsiaTheme="minorEastAsia"/>
          <w:noProof/>
          <w:sz w:val="22"/>
        </w:rPr>
      </w:pPr>
      <w:hyperlink w:anchor="_Toc338860634" w:history="1">
        <w:r w:rsidRPr="00846286">
          <w:rPr>
            <w:rStyle w:val="Hyperlink"/>
            <w:noProof/>
          </w:rPr>
          <w:t>19.1</w:t>
        </w:r>
        <w:r>
          <w:rPr>
            <w:rFonts w:eastAsiaTheme="minorEastAsia"/>
            <w:noProof/>
            <w:sz w:val="22"/>
          </w:rPr>
          <w:tab/>
        </w:r>
        <w:r w:rsidRPr="00846286">
          <w:rPr>
            <w:rStyle w:val="Hyperlink"/>
            <w:noProof/>
          </w:rPr>
          <w:t>Columns in the Repositories View</w:t>
        </w:r>
        <w:r>
          <w:rPr>
            <w:noProof/>
            <w:webHidden/>
          </w:rPr>
          <w:tab/>
        </w:r>
        <w:r>
          <w:rPr>
            <w:noProof/>
            <w:webHidden/>
          </w:rPr>
          <w:fldChar w:fldCharType="begin"/>
        </w:r>
        <w:r>
          <w:rPr>
            <w:noProof/>
            <w:webHidden/>
          </w:rPr>
          <w:instrText xml:space="preserve"> PAGEREF _Toc338860634 \h </w:instrText>
        </w:r>
        <w:r>
          <w:rPr>
            <w:noProof/>
            <w:webHidden/>
          </w:rPr>
        </w:r>
        <w:r>
          <w:rPr>
            <w:noProof/>
            <w:webHidden/>
          </w:rPr>
          <w:fldChar w:fldCharType="separate"/>
        </w:r>
        <w:r>
          <w:rPr>
            <w:noProof/>
            <w:webHidden/>
          </w:rPr>
          <w:t>127</w:t>
        </w:r>
        <w:r>
          <w:rPr>
            <w:noProof/>
            <w:webHidden/>
          </w:rPr>
          <w:fldChar w:fldCharType="end"/>
        </w:r>
      </w:hyperlink>
    </w:p>
    <w:p w:rsidR="00842BDC" w:rsidRDefault="00842BDC">
      <w:pPr>
        <w:pStyle w:val="TOC2"/>
        <w:tabs>
          <w:tab w:val="left" w:pos="1080"/>
        </w:tabs>
        <w:rPr>
          <w:rFonts w:eastAsiaTheme="minorEastAsia"/>
          <w:noProof/>
          <w:sz w:val="22"/>
        </w:rPr>
      </w:pPr>
      <w:hyperlink w:anchor="_Toc338860635" w:history="1">
        <w:r w:rsidRPr="00846286">
          <w:rPr>
            <w:rStyle w:val="Hyperlink"/>
            <w:noProof/>
          </w:rPr>
          <w:t>19.2</w:t>
        </w:r>
        <w:r>
          <w:rPr>
            <w:rFonts w:eastAsiaTheme="minorEastAsia"/>
            <w:noProof/>
            <w:sz w:val="22"/>
          </w:rPr>
          <w:tab/>
        </w:r>
        <w:r w:rsidRPr="00846286">
          <w:rPr>
            <w:rStyle w:val="Hyperlink"/>
            <w:noProof/>
          </w:rPr>
          <w:t>Commands in the Repositories View</w:t>
        </w:r>
        <w:r>
          <w:rPr>
            <w:noProof/>
            <w:webHidden/>
          </w:rPr>
          <w:tab/>
        </w:r>
        <w:r>
          <w:rPr>
            <w:noProof/>
            <w:webHidden/>
          </w:rPr>
          <w:fldChar w:fldCharType="begin"/>
        </w:r>
        <w:r>
          <w:rPr>
            <w:noProof/>
            <w:webHidden/>
          </w:rPr>
          <w:instrText xml:space="preserve"> PAGEREF _Toc338860635 \h </w:instrText>
        </w:r>
        <w:r>
          <w:rPr>
            <w:noProof/>
            <w:webHidden/>
          </w:rPr>
        </w:r>
        <w:r>
          <w:rPr>
            <w:noProof/>
            <w:webHidden/>
          </w:rPr>
          <w:fldChar w:fldCharType="separate"/>
        </w:r>
        <w:r>
          <w:rPr>
            <w:noProof/>
            <w:webHidden/>
          </w:rPr>
          <w:t>127</w:t>
        </w:r>
        <w:r>
          <w:rPr>
            <w:noProof/>
            <w:webHidden/>
          </w:rPr>
          <w:fldChar w:fldCharType="end"/>
        </w:r>
      </w:hyperlink>
    </w:p>
    <w:p w:rsidR="00842BDC" w:rsidRDefault="00842BDC">
      <w:pPr>
        <w:pStyle w:val="TOC3"/>
        <w:rPr>
          <w:rFonts w:eastAsiaTheme="minorEastAsia"/>
          <w:noProof/>
          <w:sz w:val="22"/>
        </w:rPr>
      </w:pPr>
      <w:hyperlink w:anchor="_Toc338860636" w:history="1">
        <w:r w:rsidRPr="00846286">
          <w:rPr>
            <w:rStyle w:val="Hyperlink"/>
            <w:noProof/>
          </w:rPr>
          <w:t>19.2.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636 \h </w:instrText>
        </w:r>
        <w:r>
          <w:rPr>
            <w:noProof/>
            <w:webHidden/>
          </w:rPr>
        </w:r>
        <w:r>
          <w:rPr>
            <w:noProof/>
            <w:webHidden/>
          </w:rPr>
          <w:fldChar w:fldCharType="separate"/>
        </w:r>
        <w:r>
          <w:rPr>
            <w:noProof/>
            <w:webHidden/>
          </w:rPr>
          <w:t>127</w:t>
        </w:r>
        <w:r>
          <w:rPr>
            <w:noProof/>
            <w:webHidden/>
          </w:rPr>
          <w:fldChar w:fldCharType="end"/>
        </w:r>
      </w:hyperlink>
    </w:p>
    <w:p w:rsidR="00842BDC" w:rsidRDefault="00842BDC">
      <w:pPr>
        <w:pStyle w:val="TOC3"/>
        <w:rPr>
          <w:rFonts w:eastAsiaTheme="minorEastAsia"/>
          <w:noProof/>
          <w:sz w:val="22"/>
        </w:rPr>
      </w:pPr>
      <w:hyperlink w:anchor="_Toc338860637" w:history="1">
        <w:r w:rsidRPr="00846286">
          <w:rPr>
            <w:rStyle w:val="Hyperlink"/>
            <w:noProof/>
          </w:rPr>
          <w:t>19.2.2</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637 \h </w:instrText>
        </w:r>
        <w:r>
          <w:rPr>
            <w:noProof/>
            <w:webHidden/>
          </w:rPr>
        </w:r>
        <w:r>
          <w:rPr>
            <w:noProof/>
            <w:webHidden/>
          </w:rPr>
          <w:fldChar w:fldCharType="separate"/>
        </w:r>
        <w:r>
          <w:rPr>
            <w:noProof/>
            <w:webHidden/>
          </w:rPr>
          <w:t>128</w:t>
        </w:r>
        <w:r>
          <w:rPr>
            <w:noProof/>
            <w:webHidden/>
          </w:rPr>
          <w:fldChar w:fldCharType="end"/>
        </w:r>
      </w:hyperlink>
    </w:p>
    <w:p w:rsidR="00842BDC" w:rsidRDefault="00842BDC">
      <w:pPr>
        <w:pStyle w:val="TOC1"/>
        <w:rPr>
          <w:rFonts w:eastAsiaTheme="minorEastAsia"/>
          <w:sz w:val="22"/>
        </w:rPr>
      </w:pPr>
      <w:hyperlink w:anchor="_Toc338860638" w:history="1">
        <w:r w:rsidRPr="00846286">
          <w:rPr>
            <w:rStyle w:val="Hyperlink"/>
            <w:b/>
          </w:rPr>
          <w:t>Chapter 20</w:t>
        </w:r>
        <w:r w:rsidRPr="00846286">
          <w:rPr>
            <w:rStyle w:val="Hyperlink"/>
          </w:rPr>
          <w:t xml:space="preserve"> The Change Statistics View</w:t>
        </w:r>
        <w:r>
          <w:rPr>
            <w:webHidden/>
          </w:rPr>
          <w:tab/>
        </w:r>
        <w:r>
          <w:rPr>
            <w:webHidden/>
          </w:rPr>
          <w:fldChar w:fldCharType="begin"/>
        </w:r>
        <w:r>
          <w:rPr>
            <w:webHidden/>
          </w:rPr>
          <w:instrText xml:space="preserve"> PAGEREF _Toc338860638 \h </w:instrText>
        </w:r>
        <w:r>
          <w:rPr>
            <w:webHidden/>
          </w:rPr>
        </w:r>
        <w:r>
          <w:rPr>
            <w:webHidden/>
          </w:rPr>
          <w:fldChar w:fldCharType="separate"/>
        </w:r>
        <w:r>
          <w:rPr>
            <w:webHidden/>
          </w:rPr>
          <w:t>130</w:t>
        </w:r>
        <w:r>
          <w:rPr>
            <w:webHidden/>
          </w:rPr>
          <w:fldChar w:fldCharType="end"/>
        </w:r>
      </w:hyperlink>
    </w:p>
    <w:p w:rsidR="00842BDC" w:rsidRDefault="00842BDC">
      <w:pPr>
        <w:pStyle w:val="TOC2"/>
        <w:tabs>
          <w:tab w:val="left" w:pos="1080"/>
        </w:tabs>
        <w:rPr>
          <w:rFonts w:eastAsiaTheme="minorEastAsia"/>
          <w:noProof/>
          <w:sz w:val="22"/>
        </w:rPr>
      </w:pPr>
      <w:hyperlink w:anchor="_Toc338860639" w:history="1">
        <w:r w:rsidRPr="00846286">
          <w:rPr>
            <w:rStyle w:val="Hyperlink"/>
            <w:noProof/>
          </w:rPr>
          <w:t>20.1</w:t>
        </w:r>
        <w:r>
          <w:rPr>
            <w:rFonts w:eastAsiaTheme="minorEastAsia"/>
            <w:noProof/>
            <w:sz w:val="22"/>
          </w:rPr>
          <w:tab/>
        </w:r>
        <w:r w:rsidRPr="00846286">
          <w:rPr>
            <w:rStyle w:val="Hyperlink"/>
            <w:noProof/>
          </w:rPr>
          <w:t>Detailed Information on Changes</w:t>
        </w:r>
        <w:r>
          <w:rPr>
            <w:noProof/>
            <w:webHidden/>
          </w:rPr>
          <w:tab/>
        </w:r>
        <w:r>
          <w:rPr>
            <w:noProof/>
            <w:webHidden/>
          </w:rPr>
          <w:fldChar w:fldCharType="begin"/>
        </w:r>
        <w:r>
          <w:rPr>
            <w:noProof/>
            <w:webHidden/>
          </w:rPr>
          <w:instrText xml:space="preserve"> PAGEREF _Toc338860639 \h </w:instrText>
        </w:r>
        <w:r>
          <w:rPr>
            <w:noProof/>
            <w:webHidden/>
          </w:rPr>
        </w:r>
        <w:r>
          <w:rPr>
            <w:noProof/>
            <w:webHidden/>
          </w:rPr>
          <w:fldChar w:fldCharType="separate"/>
        </w:r>
        <w:r>
          <w:rPr>
            <w:noProof/>
            <w:webHidden/>
          </w:rPr>
          <w:t>131</w:t>
        </w:r>
        <w:r>
          <w:rPr>
            <w:noProof/>
            <w:webHidden/>
          </w:rPr>
          <w:fldChar w:fldCharType="end"/>
        </w:r>
      </w:hyperlink>
    </w:p>
    <w:p w:rsidR="00842BDC" w:rsidRDefault="00842BDC">
      <w:pPr>
        <w:pStyle w:val="TOC2"/>
        <w:tabs>
          <w:tab w:val="left" w:pos="1080"/>
        </w:tabs>
        <w:rPr>
          <w:rFonts w:eastAsiaTheme="minorEastAsia"/>
          <w:noProof/>
          <w:sz w:val="22"/>
        </w:rPr>
      </w:pPr>
      <w:hyperlink w:anchor="_Toc338860640" w:history="1">
        <w:r w:rsidRPr="00846286">
          <w:rPr>
            <w:rStyle w:val="Hyperlink"/>
            <w:noProof/>
          </w:rPr>
          <w:t>20.2</w:t>
        </w:r>
        <w:r>
          <w:rPr>
            <w:rFonts w:eastAsiaTheme="minorEastAsia"/>
            <w:noProof/>
            <w:sz w:val="22"/>
          </w:rPr>
          <w:tab/>
        </w:r>
        <w:r w:rsidRPr="00846286">
          <w:rPr>
            <w:rStyle w:val="Hyperlink"/>
            <w:noProof/>
          </w:rPr>
          <w:t>Modifying the Charts</w:t>
        </w:r>
        <w:r>
          <w:rPr>
            <w:noProof/>
            <w:webHidden/>
          </w:rPr>
          <w:tab/>
        </w:r>
        <w:r>
          <w:rPr>
            <w:noProof/>
            <w:webHidden/>
          </w:rPr>
          <w:fldChar w:fldCharType="begin"/>
        </w:r>
        <w:r>
          <w:rPr>
            <w:noProof/>
            <w:webHidden/>
          </w:rPr>
          <w:instrText xml:space="preserve"> PAGEREF _Toc338860640 \h </w:instrText>
        </w:r>
        <w:r>
          <w:rPr>
            <w:noProof/>
            <w:webHidden/>
          </w:rPr>
        </w:r>
        <w:r>
          <w:rPr>
            <w:noProof/>
            <w:webHidden/>
          </w:rPr>
          <w:fldChar w:fldCharType="separate"/>
        </w:r>
        <w:r>
          <w:rPr>
            <w:noProof/>
            <w:webHidden/>
          </w:rPr>
          <w:t>133</w:t>
        </w:r>
        <w:r>
          <w:rPr>
            <w:noProof/>
            <w:webHidden/>
          </w:rPr>
          <w:fldChar w:fldCharType="end"/>
        </w:r>
      </w:hyperlink>
    </w:p>
    <w:p w:rsidR="00842BDC" w:rsidRDefault="00842BDC">
      <w:pPr>
        <w:pStyle w:val="TOC1"/>
        <w:rPr>
          <w:rFonts w:eastAsiaTheme="minorEastAsia"/>
          <w:sz w:val="22"/>
        </w:rPr>
      </w:pPr>
      <w:hyperlink w:anchor="_Toc338860641" w:history="1">
        <w:r w:rsidRPr="00846286">
          <w:rPr>
            <w:rStyle w:val="Hyperlink"/>
            <w:b/>
          </w:rPr>
          <w:t>Chapter 21</w:t>
        </w:r>
        <w:r w:rsidRPr="00846286">
          <w:rPr>
            <w:rStyle w:val="Hyperlink"/>
          </w:rPr>
          <w:t xml:space="preserve"> The Code Reviews View</w:t>
        </w:r>
        <w:r>
          <w:rPr>
            <w:webHidden/>
          </w:rPr>
          <w:tab/>
        </w:r>
        <w:r>
          <w:rPr>
            <w:webHidden/>
          </w:rPr>
          <w:fldChar w:fldCharType="begin"/>
        </w:r>
        <w:r>
          <w:rPr>
            <w:webHidden/>
          </w:rPr>
          <w:instrText xml:space="preserve"> PAGEREF _Toc338860641 \h </w:instrText>
        </w:r>
        <w:r>
          <w:rPr>
            <w:webHidden/>
          </w:rPr>
        </w:r>
        <w:r>
          <w:rPr>
            <w:webHidden/>
          </w:rPr>
          <w:fldChar w:fldCharType="separate"/>
        </w:r>
        <w:r>
          <w:rPr>
            <w:webHidden/>
          </w:rPr>
          <w:t>135</w:t>
        </w:r>
        <w:r>
          <w:rPr>
            <w:webHidden/>
          </w:rPr>
          <w:fldChar w:fldCharType="end"/>
        </w:r>
      </w:hyperlink>
    </w:p>
    <w:p w:rsidR="00842BDC" w:rsidRDefault="00842BDC">
      <w:pPr>
        <w:pStyle w:val="TOC2"/>
        <w:tabs>
          <w:tab w:val="left" w:pos="1080"/>
        </w:tabs>
        <w:rPr>
          <w:rFonts w:eastAsiaTheme="minorEastAsia"/>
          <w:noProof/>
          <w:sz w:val="22"/>
        </w:rPr>
      </w:pPr>
      <w:hyperlink w:anchor="_Toc338860642" w:history="1">
        <w:r w:rsidRPr="00846286">
          <w:rPr>
            <w:rStyle w:val="Hyperlink"/>
            <w:noProof/>
          </w:rPr>
          <w:t>21.1</w:t>
        </w:r>
        <w:r>
          <w:rPr>
            <w:rFonts w:eastAsiaTheme="minorEastAsia"/>
            <w:noProof/>
            <w:sz w:val="22"/>
          </w:rPr>
          <w:tab/>
        </w:r>
        <w:r w:rsidRPr="00846286">
          <w:rPr>
            <w:rStyle w:val="Hyperlink"/>
            <w:noProof/>
          </w:rPr>
          <w:t>Columns in the Code Reviews View</w:t>
        </w:r>
        <w:r>
          <w:rPr>
            <w:noProof/>
            <w:webHidden/>
          </w:rPr>
          <w:tab/>
        </w:r>
        <w:r>
          <w:rPr>
            <w:noProof/>
            <w:webHidden/>
          </w:rPr>
          <w:fldChar w:fldCharType="begin"/>
        </w:r>
        <w:r>
          <w:rPr>
            <w:noProof/>
            <w:webHidden/>
          </w:rPr>
          <w:instrText xml:space="preserve"> PAGEREF _Toc338860642 \h </w:instrText>
        </w:r>
        <w:r>
          <w:rPr>
            <w:noProof/>
            <w:webHidden/>
          </w:rPr>
        </w:r>
        <w:r>
          <w:rPr>
            <w:noProof/>
            <w:webHidden/>
          </w:rPr>
          <w:fldChar w:fldCharType="separate"/>
        </w:r>
        <w:r>
          <w:rPr>
            <w:noProof/>
            <w:webHidden/>
          </w:rPr>
          <w:t>135</w:t>
        </w:r>
        <w:r>
          <w:rPr>
            <w:noProof/>
            <w:webHidden/>
          </w:rPr>
          <w:fldChar w:fldCharType="end"/>
        </w:r>
      </w:hyperlink>
    </w:p>
    <w:p w:rsidR="00842BDC" w:rsidRDefault="00842BDC">
      <w:pPr>
        <w:pStyle w:val="TOC2"/>
        <w:tabs>
          <w:tab w:val="left" w:pos="1080"/>
        </w:tabs>
        <w:rPr>
          <w:rFonts w:eastAsiaTheme="minorEastAsia"/>
          <w:noProof/>
          <w:sz w:val="22"/>
        </w:rPr>
      </w:pPr>
      <w:hyperlink w:anchor="_Toc338860643" w:history="1">
        <w:r w:rsidRPr="00846286">
          <w:rPr>
            <w:rStyle w:val="Hyperlink"/>
            <w:noProof/>
          </w:rPr>
          <w:t>21.2</w:t>
        </w:r>
        <w:r>
          <w:rPr>
            <w:rFonts w:eastAsiaTheme="minorEastAsia"/>
            <w:noProof/>
            <w:sz w:val="22"/>
          </w:rPr>
          <w:tab/>
        </w:r>
        <w:r w:rsidRPr="00846286">
          <w:rPr>
            <w:rStyle w:val="Hyperlink"/>
            <w:noProof/>
          </w:rPr>
          <w:t>Commands in the Code Reviews View</w:t>
        </w:r>
        <w:r>
          <w:rPr>
            <w:noProof/>
            <w:webHidden/>
          </w:rPr>
          <w:tab/>
        </w:r>
        <w:r>
          <w:rPr>
            <w:noProof/>
            <w:webHidden/>
          </w:rPr>
          <w:fldChar w:fldCharType="begin"/>
        </w:r>
        <w:r>
          <w:rPr>
            <w:noProof/>
            <w:webHidden/>
          </w:rPr>
          <w:instrText xml:space="preserve"> PAGEREF _Toc338860643 \h </w:instrText>
        </w:r>
        <w:r>
          <w:rPr>
            <w:noProof/>
            <w:webHidden/>
          </w:rPr>
        </w:r>
        <w:r>
          <w:rPr>
            <w:noProof/>
            <w:webHidden/>
          </w:rPr>
          <w:fldChar w:fldCharType="separate"/>
        </w:r>
        <w:r>
          <w:rPr>
            <w:noProof/>
            <w:webHidden/>
          </w:rPr>
          <w:t>136</w:t>
        </w:r>
        <w:r>
          <w:rPr>
            <w:noProof/>
            <w:webHidden/>
          </w:rPr>
          <w:fldChar w:fldCharType="end"/>
        </w:r>
      </w:hyperlink>
    </w:p>
    <w:p w:rsidR="00842BDC" w:rsidRDefault="00842BDC">
      <w:pPr>
        <w:pStyle w:val="TOC3"/>
        <w:rPr>
          <w:rFonts w:eastAsiaTheme="minorEastAsia"/>
          <w:noProof/>
          <w:sz w:val="22"/>
        </w:rPr>
      </w:pPr>
      <w:hyperlink w:anchor="_Toc338860644" w:history="1">
        <w:r w:rsidRPr="00846286">
          <w:rPr>
            <w:rStyle w:val="Hyperlink"/>
            <w:noProof/>
          </w:rPr>
          <w:t>21.2.1</w:t>
        </w:r>
        <w:r>
          <w:rPr>
            <w:rFonts w:eastAsiaTheme="minorEastAsia"/>
            <w:noProof/>
            <w:sz w:val="22"/>
          </w:rPr>
          <w:tab/>
        </w:r>
        <w:r w:rsidRPr="00846286">
          <w:rPr>
            <w:rStyle w:val="Hyperlink"/>
            <w:noProof/>
          </w:rPr>
          <w:t>Toolbar Commands</w:t>
        </w:r>
        <w:r>
          <w:rPr>
            <w:noProof/>
            <w:webHidden/>
          </w:rPr>
          <w:tab/>
        </w:r>
        <w:r>
          <w:rPr>
            <w:noProof/>
            <w:webHidden/>
          </w:rPr>
          <w:fldChar w:fldCharType="begin"/>
        </w:r>
        <w:r>
          <w:rPr>
            <w:noProof/>
            <w:webHidden/>
          </w:rPr>
          <w:instrText xml:space="preserve"> PAGEREF _Toc338860644 \h </w:instrText>
        </w:r>
        <w:r>
          <w:rPr>
            <w:noProof/>
            <w:webHidden/>
          </w:rPr>
        </w:r>
        <w:r>
          <w:rPr>
            <w:noProof/>
            <w:webHidden/>
          </w:rPr>
          <w:fldChar w:fldCharType="separate"/>
        </w:r>
        <w:r>
          <w:rPr>
            <w:noProof/>
            <w:webHidden/>
          </w:rPr>
          <w:t>136</w:t>
        </w:r>
        <w:r>
          <w:rPr>
            <w:noProof/>
            <w:webHidden/>
          </w:rPr>
          <w:fldChar w:fldCharType="end"/>
        </w:r>
      </w:hyperlink>
    </w:p>
    <w:p w:rsidR="00842BDC" w:rsidRDefault="00842BDC">
      <w:pPr>
        <w:pStyle w:val="TOC3"/>
        <w:rPr>
          <w:rFonts w:eastAsiaTheme="minorEastAsia"/>
          <w:noProof/>
          <w:sz w:val="22"/>
        </w:rPr>
      </w:pPr>
      <w:hyperlink w:anchor="_Toc338860645" w:history="1">
        <w:r w:rsidRPr="00846286">
          <w:rPr>
            <w:rStyle w:val="Hyperlink"/>
            <w:noProof/>
          </w:rPr>
          <w:t>21.2.2</w:t>
        </w:r>
        <w:r>
          <w:rPr>
            <w:rFonts w:eastAsiaTheme="minorEastAsia"/>
            <w:noProof/>
            <w:sz w:val="22"/>
          </w:rPr>
          <w:tab/>
        </w:r>
        <w:r w:rsidRPr="00846286">
          <w:rPr>
            <w:rStyle w:val="Hyperlink"/>
            <w:noProof/>
          </w:rPr>
          <w:t>Advanced</w:t>
        </w:r>
        <w:r>
          <w:rPr>
            <w:noProof/>
            <w:webHidden/>
          </w:rPr>
          <w:tab/>
        </w:r>
        <w:r>
          <w:rPr>
            <w:noProof/>
            <w:webHidden/>
          </w:rPr>
          <w:fldChar w:fldCharType="begin"/>
        </w:r>
        <w:r>
          <w:rPr>
            <w:noProof/>
            <w:webHidden/>
          </w:rPr>
          <w:instrText xml:space="preserve"> PAGEREF _Toc338860645 \h </w:instrText>
        </w:r>
        <w:r>
          <w:rPr>
            <w:noProof/>
            <w:webHidden/>
          </w:rPr>
        </w:r>
        <w:r>
          <w:rPr>
            <w:noProof/>
            <w:webHidden/>
          </w:rPr>
          <w:fldChar w:fldCharType="separate"/>
        </w:r>
        <w:r>
          <w:rPr>
            <w:noProof/>
            <w:webHidden/>
          </w:rPr>
          <w:t>136</w:t>
        </w:r>
        <w:r>
          <w:rPr>
            <w:noProof/>
            <w:webHidden/>
          </w:rPr>
          <w:fldChar w:fldCharType="end"/>
        </w:r>
      </w:hyperlink>
    </w:p>
    <w:p w:rsidR="00842BDC" w:rsidRDefault="00842BDC">
      <w:pPr>
        <w:pStyle w:val="TOC3"/>
        <w:rPr>
          <w:rFonts w:eastAsiaTheme="minorEastAsia"/>
          <w:noProof/>
          <w:sz w:val="22"/>
        </w:rPr>
      </w:pPr>
      <w:hyperlink w:anchor="_Toc338860646" w:history="1">
        <w:r w:rsidRPr="00846286">
          <w:rPr>
            <w:rStyle w:val="Hyperlink"/>
            <w:noProof/>
          </w:rPr>
          <w:t>21.2.3</w:t>
        </w:r>
        <w:r>
          <w:rPr>
            <w:rFonts w:eastAsiaTheme="minorEastAsia"/>
            <w:noProof/>
            <w:sz w:val="22"/>
          </w:rPr>
          <w:tab/>
        </w:r>
        <w:r w:rsidRPr="00846286">
          <w:rPr>
            <w:rStyle w:val="Hyperlink"/>
            <w:noProof/>
          </w:rPr>
          <w:t>Context Menu Commands</w:t>
        </w:r>
        <w:r>
          <w:rPr>
            <w:noProof/>
            <w:webHidden/>
          </w:rPr>
          <w:tab/>
        </w:r>
        <w:r>
          <w:rPr>
            <w:noProof/>
            <w:webHidden/>
          </w:rPr>
          <w:fldChar w:fldCharType="begin"/>
        </w:r>
        <w:r>
          <w:rPr>
            <w:noProof/>
            <w:webHidden/>
          </w:rPr>
          <w:instrText xml:space="preserve"> PAGEREF _Toc338860646 \h </w:instrText>
        </w:r>
        <w:r>
          <w:rPr>
            <w:noProof/>
            <w:webHidden/>
          </w:rPr>
        </w:r>
        <w:r>
          <w:rPr>
            <w:noProof/>
            <w:webHidden/>
          </w:rPr>
          <w:fldChar w:fldCharType="separate"/>
        </w:r>
        <w:r>
          <w:rPr>
            <w:noProof/>
            <w:webHidden/>
          </w:rPr>
          <w:t>136</w:t>
        </w:r>
        <w:r>
          <w:rPr>
            <w:noProof/>
            <w:webHidden/>
          </w:rPr>
          <w:fldChar w:fldCharType="end"/>
        </w:r>
      </w:hyperlink>
    </w:p>
    <w:p w:rsidR="00842BDC" w:rsidRDefault="00842BDC">
      <w:pPr>
        <w:pStyle w:val="TOC1"/>
        <w:rPr>
          <w:rFonts w:eastAsiaTheme="minorEastAsia"/>
          <w:sz w:val="22"/>
        </w:rPr>
      </w:pPr>
      <w:hyperlink w:anchor="_Toc338860647" w:history="1">
        <w:r w:rsidRPr="00846286">
          <w:rPr>
            <w:rStyle w:val="Hyperlink"/>
            <w:b/>
          </w:rPr>
          <w:t>Chapter 22</w:t>
        </w:r>
        <w:r w:rsidRPr="00846286">
          <w:rPr>
            <w:rStyle w:val="Hyperlink"/>
          </w:rPr>
          <w:t xml:space="preserve"> The Code Review Window</w:t>
        </w:r>
        <w:r>
          <w:rPr>
            <w:webHidden/>
          </w:rPr>
          <w:tab/>
        </w:r>
        <w:r>
          <w:rPr>
            <w:webHidden/>
          </w:rPr>
          <w:fldChar w:fldCharType="begin"/>
        </w:r>
        <w:r>
          <w:rPr>
            <w:webHidden/>
          </w:rPr>
          <w:instrText xml:space="preserve"> PAGEREF _Toc338860647 \h </w:instrText>
        </w:r>
        <w:r>
          <w:rPr>
            <w:webHidden/>
          </w:rPr>
        </w:r>
        <w:r>
          <w:rPr>
            <w:webHidden/>
          </w:rPr>
          <w:fldChar w:fldCharType="separate"/>
        </w:r>
        <w:r>
          <w:rPr>
            <w:webHidden/>
          </w:rPr>
          <w:t>138</w:t>
        </w:r>
        <w:r>
          <w:rPr>
            <w:webHidden/>
          </w:rPr>
          <w:fldChar w:fldCharType="end"/>
        </w:r>
      </w:hyperlink>
    </w:p>
    <w:p w:rsidR="00842BDC" w:rsidRDefault="00842BDC">
      <w:pPr>
        <w:pStyle w:val="TOC2"/>
        <w:tabs>
          <w:tab w:val="left" w:pos="1080"/>
        </w:tabs>
        <w:rPr>
          <w:rFonts w:eastAsiaTheme="minorEastAsia"/>
          <w:noProof/>
          <w:sz w:val="22"/>
        </w:rPr>
      </w:pPr>
      <w:hyperlink w:anchor="_Toc338860648" w:history="1">
        <w:r w:rsidRPr="00846286">
          <w:rPr>
            <w:rStyle w:val="Hyperlink"/>
            <w:noProof/>
          </w:rPr>
          <w:t>22.1</w:t>
        </w:r>
        <w:r>
          <w:rPr>
            <w:rFonts w:eastAsiaTheme="minorEastAsia"/>
            <w:noProof/>
            <w:sz w:val="22"/>
          </w:rPr>
          <w:tab/>
        </w:r>
        <w:r w:rsidRPr="00846286">
          <w:rPr>
            <w:rStyle w:val="Hyperlink"/>
            <w:noProof/>
          </w:rPr>
          <w:t>Viewing Existing Comments</w:t>
        </w:r>
        <w:r>
          <w:rPr>
            <w:noProof/>
            <w:webHidden/>
          </w:rPr>
          <w:tab/>
        </w:r>
        <w:r>
          <w:rPr>
            <w:noProof/>
            <w:webHidden/>
          </w:rPr>
          <w:fldChar w:fldCharType="begin"/>
        </w:r>
        <w:r>
          <w:rPr>
            <w:noProof/>
            <w:webHidden/>
          </w:rPr>
          <w:instrText xml:space="preserve"> PAGEREF _Toc338860648 \h </w:instrText>
        </w:r>
        <w:r>
          <w:rPr>
            <w:noProof/>
            <w:webHidden/>
          </w:rPr>
        </w:r>
        <w:r>
          <w:rPr>
            <w:noProof/>
            <w:webHidden/>
          </w:rPr>
          <w:fldChar w:fldCharType="separate"/>
        </w:r>
        <w:r>
          <w:rPr>
            <w:noProof/>
            <w:webHidden/>
          </w:rPr>
          <w:t>139</w:t>
        </w:r>
        <w:r>
          <w:rPr>
            <w:noProof/>
            <w:webHidden/>
          </w:rPr>
          <w:fldChar w:fldCharType="end"/>
        </w:r>
      </w:hyperlink>
    </w:p>
    <w:p w:rsidR="00842BDC" w:rsidRDefault="00842BDC">
      <w:pPr>
        <w:pStyle w:val="TOC3"/>
        <w:rPr>
          <w:rFonts w:eastAsiaTheme="minorEastAsia"/>
          <w:noProof/>
          <w:sz w:val="22"/>
        </w:rPr>
      </w:pPr>
      <w:hyperlink w:anchor="_Toc338860649" w:history="1">
        <w:r w:rsidRPr="00846286">
          <w:rPr>
            <w:rStyle w:val="Hyperlink"/>
            <w:noProof/>
          </w:rPr>
          <w:t>22.1.1</w:t>
        </w:r>
        <w:r>
          <w:rPr>
            <w:rFonts w:eastAsiaTheme="minorEastAsia"/>
            <w:noProof/>
            <w:sz w:val="22"/>
          </w:rPr>
          <w:tab/>
        </w:r>
        <w:r w:rsidRPr="00846286">
          <w:rPr>
            <w:rStyle w:val="Hyperlink"/>
            <w:noProof/>
          </w:rPr>
          <w:t>Using the Comments Pane</w:t>
        </w:r>
        <w:r>
          <w:rPr>
            <w:noProof/>
            <w:webHidden/>
          </w:rPr>
          <w:tab/>
        </w:r>
        <w:r>
          <w:rPr>
            <w:noProof/>
            <w:webHidden/>
          </w:rPr>
          <w:fldChar w:fldCharType="begin"/>
        </w:r>
        <w:r>
          <w:rPr>
            <w:noProof/>
            <w:webHidden/>
          </w:rPr>
          <w:instrText xml:space="preserve"> PAGEREF _Toc338860649 \h </w:instrText>
        </w:r>
        <w:r>
          <w:rPr>
            <w:noProof/>
            <w:webHidden/>
          </w:rPr>
        </w:r>
        <w:r>
          <w:rPr>
            <w:noProof/>
            <w:webHidden/>
          </w:rPr>
          <w:fldChar w:fldCharType="separate"/>
        </w:r>
        <w:r>
          <w:rPr>
            <w:noProof/>
            <w:webHidden/>
          </w:rPr>
          <w:t>139</w:t>
        </w:r>
        <w:r>
          <w:rPr>
            <w:noProof/>
            <w:webHidden/>
          </w:rPr>
          <w:fldChar w:fldCharType="end"/>
        </w:r>
      </w:hyperlink>
    </w:p>
    <w:p w:rsidR="00842BDC" w:rsidRDefault="00842BDC">
      <w:pPr>
        <w:pStyle w:val="TOC3"/>
        <w:rPr>
          <w:rFonts w:eastAsiaTheme="minorEastAsia"/>
          <w:noProof/>
          <w:sz w:val="22"/>
        </w:rPr>
      </w:pPr>
      <w:hyperlink w:anchor="_Toc338860650" w:history="1">
        <w:r w:rsidRPr="00846286">
          <w:rPr>
            <w:rStyle w:val="Hyperlink"/>
            <w:noProof/>
          </w:rPr>
          <w:t>22.1.2</w:t>
        </w:r>
        <w:r>
          <w:rPr>
            <w:rFonts w:eastAsiaTheme="minorEastAsia"/>
            <w:noProof/>
            <w:sz w:val="22"/>
          </w:rPr>
          <w:tab/>
        </w:r>
        <w:r w:rsidRPr="00846286">
          <w:rPr>
            <w:rStyle w:val="Hyperlink"/>
            <w:noProof/>
          </w:rPr>
          <w:t>Viewing the Comments for a Single Line</w:t>
        </w:r>
        <w:r>
          <w:rPr>
            <w:noProof/>
            <w:webHidden/>
          </w:rPr>
          <w:tab/>
        </w:r>
        <w:r>
          <w:rPr>
            <w:noProof/>
            <w:webHidden/>
          </w:rPr>
          <w:fldChar w:fldCharType="begin"/>
        </w:r>
        <w:r>
          <w:rPr>
            <w:noProof/>
            <w:webHidden/>
          </w:rPr>
          <w:instrText xml:space="preserve"> PAGEREF _Toc338860650 \h </w:instrText>
        </w:r>
        <w:r>
          <w:rPr>
            <w:noProof/>
            <w:webHidden/>
          </w:rPr>
        </w:r>
        <w:r>
          <w:rPr>
            <w:noProof/>
            <w:webHidden/>
          </w:rPr>
          <w:fldChar w:fldCharType="separate"/>
        </w:r>
        <w:r>
          <w:rPr>
            <w:noProof/>
            <w:webHidden/>
          </w:rPr>
          <w:t>140</w:t>
        </w:r>
        <w:r>
          <w:rPr>
            <w:noProof/>
            <w:webHidden/>
          </w:rPr>
          <w:fldChar w:fldCharType="end"/>
        </w:r>
      </w:hyperlink>
    </w:p>
    <w:p w:rsidR="00842BDC" w:rsidRDefault="00842BDC">
      <w:pPr>
        <w:pStyle w:val="TOC2"/>
        <w:tabs>
          <w:tab w:val="left" w:pos="1080"/>
        </w:tabs>
        <w:rPr>
          <w:rFonts w:eastAsiaTheme="minorEastAsia"/>
          <w:noProof/>
          <w:sz w:val="22"/>
        </w:rPr>
      </w:pPr>
      <w:hyperlink w:anchor="_Toc338860651" w:history="1">
        <w:r w:rsidRPr="00846286">
          <w:rPr>
            <w:rStyle w:val="Hyperlink"/>
            <w:noProof/>
          </w:rPr>
          <w:t>22.2</w:t>
        </w:r>
        <w:r>
          <w:rPr>
            <w:rFonts w:eastAsiaTheme="minorEastAsia"/>
            <w:noProof/>
            <w:sz w:val="22"/>
          </w:rPr>
          <w:tab/>
        </w:r>
        <w:r w:rsidRPr="00846286">
          <w:rPr>
            <w:rStyle w:val="Hyperlink"/>
            <w:noProof/>
          </w:rPr>
          <w:t>Adding New Comments for a Line</w:t>
        </w:r>
        <w:r>
          <w:rPr>
            <w:noProof/>
            <w:webHidden/>
          </w:rPr>
          <w:tab/>
        </w:r>
        <w:r>
          <w:rPr>
            <w:noProof/>
            <w:webHidden/>
          </w:rPr>
          <w:fldChar w:fldCharType="begin"/>
        </w:r>
        <w:r>
          <w:rPr>
            <w:noProof/>
            <w:webHidden/>
          </w:rPr>
          <w:instrText xml:space="preserve"> PAGEREF _Toc338860651 \h </w:instrText>
        </w:r>
        <w:r>
          <w:rPr>
            <w:noProof/>
            <w:webHidden/>
          </w:rPr>
        </w:r>
        <w:r>
          <w:rPr>
            <w:noProof/>
            <w:webHidden/>
          </w:rPr>
          <w:fldChar w:fldCharType="separate"/>
        </w:r>
        <w:r>
          <w:rPr>
            <w:noProof/>
            <w:webHidden/>
          </w:rPr>
          <w:t>141</w:t>
        </w:r>
        <w:r>
          <w:rPr>
            <w:noProof/>
            <w:webHidden/>
          </w:rPr>
          <w:fldChar w:fldCharType="end"/>
        </w:r>
      </w:hyperlink>
    </w:p>
    <w:p w:rsidR="00842BDC" w:rsidRDefault="00842BDC">
      <w:pPr>
        <w:pStyle w:val="TOC1"/>
        <w:rPr>
          <w:rFonts w:eastAsiaTheme="minorEastAsia"/>
          <w:sz w:val="22"/>
        </w:rPr>
      </w:pPr>
      <w:hyperlink w:anchor="_Toc338860652" w:history="1">
        <w:r w:rsidRPr="00846286">
          <w:rPr>
            <w:rStyle w:val="Hyperlink"/>
            <w:b/>
          </w:rPr>
          <w:t>Chapter 23</w:t>
        </w:r>
        <w:r w:rsidRPr="00846286">
          <w:rPr>
            <w:rStyle w:val="Hyperlink"/>
          </w:rPr>
          <w:t xml:space="preserve"> The Synchronization view</w:t>
        </w:r>
        <w:r>
          <w:rPr>
            <w:webHidden/>
          </w:rPr>
          <w:tab/>
        </w:r>
        <w:r>
          <w:rPr>
            <w:webHidden/>
          </w:rPr>
          <w:fldChar w:fldCharType="begin"/>
        </w:r>
        <w:r>
          <w:rPr>
            <w:webHidden/>
          </w:rPr>
          <w:instrText xml:space="preserve"> PAGEREF _Toc338860652 \h </w:instrText>
        </w:r>
        <w:r>
          <w:rPr>
            <w:webHidden/>
          </w:rPr>
        </w:r>
        <w:r>
          <w:rPr>
            <w:webHidden/>
          </w:rPr>
          <w:fldChar w:fldCharType="separate"/>
        </w:r>
        <w:r>
          <w:rPr>
            <w:webHidden/>
          </w:rPr>
          <w:t>142</w:t>
        </w:r>
        <w:r>
          <w:rPr>
            <w:webHidden/>
          </w:rPr>
          <w:fldChar w:fldCharType="end"/>
        </w:r>
      </w:hyperlink>
    </w:p>
    <w:p w:rsidR="00842BDC" w:rsidRDefault="00842BDC">
      <w:pPr>
        <w:pStyle w:val="TOC2"/>
        <w:tabs>
          <w:tab w:val="left" w:pos="1080"/>
        </w:tabs>
        <w:rPr>
          <w:rFonts w:eastAsiaTheme="minorEastAsia"/>
          <w:noProof/>
          <w:sz w:val="22"/>
        </w:rPr>
      </w:pPr>
      <w:hyperlink w:anchor="_Toc338860653" w:history="1">
        <w:r w:rsidRPr="00846286">
          <w:rPr>
            <w:rStyle w:val="Hyperlink"/>
            <w:noProof/>
          </w:rPr>
          <w:t>23.1</w:t>
        </w:r>
        <w:r>
          <w:rPr>
            <w:rFonts w:eastAsiaTheme="minorEastAsia"/>
            <w:noProof/>
            <w:sz w:val="22"/>
          </w:rPr>
          <w:tab/>
        </w:r>
        <w:r w:rsidRPr="00846286">
          <w:rPr>
            <w:rStyle w:val="Hyperlink"/>
            <w:noProof/>
          </w:rPr>
          <w:t>Commands on the Sync replication view</w:t>
        </w:r>
        <w:r>
          <w:rPr>
            <w:noProof/>
            <w:webHidden/>
          </w:rPr>
          <w:tab/>
        </w:r>
        <w:r>
          <w:rPr>
            <w:noProof/>
            <w:webHidden/>
          </w:rPr>
          <w:fldChar w:fldCharType="begin"/>
        </w:r>
        <w:r>
          <w:rPr>
            <w:noProof/>
            <w:webHidden/>
          </w:rPr>
          <w:instrText xml:space="preserve"> PAGEREF _Toc338860653 \h </w:instrText>
        </w:r>
        <w:r>
          <w:rPr>
            <w:noProof/>
            <w:webHidden/>
          </w:rPr>
        </w:r>
        <w:r>
          <w:rPr>
            <w:noProof/>
            <w:webHidden/>
          </w:rPr>
          <w:fldChar w:fldCharType="separate"/>
        </w:r>
        <w:r>
          <w:rPr>
            <w:noProof/>
            <w:webHidden/>
          </w:rPr>
          <w:t>143</w:t>
        </w:r>
        <w:r>
          <w:rPr>
            <w:noProof/>
            <w:webHidden/>
          </w:rPr>
          <w:fldChar w:fldCharType="end"/>
        </w:r>
      </w:hyperlink>
    </w:p>
    <w:p w:rsidR="00842BDC" w:rsidRDefault="00842BDC">
      <w:pPr>
        <w:pStyle w:val="TOC3"/>
        <w:rPr>
          <w:rFonts w:eastAsiaTheme="minorEastAsia"/>
          <w:noProof/>
          <w:sz w:val="22"/>
        </w:rPr>
      </w:pPr>
      <w:hyperlink w:anchor="_Toc338860654" w:history="1">
        <w:r w:rsidRPr="00846286">
          <w:rPr>
            <w:rStyle w:val="Hyperlink"/>
            <w:noProof/>
          </w:rPr>
          <w:t>23.1.1</w:t>
        </w:r>
        <w:r>
          <w:rPr>
            <w:rFonts w:eastAsiaTheme="minorEastAsia"/>
            <w:noProof/>
            <w:sz w:val="22"/>
          </w:rPr>
          <w:tab/>
        </w:r>
        <w:r w:rsidRPr="00846286">
          <w:rPr>
            <w:rStyle w:val="Hyperlink"/>
            <w:noProof/>
          </w:rPr>
          <w:t>Commands on the “User defined sync view” pane (top)</w:t>
        </w:r>
        <w:r>
          <w:rPr>
            <w:noProof/>
            <w:webHidden/>
          </w:rPr>
          <w:tab/>
        </w:r>
        <w:r>
          <w:rPr>
            <w:noProof/>
            <w:webHidden/>
          </w:rPr>
          <w:fldChar w:fldCharType="begin"/>
        </w:r>
        <w:r>
          <w:rPr>
            <w:noProof/>
            <w:webHidden/>
          </w:rPr>
          <w:instrText xml:space="preserve"> PAGEREF _Toc338860654 \h </w:instrText>
        </w:r>
        <w:r>
          <w:rPr>
            <w:noProof/>
            <w:webHidden/>
          </w:rPr>
        </w:r>
        <w:r>
          <w:rPr>
            <w:noProof/>
            <w:webHidden/>
          </w:rPr>
          <w:fldChar w:fldCharType="separate"/>
        </w:r>
        <w:r>
          <w:rPr>
            <w:noProof/>
            <w:webHidden/>
          </w:rPr>
          <w:t>143</w:t>
        </w:r>
        <w:r>
          <w:rPr>
            <w:noProof/>
            <w:webHidden/>
          </w:rPr>
          <w:fldChar w:fldCharType="end"/>
        </w:r>
      </w:hyperlink>
    </w:p>
    <w:p w:rsidR="00842BDC" w:rsidRDefault="00842BDC">
      <w:pPr>
        <w:pStyle w:val="TOC3"/>
        <w:rPr>
          <w:rFonts w:eastAsiaTheme="minorEastAsia"/>
          <w:noProof/>
          <w:sz w:val="22"/>
        </w:rPr>
      </w:pPr>
      <w:hyperlink w:anchor="_Toc338860655" w:history="1">
        <w:r w:rsidRPr="00846286">
          <w:rPr>
            <w:rStyle w:val="Hyperlink"/>
            <w:noProof/>
          </w:rPr>
          <w:t>23.1.2</w:t>
        </w:r>
        <w:r>
          <w:rPr>
            <w:rFonts w:eastAsiaTheme="minorEastAsia"/>
            <w:noProof/>
            <w:sz w:val="22"/>
          </w:rPr>
          <w:tab/>
        </w:r>
        <w:r w:rsidRPr="00846286">
          <w:rPr>
            <w:rStyle w:val="Hyperlink"/>
            <w:noProof/>
          </w:rPr>
          <w:t>Commands in the Sync View details pane (bottom)</w:t>
        </w:r>
        <w:r>
          <w:rPr>
            <w:noProof/>
            <w:webHidden/>
          </w:rPr>
          <w:tab/>
        </w:r>
        <w:r>
          <w:rPr>
            <w:noProof/>
            <w:webHidden/>
          </w:rPr>
          <w:fldChar w:fldCharType="begin"/>
        </w:r>
        <w:r>
          <w:rPr>
            <w:noProof/>
            <w:webHidden/>
          </w:rPr>
          <w:instrText xml:space="preserve"> PAGEREF _Toc338860655 \h </w:instrText>
        </w:r>
        <w:r>
          <w:rPr>
            <w:noProof/>
            <w:webHidden/>
          </w:rPr>
        </w:r>
        <w:r>
          <w:rPr>
            <w:noProof/>
            <w:webHidden/>
          </w:rPr>
          <w:fldChar w:fldCharType="separate"/>
        </w:r>
        <w:r>
          <w:rPr>
            <w:noProof/>
            <w:webHidden/>
          </w:rPr>
          <w:t>144</w:t>
        </w:r>
        <w:r>
          <w:rPr>
            <w:noProof/>
            <w:webHidden/>
          </w:rPr>
          <w:fldChar w:fldCharType="end"/>
        </w:r>
      </w:hyperlink>
    </w:p>
    <w:p w:rsidR="00842BDC" w:rsidRDefault="00842BDC">
      <w:pPr>
        <w:pStyle w:val="TOC3"/>
        <w:rPr>
          <w:rFonts w:eastAsiaTheme="minorEastAsia"/>
          <w:noProof/>
          <w:sz w:val="22"/>
        </w:rPr>
      </w:pPr>
      <w:hyperlink w:anchor="_Toc338860656" w:history="1">
        <w:r w:rsidRPr="00846286">
          <w:rPr>
            <w:rStyle w:val="Hyperlink"/>
            <w:noProof/>
          </w:rPr>
          <w:t>23.1.3</w:t>
        </w:r>
        <w:r>
          <w:rPr>
            <w:rFonts w:eastAsiaTheme="minorEastAsia"/>
            <w:noProof/>
            <w:sz w:val="22"/>
          </w:rPr>
          <w:tab/>
        </w:r>
        <w:r w:rsidRPr="00846286">
          <w:rPr>
            <w:rStyle w:val="Hyperlink"/>
            <w:noProof/>
          </w:rPr>
          <w:t>Commands in the details view (context menus)</w:t>
        </w:r>
        <w:r>
          <w:rPr>
            <w:noProof/>
            <w:webHidden/>
          </w:rPr>
          <w:tab/>
        </w:r>
        <w:r>
          <w:rPr>
            <w:noProof/>
            <w:webHidden/>
          </w:rPr>
          <w:fldChar w:fldCharType="begin"/>
        </w:r>
        <w:r>
          <w:rPr>
            <w:noProof/>
            <w:webHidden/>
          </w:rPr>
          <w:instrText xml:space="preserve"> PAGEREF _Toc338860656 \h </w:instrText>
        </w:r>
        <w:r>
          <w:rPr>
            <w:noProof/>
            <w:webHidden/>
          </w:rPr>
        </w:r>
        <w:r>
          <w:rPr>
            <w:noProof/>
            <w:webHidden/>
          </w:rPr>
          <w:fldChar w:fldCharType="separate"/>
        </w:r>
        <w:r>
          <w:rPr>
            <w:noProof/>
            <w:webHidden/>
          </w:rPr>
          <w:t>145</w:t>
        </w:r>
        <w:r>
          <w:rPr>
            <w:noProof/>
            <w:webHidden/>
          </w:rPr>
          <w:fldChar w:fldCharType="end"/>
        </w:r>
      </w:hyperlink>
    </w:p>
    <w:p w:rsidR="00842BDC" w:rsidRDefault="00842BDC">
      <w:pPr>
        <w:pStyle w:val="TOC4"/>
        <w:tabs>
          <w:tab w:val="right" w:leader="dot" w:pos="9350"/>
        </w:tabs>
        <w:rPr>
          <w:rFonts w:eastAsiaTheme="minorEastAsia"/>
          <w:noProof/>
          <w:sz w:val="22"/>
        </w:rPr>
      </w:pPr>
      <w:hyperlink w:anchor="_Toc338860657" w:history="1">
        <w:r w:rsidRPr="00846286">
          <w:rPr>
            <w:rStyle w:val="Hyperlink"/>
            <w:noProof/>
          </w:rPr>
          <w:t>Source repository menu</w:t>
        </w:r>
        <w:r>
          <w:rPr>
            <w:noProof/>
            <w:webHidden/>
          </w:rPr>
          <w:tab/>
        </w:r>
        <w:r>
          <w:rPr>
            <w:noProof/>
            <w:webHidden/>
          </w:rPr>
          <w:fldChar w:fldCharType="begin"/>
        </w:r>
        <w:r>
          <w:rPr>
            <w:noProof/>
            <w:webHidden/>
          </w:rPr>
          <w:instrText xml:space="preserve"> PAGEREF _Toc338860657 \h </w:instrText>
        </w:r>
        <w:r>
          <w:rPr>
            <w:noProof/>
            <w:webHidden/>
          </w:rPr>
        </w:r>
        <w:r>
          <w:rPr>
            <w:noProof/>
            <w:webHidden/>
          </w:rPr>
          <w:fldChar w:fldCharType="separate"/>
        </w:r>
        <w:r>
          <w:rPr>
            <w:noProof/>
            <w:webHidden/>
          </w:rPr>
          <w:t>146</w:t>
        </w:r>
        <w:r>
          <w:rPr>
            <w:noProof/>
            <w:webHidden/>
          </w:rPr>
          <w:fldChar w:fldCharType="end"/>
        </w:r>
      </w:hyperlink>
    </w:p>
    <w:p w:rsidR="00842BDC" w:rsidRDefault="00842BDC">
      <w:pPr>
        <w:pStyle w:val="TOC4"/>
        <w:tabs>
          <w:tab w:val="right" w:leader="dot" w:pos="9350"/>
        </w:tabs>
        <w:rPr>
          <w:rFonts w:eastAsiaTheme="minorEastAsia"/>
          <w:noProof/>
          <w:sz w:val="22"/>
        </w:rPr>
      </w:pPr>
      <w:hyperlink w:anchor="_Toc338860658" w:history="1">
        <w:r w:rsidRPr="00846286">
          <w:rPr>
            <w:rStyle w:val="Hyperlink"/>
            <w:noProof/>
          </w:rPr>
          <w:t>Target repository menu</w:t>
        </w:r>
        <w:r>
          <w:rPr>
            <w:noProof/>
            <w:webHidden/>
          </w:rPr>
          <w:tab/>
        </w:r>
        <w:r>
          <w:rPr>
            <w:noProof/>
            <w:webHidden/>
          </w:rPr>
          <w:fldChar w:fldCharType="begin"/>
        </w:r>
        <w:r>
          <w:rPr>
            <w:noProof/>
            <w:webHidden/>
          </w:rPr>
          <w:instrText xml:space="preserve"> PAGEREF _Toc338860658 \h </w:instrText>
        </w:r>
        <w:r>
          <w:rPr>
            <w:noProof/>
            <w:webHidden/>
          </w:rPr>
        </w:r>
        <w:r>
          <w:rPr>
            <w:noProof/>
            <w:webHidden/>
          </w:rPr>
          <w:fldChar w:fldCharType="separate"/>
        </w:r>
        <w:r>
          <w:rPr>
            <w:noProof/>
            <w:webHidden/>
          </w:rPr>
          <w:t>146</w:t>
        </w:r>
        <w:r>
          <w:rPr>
            <w:noProof/>
            <w:webHidden/>
          </w:rPr>
          <w:fldChar w:fldCharType="end"/>
        </w:r>
      </w:hyperlink>
    </w:p>
    <w:p w:rsidR="00842BDC" w:rsidRDefault="00842BDC">
      <w:pPr>
        <w:pStyle w:val="TOC4"/>
        <w:tabs>
          <w:tab w:val="right" w:leader="dot" w:pos="9350"/>
        </w:tabs>
        <w:rPr>
          <w:rFonts w:eastAsiaTheme="minorEastAsia"/>
          <w:noProof/>
          <w:sz w:val="22"/>
        </w:rPr>
      </w:pPr>
      <w:hyperlink w:anchor="_Toc338860659" w:history="1">
        <w:r w:rsidRPr="00846286">
          <w:rPr>
            <w:rStyle w:val="Hyperlink"/>
            <w:noProof/>
          </w:rPr>
          <w:t>Outgoing / incoming changes menu</w:t>
        </w:r>
        <w:r>
          <w:rPr>
            <w:noProof/>
            <w:webHidden/>
          </w:rPr>
          <w:tab/>
        </w:r>
        <w:r>
          <w:rPr>
            <w:noProof/>
            <w:webHidden/>
          </w:rPr>
          <w:fldChar w:fldCharType="begin"/>
        </w:r>
        <w:r>
          <w:rPr>
            <w:noProof/>
            <w:webHidden/>
          </w:rPr>
          <w:instrText xml:space="preserve"> PAGEREF _Toc338860659 \h </w:instrText>
        </w:r>
        <w:r>
          <w:rPr>
            <w:noProof/>
            <w:webHidden/>
          </w:rPr>
        </w:r>
        <w:r>
          <w:rPr>
            <w:noProof/>
            <w:webHidden/>
          </w:rPr>
          <w:fldChar w:fldCharType="separate"/>
        </w:r>
        <w:r>
          <w:rPr>
            <w:noProof/>
            <w:webHidden/>
          </w:rPr>
          <w:t>147</w:t>
        </w:r>
        <w:r>
          <w:rPr>
            <w:noProof/>
            <w:webHidden/>
          </w:rPr>
          <w:fldChar w:fldCharType="end"/>
        </w:r>
      </w:hyperlink>
    </w:p>
    <w:p w:rsidR="00842BDC" w:rsidRDefault="00842BDC">
      <w:pPr>
        <w:pStyle w:val="TOC4"/>
        <w:tabs>
          <w:tab w:val="right" w:leader="dot" w:pos="9350"/>
        </w:tabs>
        <w:rPr>
          <w:rFonts w:eastAsiaTheme="minorEastAsia"/>
          <w:noProof/>
          <w:sz w:val="22"/>
        </w:rPr>
      </w:pPr>
      <w:hyperlink w:anchor="_Toc338860660" w:history="1">
        <w:r w:rsidRPr="00846286">
          <w:rPr>
            <w:rStyle w:val="Hyperlink"/>
            <w:noProof/>
          </w:rPr>
          <w:t>Branch menu</w:t>
        </w:r>
        <w:r>
          <w:rPr>
            <w:noProof/>
            <w:webHidden/>
          </w:rPr>
          <w:tab/>
        </w:r>
        <w:r>
          <w:rPr>
            <w:noProof/>
            <w:webHidden/>
          </w:rPr>
          <w:fldChar w:fldCharType="begin"/>
        </w:r>
        <w:r>
          <w:rPr>
            <w:noProof/>
            <w:webHidden/>
          </w:rPr>
          <w:instrText xml:space="preserve"> PAGEREF _Toc338860660 \h </w:instrText>
        </w:r>
        <w:r>
          <w:rPr>
            <w:noProof/>
            <w:webHidden/>
          </w:rPr>
        </w:r>
        <w:r>
          <w:rPr>
            <w:noProof/>
            <w:webHidden/>
          </w:rPr>
          <w:fldChar w:fldCharType="separate"/>
        </w:r>
        <w:r>
          <w:rPr>
            <w:noProof/>
            <w:webHidden/>
          </w:rPr>
          <w:t>148</w:t>
        </w:r>
        <w:r>
          <w:rPr>
            <w:noProof/>
            <w:webHidden/>
          </w:rPr>
          <w:fldChar w:fldCharType="end"/>
        </w:r>
      </w:hyperlink>
    </w:p>
    <w:p w:rsidR="00842BDC" w:rsidRDefault="00842BDC">
      <w:pPr>
        <w:pStyle w:val="TOC4"/>
        <w:tabs>
          <w:tab w:val="right" w:leader="dot" w:pos="9350"/>
        </w:tabs>
        <w:rPr>
          <w:rFonts w:eastAsiaTheme="minorEastAsia"/>
          <w:noProof/>
          <w:sz w:val="22"/>
        </w:rPr>
      </w:pPr>
      <w:hyperlink w:anchor="_Toc338860661" w:history="1">
        <w:r w:rsidRPr="00846286">
          <w:rPr>
            <w:rStyle w:val="Hyperlink"/>
            <w:noProof/>
          </w:rPr>
          <w:t>Changeset menu</w:t>
        </w:r>
        <w:r>
          <w:rPr>
            <w:noProof/>
            <w:webHidden/>
          </w:rPr>
          <w:tab/>
        </w:r>
        <w:r>
          <w:rPr>
            <w:noProof/>
            <w:webHidden/>
          </w:rPr>
          <w:fldChar w:fldCharType="begin"/>
        </w:r>
        <w:r>
          <w:rPr>
            <w:noProof/>
            <w:webHidden/>
          </w:rPr>
          <w:instrText xml:space="preserve"> PAGEREF _Toc338860661 \h </w:instrText>
        </w:r>
        <w:r>
          <w:rPr>
            <w:noProof/>
            <w:webHidden/>
          </w:rPr>
        </w:r>
        <w:r>
          <w:rPr>
            <w:noProof/>
            <w:webHidden/>
          </w:rPr>
          <w:fldChar w:fldCharType="separate"/>
        </w:r>
        <w:r>
          <w:rPr>
            <w:noProof/>
            <w:webHidden/>
          </w:rPr>
          <w:t>148</w:t>
        </w:r>
        <w:r>
          <w:rPr>
            <w:noProof/>
            <w:webHidden/>
          </w:rPr>
          <w:fldChar w:fldCharType="end"/>
        </w:r>
      </w:hyperlink>
    </w:p>
    <w:p w:rsidR="00842BDC" w:rsidRDefault="00842BDC">
      <w:pPr>
        <w:pStyle w:val="TOC1"/>
        <w:rPr>
          <w:rFonts w:eastAsiaTheme="minorEastAsia"/>
          <w:sz w:val="22"/>
        </w:rPr>
      </w:pPr>
      <w:hyperlink w:anchor="_Toc338860662" w:history="1">
        <w:r w:rsidRPr="00846286">
          <w:rPr>
            <w:rStyle w:val="Hyperlink"/>
            <w:b/>
          </w:rPr>
          <w:t>Chapter 24</w:t>
        </w:r>
        <w:r w:rsidRPr="00846286">
          <w:rPr>
            <w:rStyle w:val="Hyperlink"/>
          </w:rPr>
          <w:t xml:space="preserve"> The Permissions Window</w:t>
        </w:r>
        <w:r>
          <w:rPr>
            <w:webHidden/>
          </w:rPr>
          <w:tab/>
        </w:r>
        <w:r>
          <w:rPr>
            <w:webHidden/>
          </w:rPr>
          <w:fldChar w:fldCharType="begin"/>
        </w:r>
        <w:r>
          <w:rPr>
            <w:webHidden/>
          </w:rPr>
          <w:instrText xml:space="preserve"> PAGEREF _Toc338860662 \h </w:instrText>
        </w:r>
        <w:r>
          <w:rPr>
            <w:webHidden/>
          </w:rPr>
        </w:r>
        <w:r>
          <w:rPr>
            <w:webHidden/>
          </w:rPr>
          <w:fldChar w:fldCharType="separate"/>
        </w:r>
        <w:r>
          <w:rPr>
            <w:webHidden/>
          </w:rPr>
          <w:t>149</w:t>
        </w:r>
        <w:r>
          <w:rPr>
            <w:webHidden/>
          </w:rPr>
          <w:fldChar w:fldCharType="end"/>
        </w:r>
      </w:hyperlink>
    </w:p>
    <w:p w:rsidR="00842BDC" w:rsidRDefault="00842BDC">
      <w:pPr>
        <w:pStyle w:val="TOC2"/>
        <w:tabs>
          <w:tab w:val="left" w:pos="1080"/>
        </w:tabs>
        <w:rPr>
          <w:rFonts w:eastAsiaTheme="minorEastAsia"/>
          <w:noProof/>
          <w:sz w:val="22"/>
        </w:rPr>
      </w:pPr>
      <w:hyperlink w:anchor="_Toc338860663" w:history="1">
        <w:r w:rsidRPr="00846286">
          <w:rPr>
            <w:rStyle w:val="Hyperlink"/>
            <w:noProof/>
          </w:rPr>
          <w:t>24.1</w:t>
        </w:r>
        <w:r>
          <w:rPr>
            <w:rFonts w:eastAsiaTheme="minorEastAsia"/>
            <w:noProof/>
            <w:sz w:val="22"/>
          </w:rPr>
          <w:tab/>
        </w:r>
        <w:r w:rsidRPr="00846286">
          <w:rPr>
            <w:rStyle w:val="Hyperlink"/>
            <w:noProof/>
          </w:rPr>
          <w:t>The Permissions Window Display</w:t>
        </w:r>
        <w:r>
          <w:rPr>
            <w:noProof/>
            <w:webHidden/>
          </w:rPr>
          <w:tab/>
        </w:r>
        <w:r>
          <w:rPr>
            <w:noProof/>
            <w:webHidden/>
          </w:rPr>
          <w:fldChar w:fldCharType="begin"/>
        </w:r>
        <w:r>
          <w:rPr>
            <w:noProof/>
            <w:webHidden/>
          </w:rPr>
          <w:instrText xml:space="preserve"> PAGEREF _Toc338860663 \h </w:instrText>
        </w:r>
        <w:r>
          <w:rPr>
            <w:noProof/>
            <w:webHidden/>
          </w:rPr>
        </w:r>
        <w:r>
          <w:rPr>
            <w:noProof/>
            <w:webHidden/>
          </w:rPr>
          <w:fldChar w:fldCharType="separate"/>
        </w:r>
        <w:r>
          <w:rPr>
            <w:noProof/>
            <w:webHidden/>
          </w:rPr>
          <w:t>150</w:t>
        </w:r>
        <w:r>
          <w:rPr>
            <w:noProof/>
            <w:webHidden/>
          </w:rPr>
          <w:fldChar w:fldCharType="end"/>
        </w:r>
      </w:hyperlink>
    </w:p>
    <w:p w:rsidR="00842BDC" w:rsidRDefault="00842BDC">
      <w:pPr>
        <w:pStyle w:val="TOC3"/>
        <w:rPr>
          <w:rFonts w:eastAsiaTheme="minorEastAsia"/>
          <w:noProof/>
          <w:sz w:val="22"/>
        </w:rPr>
      </w:pPr>
      <w:hyperlink w:anchor="_Toc338860664" w:history="1">
        <w:r w:rsidRPr="00846286">
          <w:rPr>
            <w:rStyle w:val="Hyperlink"/>
            <w:noProof/>
          </w:rPr>
          <w:t>24.1.1</w:t>
        </w:r>
        <w:r>
          <w:rPr>
            <w:rFonts w:eastAsiaTheme="minorEastAsia"/>
            <w:noProof/>
            <w:sz w:val="22"/>
          </w:rPr>
          <w:tab/>
        </w:r>
        <w:r w:rsidRPr="00846286">
          <w:rPr>
            <w:rStyle w:val="Hyperlink"/>
            <w:noProof/>
          </w:rPr>
          <w:t>The Assigned Permissions Tab</w:t>
        </w:r>
        <w:r>
          <w:rPr>
            <w:noProof/>
            <w:webHidden/>
          </w:rPr>
          <w:tab/>
        </w:r>
        <w:r>
          <w:rPr>
            <w:noProof/>
            <w:webHidden/>
          </w:rPr>
          <w:fldChar w:fldCharType="begin"/>
        </w:r>
        <w:r>
          <w:rPr>
            <w:noProof/>
            <w:webHidden/>
          </w:rPr>
          <w:instrText xml:space="preserve"> PAGEREF _Toc338860664 \h </w:instrText>
        </w:r>
        <w:r>
          <w:rPr>
            <w:noProof/>
            <w:webHidden/>
          </w:rPr>
        </w:r>
        <w:r>
          <w:rPr>
            <w:noProof/>
            <w:webHidden/>
          </w:rPr>
          <w:fldChar w:fldCharType="separate"/>
        </w:r>
        <w:r>
          <w:rPr>
            <w:noProof/>
            <w:webHidden/>
          </w:rPr>
          <w:t>150</w:t>
        </w:r>
        <w:r>
          <w:rPr>
            <w:noProof/>
            <w:webHidden/>
          </w:rPr>
          <w:fldChar w:fldCharType="end"/>
        </w:r>
      </w:hyperlink>
    </w:p>
    <w:p w:rsidR="00842BDC" w:rsidRDefault="00842BDC">
      <w:pPr>
        <w:pStyle w:val="TOC4"/>
        <w:tabs>
          <w:tab w:val="right" w:leader="dot" w:pos="9350"/>
        </w:tabs>
        <w:rPr>
          <w:rFonts w:eastAsiaTheme="minorEastAsia"/>
          <w:noProof/>
          <w:sz w:val="22"/>
        </w:rPr>
      </w:pPr>
      <w:hyperlink w:anchor="_Toc338860665" w:history="1">
        <w:r w:rsidRPr="00846286">
          <w:rPr>
            <w:rStyle w:val="Hyperlink"/>
            <w:noProof/>
          </w:rPr>
          <w:t>Clearing an Inherited Permission</w:t>
        </w:r>
        <w:r>
          <w:rPr>
            <w:noProof/>
            <w:webHidden/>
          </w:rPr>
          <w:tab/>
        </w:r>
        <w:r>
          <w:rPr>
            <w:noProof/>
            <w:webHidden/>
          </w:rPr>
          <w:fldChar w:fldCharType="begin"/>
        </w:r>
        <w:r>
          <w:rPr>
            <w:noProof/>
            <w:webHidden/>
          </w:rPr>
          <w:instrText xml:space="preserve"> PAGEREF _Toc338860665 \h </w:instrText>
        </w:r>
        <w:r>
          <w:rPr>
            <w:noProof/>
            <w:webHidden/>
          </w:rPr>
        </w:r>
        <w:r>
          <w:rPr>
            <w:noProof/>
            <w:webHidden/>
          </w:rPr>
          <w:fldChar w:fldCharType="separate"/>
        </w:r>
        <w:r>
          <w:rPr>
            <w:noProof/>
            <w:webHidden/>
          </w:rPr>
          <w:t>152</w:t>
        </w:r>
        <w:r>
          <w:rPr>
            <w:noProof/>
            <w:webHidden/>
          </w:rPr>
          <w:fldChar w:fldCharType="end"/>
        </w:r>
      </w:hyperlink>
    </w:p>
    <w:p w:rsidR="00842BDC" w:rsidRDefault="00842BDC">
      <w:pPr>
        <w:pStyle w:val="TOC3"/>
        <w:rPr>
          <w:rFonts w:eastAsiaTheme="minorEastAsia"/>
          <w:noProof/>
          <w:sz w:val="22"/>
        </w:rPr>
      </w:pPr>
      <w:hyperlink w:anchor="_Toc338860666" w:history="1">
        <w:r w:rsidRPr="00846286">
          <w:rPr>
            <w:rStyle w:val="Hyperlink"/>
            <w:noProof/>
          </w:rPr>
          <w:t>24.1.2</w:t>
        </w:r>
        <w:r>
          <w:rPr>
            <w:rFonts w:eastAsiaTheme="minorEastAsia"/>
            <w:noProof/>
            <w:sz w:val="22"/>
          </w:rPr>
          <w:tab/>
        </w:r>
        <w:r w:rsidRPr="00846286">
          <w:rPr>
            <w:rStyle w:val="Hyperlink"/>
            <w:noProof/>
          </w:rPr>
          <w:t>The Advanced Tab</w:t>
        </w:r>
        <w:r>
          <w:rPr>
            <w:noProof/>
            <w:webHidden/>
          </w:rPr>
          <w:tab/>
        </w:r>
        <w:r>
          <w:rPr>
            <w:noProof/>
            <w:webHidden/>
          </w:rPr>
          <w:fldChar w:fldCharType="begin"/>
        </w:r>
        <w:r>
          <w:rPr>
            <w:noProof/>
            <w:webHidden/>
          </w:rPr>
          <w:instrText xml:space="preserve"> PAGEREF _Toc338860666 \h </w:instrText>
        </w:r>
        <w:r>
          <w:rPr>
            <w:noProof/>
            <w:webHidden/>
          </w:rPr>
        </w:r>
        <w:r>
          <w:rPr>
            <w:noProof/>
            <w:webHidden/>
          </w:rPr>
          <w:fldChar w:fldCharType="separate"/>
        </w:r>
        <w:r>
          <w:rPr>
            <w:noProof/>
            <w:webHidden/>
          </w:rPr>
          <w:t>152</w:t>
        </w:r>
        <w:r>
          <w:rPr>
            <w:noProof/>
            <w:webHidden/>
          </w:rPr>
          <w:fldChar w:fldCharType="end"/>
        </w:r>
      </w:hyperlink>
    </w:p>
    <w:p w:rsidR="00842BDC" w:rsidRDefault="00842BDC">
      <w:pPr>
        <w:pStyle w:val="TOC2"/>
        <w:tabs>
          <w:tab w:val="left" w:pos="1080"/>
        </w:tabs>
        <w:rPr>
          <w:rFonts w:eastAsiaTheme="minorEastAsia"/>
          <w:noProof/>
          <w:sz w:val="22"/>
        </w:rPr>
      </w:pPr>
      <w:hyperlink w:anchor="_Toc338860667" w:history="1">
        <w:r w:rsidRPr="00846286">
          <w:rPr>
            <w:rStyle w:val="Hyperlink"/>
            <w:noProof/>
          </w:rPr>
          <w:t>24.2</w:t>
        </w:r>
        <w:r>
          <w:rPr>
            <w:rFonts w:eastAsiaTheme="minorEastAsia"/>
            <w:noProof/>
            <w:sz w:val="22"/>
          </w:rPr>
          <w:tab/>
        </w:r>
        <w:r w:rsidRPr="00846286">
          <w:rPr>
            <w:rStyle w:val="Hyperlink"/>
            <w:noProof/>
          </w:rPr>
          <w:t>Commands in the Permissions Window</w:t>
        </w:r>
        <w:r>
          <w:rPr>
            <w:noProof/>
            <w:webHidden/>
          </w:rPr>
          <w:tab/>
        </w:r>
        <w:r>
          <w:rPr>
            <w:noProof/>
            <w:webHidden/>
          </w:rPr>
          <w:fldChar w:fldCharType="begin"/>
        </w:r>
        <w:r>
          <w:rPr>
            <w:noProof/>
            <w:webHidden/>
          </w:rPr>
          <w:instrText xml:space="preserve"> PAGEREF _Toc338860667 \h </w:instrText>
        </w:r>
        <w:r>
          <w:rPr>
            <w:noProof/>
            <w:webHidden/>
          </w:rPr>
        </w:r>
        <w:r>
          <w:rPr>
            <w:noProof/>
            <w:webHidden/>
          </w:rPr>
          <w:fldChar w:fldCharType="separate"/>
        </w:r>
        <w:r>
          <w:rPr>
            <w:noProof/>
            <w:webHidden/>
          </w:rPr>
          <w:t>154</w:t>
        </w:r>
        <w:r>
          <w:rPr>
            <w:noProof/>
            <w:webHidden/>
          </w:rPr>
          <w:fldChar w:fldCharType="end"/>
        </w:r>
      </w:hyperlink>
    </w:p>
    <w:p w:rsidR="00842BDC" w:rsidRDefault="00842BDC">
      <w:pPr>
        <w:pStyle w:val="TOC3"/>
        <w:rPr>
          <w:rFonts w:eastAsiaTheme="minorEastAsia"/>
          <w:noProof/>
          <w:sz w:val="22"/>
        </w:rPr>
      </w:pPr>
      <w:hyperlink w:anchor="_Toc338860668" w:history="1">
        <w:r w:rsidRPr="00846286">
          <w:rPr>
            <w:rStyle w:val="Hyperlink"/>
            <w:noProof/>
          </w:rPr>
          <w:t>24.2.1</w:t>
        </w:r>
        <w:r>
          <w:rPr>
            <w:rFonts w:eastAsiaTheme="minorEastAsia"/>
            <w:noProof/>
            <w:sz w:val="22"/>
          </w:rPr>
          <w:tab/>
        </w:r>
        <w:r w:rsidRPr="00846286">
          <w:rPr>
            <w:rStyle w:val="Hyperlink"/>
            <w:noProof/>
          </w:rPr>
          <w:t>Commands on the Assigned Permissions Tab</w:t>
        </w:r>
        <w:r>
          <w:rPr>
            <w:noProof/>
            <w:webHidden/>
          </w:rPr>
          <w:tab/>
        </w:r>
        <w:r>
          <w:rPr>
            <w:noProof/>
            <w:webHidden/>
          </w:rPr>
          <w:fldChar w:fldCharType="begin"/>
        </w:r>
        <w:r>
          <w:rPr>
            <w:noProof/>
            <w:webHidden/>
          </w:rPr>
          <w:instrText xml:space="preserve"> PAGEREF _Toc338860668 \h </w:instrText>
        </w:r>
        <w:r>
          <w:rPr>
            <w:noProof/>
            <w:webHidden/>
          </w:rPr>
        </w:r>
        <w:r>
          <w:rPr>
            <w:noProof/>
            <w:webHidden/>
          </w:rPr>
          <w:fldChar w:fldCharType="separate"/>
        </w:r>
        <w:r>
          <w:rPr>
            <w:noProof/>
            <w:webHidden/>
          </w:rPr>
          <w:t>154</w:t>
        </w:r>
        <w:r>
          <w:rPr>
            <w:noProof/>
            <w:webHidden/>
          </w:rPr>
          <w:fldChar w:fldCharType="end"/>
        </w:r>
      </w:hyperlink>
    </w:p>
    <w:p w:rsidR="00842BDC" w:rsidRDefault="00842BDC">
      <w:pPr>
        <w:pStyle w:val="TOC3"/>
        <w:rPr>
          <w:rFonts w:eastAsiaTheme="minorEastAsia"/>
          <w:noProof/>
          <w:sz w:val="22"/>
        </w:rPr>
      </w:pPr>
      <w:hyperlink w:anchor="_Toc338860669" w:history="1">
        <w:r w:rsidRPr="00846286">
          <w:rPr>
            <w:rStyle w:val="Hyperlink"/>
            <w:noProof/>
          </w:rPr>
          <w:t>24.2.2</w:t>
        </w:r>
        <w:r>
          <w:rPr>
            <w:rFonts w:eastAsiaTheme="minorEastAsia"/>
            <w:noProof/>
            <w:sz w:val="22"/>
          </w:rPr>
          <w:tab/>
        </w:r>
        <w:r w:rsidRPr="00846286">
          <w:rPr>
            <w:rStyle w:val="Hyperlink"/>
            <w:noProof/>
          </w:rPr>
          <w:t>Commands on the Advanced Tab</w:t>
        </w:r>
        <w:r>
          <w:rPr>
            <w:noProof/>
            <w:webHidden/>
          </w:rPr>
          <w:tab/>
        </w:r>
        <w:r>
          <w:rPr>
            <w:noProof/>
            <w:webHidden/>
          </w:rPr>
          <w:fldChar w:fldCharType="begin"/>
        </w:r>
        <w:r>
          <w:rPr>
            <w:noProof/>
            <w:webHidden/>
          </w:rPr>
          <w:instrText xml:space="preserve"> PAGEREF _Toc338860669 \h </w:instrText>
        </w:r>
        <w:r>
          <w:rPr>
            <w:noProof/>
            <w:webHidden/>
          </w:rPr>
        </w:r>
        <w:r>
          <w:rPr>
            <w:noProof/>
            <w:webHidden/>
          </w:rPr>
          <w:fldChar w:fldCharType="separate"/>
        </w:r>
        <w:r>
          <w:rPr>
            <w:noProof/>
            <w:webHidden/>
          </w:rPr>
          <w:t>154</w:t>
        </w:r>
        <w:r>
          <w:rPr>
            <w:noProof/>
            <w:webHidden/>
          </w:rPr>
          <w:fldChar w:fldCharType="end"/>
        </w:r>
      </w:hyperlink>
    </w:p>
    <w:p w:rsidR="00842BDC" w:rsidRDefault="00842BDC">
      <w:pPr>
        <w:pStyle w:val="TOC1"/>
        <w:rPr>
          <w:rFonts w:eastAsiaTheme="minorEastAsia"/>
          <w:sz w:val="22"/>
        </w:rPr>
      </w:pPr>
      <w:hyperlink w:anchor="_Toc338860670" w:history="1">
        <w:r w:rsidRPr="00846286">
          <w:rPr>
            <w:rStyle w:val="Hyperlink"/>
            <w:b/>
          </w:rPr>
          <w:t>Chapter 25</w:t>
        </w:r>
        <w:r w:rsidRPr="00846286">
          <w:rPr>
            <w:rStyle w:val="Hyperlink"/>
          </w:rPr>
          <w:t xml:space="preserve"> The Preferences Window</w:t>
        </w:r>
        <w:r>
          <w:rPr>
            <w:webHidden/>
          </w:rPr>
          <w:tab/>
        </w:r>
        <w:r>
          <w:rPr>
            <w:webHidden/>
          </w:rPr>
          <w:fldChar w:fldCharType="begin"/>
        </w:r>
        <w:r>
          <w:rPr>
            <w:webHidden/>
          </w:rPr>
          <w:instrText xml:space="preserve"> PAGEREF _Toc338860670 \h </w:instrText>
        </w:r>
        <w:r>
          <w:rPr>
            <w:webHidden/>
          </w:rPr>
        </w:r>
        <w:r>
          <w:rPr>
            <w:webHidden/>
          </w:rPr>
          <w:fldChar w:fldCharType="separate"/>
        </w:r>
        <w:r>
          <w:rPr>
            <w:webHidden/>
          </w:rPr>
          <w:t>156</w:t>
        </w:r>
        <w:r>
          <w:rPr>
            <w:webHidden/>
          </w:rPr>
          <w:fldChar w:fldCharType="end"/>
        </w:r>
      </w:hyperlink>
    </w:p>
    <w:p w:rsidR="00842BDC" w:rsidRDefault="00842BDC">
      <w:pPr>
        <w:pStyle w:val="TOC2"/>
        <w:tabs>
          <w:tab w:val="left" w:pos="1080"/>
        </w:tabs>
        <w:rPr>
          <w:rFonts w:eastAsiaTheme="minorEastAsia"/>
          <w:noProof/>
          <w:sz w:val="22"/>
        </w:rPr>
      </w:pPr>
      <w:hyperlink w:anchor="_Toc338860671" w:history="1">
        <w:r w:rsidRPr="00846286">
          <w:rPr>
            <w:rStyle w:val="Hyperlink"/>
            <w:noProof/>
          </w:rPr>
          <w:t>25.1</w:t>
        </w:r>
        <w:r>
          <w:rPr>
            <w:rFonts w:eastAsiaTheme="minorEastAsia"/>
            <w:noProof/>
            <w:sz w:val="22"/>
          </w:rPr>
          <w:tab/>
        </w:r>
        <w:r w:rsidRPr="00846286">
          <w:rPr>
            <w:rStyle w:val="Hyperlink"/>
            <w:noProof/>
          </w:rPr>
          <w:t>The General Preferences Wizard</w:t>
        </w:r>
        <w:r>
          <w:rPr>
            <w:noProof/>
            <w:webHidden/>
          </w:rPr>
          <w:tab/>
        </w:r>
        <w:r>
          <w:rPr>
            <w:noProof/>
            <w:webHidden/>
          </w:rPr>
          <w:fldChar w:fldCharType="begin"/>
        </w:r>
        <w:r>
          <w:rPr>
            <w:noProof/>
            <w:webHidden/>
          </w:rPr>
          <w:instrText xml:space="preserve"> PAGEREF _Toc338860671 \h </w:instrText>
        </w:r>
        <w:r>
          <w:rPr>
            <w:noProof/>
            <w:webHidden/>
          </w:rPr>
        </w:r>
        <w:r>
          <w:rPr>
            <w:noProof/>
            <w:webHidden/>
          </w:rPr>
          <w:fldChar w:fldCharType="separate"/>
        </w:r>
        <w:r>
          <w:rPr>
            <w:noProof/>
            <w:webHidden/>
          </w:rPr>
          <w:t>156</w:t>
        </w:r>
        <w:r>
          <w:rPr>
            <w:noProof/>
            <w:webHidden/>
          </w:rPr>
          <w:fldChar w:fldCharType="end"/>
        </w:r>
      </w:hyperlink>
    </w:p>
    <w:p w:rsidR="00842BDC" w:rsidRDefault="00842BDC">
      <w:pPr>
        <w:pStyle w:val="TOC2"/>
        <w:tabs>
          <w:tab w:val="left" w:pos="1080"/>
        </w:tabs>
        <w:rPr>
          <w:rFonts w:eastAsiaTheme="minorEastAsia"/>
          <w:noProof/>
          <w:sz w:val="22"/>
        </w:rPr>
      </w:pPr>
      <w:hyperlink w:anchor="_Toc338860672" w:history="1">
        <w:r w:rsidRPr="00846286">
          <w:rPr>
            <w:rStyle w:val="Hyperlink"/>
            <w:noProof/>
          </w:rPr>
          <w:t>25.2</w:t>
        </w:r>
        <w:r>
          <w:rPr>
            <w:rFonts w:eastAsiaTheme="minorEastAsia"/>
            <w:noProof/>
            <w:sz w:val="22"/>
          </w:rPr>
          <w:tab/>
        </w:r>
        <w:r w:rsidRPr="00846286">
          <w:rPr>
            <w:rStyle w:val="Hyperlink"/>
            <w:noProof/>
          </w:rPr>
          <w:t>The Diff and Merge Tab</w:t>
        </w:r>
        <w:r>
          <w:rPr>
            <w:noProof/>
            <w:webHidden/>
          </w:rPr>
          <w:tab/>
        </w:r>
        <w:r>
          <w:rPr>
            <w:noProof/>
            <w:webHidden/>
          </w:rPr>
          <w:fldChar w:fldCharType="begin"/>
        </w:r>
        <w:r>
          <w:rPr>
            <w:noProof/>
            <w:webHidden/>
          </w:rPr>
          <w:instrText xml:space="preserve"> PAGEREF _Toc338860672 \h </w:instrText>
        </w:r>
        <w:r>
          <w:rPr>
            <w:noProof/>
            <w:webHidden/>
          </w:rPr>
        </w:r>
        <w:r>
          <w:rPr>
            <w:noProof/>
            <w:webHidden/>
          </w:rPr>
          <w:fldChar w:fldCharType="separate"/>
        </w:r>
        <w:r>
          <w:rPr>
            <w:noProof/>
            <w:webHidden/>
          </w:rPr>
          <w:t>157</w:t>
        </w:r>
        <w:r>
          <w:rPr>
            <w:noProof/>
            <w:webHidden/>
          </w:rPr>
          <w:fldChar w:fldCharType="end"/>
        </w:r>
      </w:hyperlink>
    </w:p>
    <w:p w:rsidR="00842BDC" w:rsidRDefault="00842BDC">
      <w:pPr>
        <w:pStyle w:val="TOC2"/>
        <w:tabs>
          <w:tab w:val="left" w:pos="1080"/>
        </w:tabs>
        <w:rPr>
          <w:rFonts w:eastAsiaTheme="minorEastAsia"/>
          <w:noProof/>
          <w:sz w:val="22"/>
        </w:rPr>
      </w:pPr>
      <w:hyperlink w:anchor="_Toc338860673" w:history="1">
        <w:r w:rsidRPr="00846286">
          <w:rPr>
            <w:rStyle w:val="Hyperlink"/>
            <w:noProof/>
          </w:rPr>
          <w:t>25.3</w:t>
        </w:r>
        <w:r>
          <w:rPr>
            <w:rFonts w:eastAsiaTheme="minorEastAsia"/>
            <w:noProof/>
            <w:sz w:val="22"/>
          </w:rPr>
          <w:tab/>
        </w:r>
        <w:r w:rsidRPr="00846286">
          <w:rPr>
            <w:rStyle w:val="Hyperlink"/>
            <w:noProof/>
          </w:rPr>
          <w:t>The Diff tools Tab</w:t>
        </w:r>
        <w:r>
          <w:rPr>
            <w:noProof/>
            <w:webHidden/>
          </w:rPr>
          <w:tab/>
        </w:r>
        <w:r>
          <w:rPr>
            <w:noProof/>
            <w:webHidden/>
          </w:rPr>
          <w:fldChar w:fldCharType="begin"/>
        </w:r>
        <w:r>
          <w:rPr>
            <w:noProof/>
            <w:webHidden/>
          </w:rPr>
          <w:instrText xml:space="preserve"> PAGEREF _Toc338860673 \h </w:instrText>
        </w:r>
        <w:r>
          <w:rPr>
            <w:noProof/>
            <w:webHidden/>
          </w:rPr>
        </w:r>
        <w:r>
          <w:rPr>
            <w:noProof/>
            <w:webHidden/>
          </w:rPr>
          <w:fldChar w:fldCharType="separate"/>
        </w:r>
        <w:r>
          <w:rPr>
            <w:noProof/>
            <w:webHidden/>
          </w:rPr>
          <w:t>158</w:t>
        </w:r>
        <w:r>
          <w:rPr>
            <w:noProof/>
            <w:webHidden/>
          </w:rPr>
          <w:fldChar w:fldCharType="end"/>
        </w:r>
      </w:hyperlink>
    </w:p>
    <w:p w:rsidR="00842BDC" w:rsidRDefault="00842BDC">
      <w:pPr>
        <w:pStyle w:val="TOC2"/>
        <w:tabs>
          <w:tab w:val="left" w:pos="1080"/>
        </w:tabs>
        <w:rPr>
          <w:rFonts w:eastAsiaTheme="minorEastAsia"/>
          <w:noProof/>
          <w:sz w:val="22"/>
        </w:rPr>
      </w:pPr>
      <w:hyperlink w:anchor="_Toc338860674" w:history="1">
        <w:r w:rsidRPr="00846286">
          <w:rPr>
            <w:rStyle w:val="Hyperlink"/>
            <w:noProof/>
          </w:rPr>
          <w:t>25.4</w:t>
        </w:r>
        <w:r>
          <w:rPr>
            <w:rFonts w:eastAsiaTheme="minorEastAsia"/>
            <w:noProof/>
            <w:sz w:val="22"/>
          </w:rPr>
          <w:tab/>
        </w:r>
        <w:r w:rsidRPr="00846286">
          <w:rPr>
            <w:rStyle w:val="Hyperlink"/>
            <w:noProof/>
          </w:rPr>
          <w:t>The Merge tools Tab</w:t>
        </w:r>
        <w:r>
          <w:rPr>
            <w:noProof/>
            <w:webHidden/>
          </w:rPr>
          <w:tab/>
        </w:r>
        <w:r>
          <w:rPr>
            <w:noProof/>
            <w:webHidden/>
          </w:rPr>
          <w:fldChar w:fldCharType="begin"/>
        </w:r>
        <w:r>
          <w:rPr>
            <w:noProof/>
            <w:webHidden/>
          </w:rPr>
          <w:instrText xml:space="preserve"> PAGEREF _Toc338860674 \h </w:instrText>
        </w:r>
        <w:r>
          <w:rPr>
            <w:noProof/>
            <w:webHidden/>
          </w:rPr>
        </w:r>
        <w:r>
          <w:rPr>
            <w:noProof/>
            <w:webHidden/>
          </w:rPr>
          <w:fldChar w:fldCharType="separate"/>
        </w:r>
        <w:r>
          <w:rPr>
            <w:noProof/>
            <w:webHidden/>
          </w:rPr>
          <w:t>159</w:t>
        </w:r>
        <w:r>
          <w:rPr>
            <w:noProof/>
            <w:webHidden/>
          </w:rPr>
          <w:fldChar w:fldCharType="end"/>
        </w:r>
      </w:hyperlink>
    </w:p>
    <w:p w:rsidR="00842BDC" w:rsidRDefault="00842BDC">
      <w:pPr>
        <w:pStyle w:val="TOC2"/>
        <w:tabs>
          <w:tab w:val="left" w:pos="1080"/>
        </w:tabs>
        <w:rPr>
          <w:rFonts w:eastAsiaTheme="minorEastAsia"/>
          <w:noProof/>
          <w:sz w:val="22"/>
        </w:rPr>
      </w:pPr>
      <w:hyperlink w:anchor="_Toc338860675" w:history="1">
        <w:r w:rsidRPr="00846286">
          <w:rPr>
            <w:rStyle w:val="Hyperlink"/>
            <w:noProof/>
          </w:rPr>
          <w:t>25.5</w:t>
        </w:r>
        <w:r>
          <w:rPr>
            <w:rFonts w:eastAsiaTheme="minorEastAsia"/>
            <w:noProof/>
            <w:sz w:val="22"/>
          </w:rPr>
          <w:tab/>
        </w:r>
        <w:r w:rsidRPr="00846286">
          <w:rPr>
            <w:rStyle w:val="Hyperlink"/>
            <w:noProof/>
          </w:rPr>
          <w:t>The Comments Tab</w:t>
        </w:r>
        <w:r>
          <w:rPr>
            <w:noProof/>
            <w:webHidden/>
          </w:rPr>
          <w:tab/>
        </w:r>
        <w:r>
          <w:rPr>
            <w:noProof/>
            <w:webHidden/>
          </w:rPr>
          <w:fldChar w:fldCharType="begin"/>
        </w:r>
        <w:r>
          <w:rPr>
            <w:noProof/>
            <w:webHidden/>
          </w:rPr>
          <w:instrText xml:space="preserve"> PAGEREF _Toc338860675 \h </w:instrText>
        </w:r>
        <w:r>
          <w:rPr>
            <w:noProof/>
            <w:webHidden/>
          </w:rPr>
        </w:r>
        <w:r>
          <w:rPr>
            <w:noProof/>
            <w:webHidden/>
          </w:rPr>
          <w:fldChar w:fldCharType="separate"/>
        </w:r>
        <w:r>
          <w:rPr>
            <w:noProof/>
            <w:webHidden/>
          </w:rPr>
          <w:t>160</w:t>
        </w:r>
        <w:r>
          <w:rPr>
            <w:noProof/>
            <w:webHidden/>
          </w:rPr>
          <w:fldChar w:fldCharType="end"/>
        </w:r>
      </w:hyperlink>
    </w:p>
    <w:p w:rsidR="00842BDC" w:rsidRDefault="00842BDC">
      <w:pPr>
        <w:pStyle w:val="TOC2"/>
        <w:tabs>
          <w:tab w:val="left" w:pos="1080"/>
        </w:tabs>
        <w:rPr>
          <w:rFonts w:eastAsiaTheme="minorEastAsia"/>
          <w:noProof/>
          <w:sz w:val="22"/>
        </w:rPr>
      </w:pPr>
      <w:hyperlink w:anchor="_Toc338860676" w:history="1">
        <w:r w:rsidRPr="00846286">
          <w:rPr>
            <w:rStyle w:val="Hyperlink"/>
            <w:noProof/>
          </w:rPr>
          <w:t>25.6</w:t>
        </w:r>
        <w:r>
          <w:rPr>
            <w:rFonts w:eastAsiaTheme="minorEastAsia"/>
            <w:noProof/>
            <w:sz w:val="22"/>
          </w:rPr>
          <w:tab/>
        </w:r>
        <w:r w:rsidRPr="00846286">
          <w:rPr>
            <w:rStyle w:val="Hyperlink"/>
            <w:noProof/>
          </w:rPr>
          <w:t>The Other Options Tab</w:t>
        </w:r>
        <w:r>
          <w:rPr>
            <w:noProof/>
            <w:webHidden/>
          </w:rPr>
          <w:tab/>
        </w:r>
        <w:r>
          <w:rPr>
            <w:noProof/>
            <w:webHidden/>
          </w:rPr>
          <w:fldChar w:fldCharType="begin"/>
        </w:r>
        <w:r>
          <w:rPr>
            <w:noProof/>
            <w:webHidden/>
          </w:rPr>
          <w:instrText xml:space="preserve"> PAGEREF _Toc338860676 \h </w:instrText>
        </w:r>
        <w:r>
          <w:rPr>
            <w:noProof/>
            <w:webHidden/>
          </w:rPr>
        </w:r>
        <w:r>
          <w:rPr>
            <w:noProof/>
            <w:webHidden/>
          </w:rPr>
          <w:fldChar w:fldCharType="separate"/>
        </w:r>
        <w:r>
          <w:rPr>
            <w:noProof/>
            <w:webHidden/>
          </w:rPr>
          <w:t>161</w:t>
        </w:r>
        <w:r>
          <w:rPr>
            <w:noProof/>
            <w:webHidden/>
          </w:rPr>
          <w:fldChar w:fldCharType="end"/>
        </w:r>
      </w:hyperlink>
    </w:p>
    <w:p w:rsidR="00842BDC" w:rsidRDefault="00842BDC">
      <w:pPr>
        <w:pStyle w:val="TOC2"/>
        <w:tabs>
          <w:tab w:val="left" w:pos="1080"/>
        </w:tabs>
        <w:rPr>
          <w:rFonts w:eastAsiaTheme="minorEastAsia"/>
          <w:noProof/>
          <w:sz w:val="22"/>
        </w:rPr>
      </w:pPr>
      <w:hyperlink w:anchor="_Toc338860677" w:history="1">
        <w:r w:rsidRPr="00846286">
          <w:rPr>
            <w:rStyle w:val="Hyperlink"/>
            <w:noProof/>
          </w:rPr>
          <w:t>25.7</w:t>
        </w:r>
        <w:r>
          <w:rPr>
            <w:rFonts w:eastAsiaTheme="minorEastAsia"/>
            <w:noProof/>
            <w:sz w:val="22"/>
          </w:rPr>
          <w:tab/>
        </w:r>
        <w:r w:rsidRPr="00846286">
          <w:rPr>
            <w:rStyle w:val="Hyperlink"/>
            <w:noProof/>
          </w:rPr>
          <w:t>The Issue Tracking Tab</w:t>
        </w:r>
        <w:r>
          <w:rPr>
            <w:noProof/>
            <w:webHidden/>
          </w:rPr>
          <w:tab/>
        </w:r>
        <w:r>
          <w:rPr>
            <w:noProof/>
            <w:webHidden/>
          </w:rPr>
          <w:fldChar w:fldCharType="begin"/>
        </w:r>
        <w:r>
          <w:rPr>
            <w:noProof/>
            <w:webHidden/>
          </w:rPr>
          <w:instrText xml:space="preserve"> PAGEREF _Toc338860677 \h </w:instrText>
        </w:r>
        <w:r>
          <w:rPr>
            <w:noProof/>
            <w:webHidden/>
          </w:rPr>
        </w:r>
        <w:r>
          <w:rPr>
            <w:noProof/>
            <w:webHidden/>
          </w:rPr>
          <w:fldChar w:fldCharType="separate"/>
        </w:r>
        <w:r>
          <w:rPr>
            <w:noProof/>
            <w:webHidden/>
          </w:rPr>
          <w:t>163</w:t>
        </w:r>
        <w:r>
          <w:rPr>
            <w:noProof/>
            <w:webHidden/>
          </w:rPr>
          <w:fldChar w:fldCharType="end"/>
        </w:r>
      </w:hyperlink>
    </w:p>
    <w:p w:rsidR="00842BDC" w:rsidRDefault="00842BDC">
      <w:pPr>
        <w:pStyle w:val="TOC2"/>
        <w:tabs>
          <w:tab w:val="left" w:pos="1080"/>
        </w:tabs>
        <w:rPr>
          <w:rFonts w:eastAsiaTheme="minorEastAsia"/>
          <w:noProof/>
          <w:sz w:val="22"/>
        </w:rPr>
      </w:pPr>
      <w:hyperlink w:anchor="_Toc338860678" w:history="1">
        <w:r w:rsidRPr="00846286">
          <w:rPr>
            <w:rStyle w:val="Hyperlink"/>
            <w:noProof/>
          </w:rPr>
          <w:t>25.8</w:t>
        </w:r>
        <w:r>
          <w:rPr>
            <w:rFonts w:eastAsiaTheme="minorEastAsia"/>
            <w:noProof/>
            <w:sz w:val="22"/>
          </w:rPr>
          <w:tab/>
        </w:r>
        <w:r w:rsidRPr="00846286">
          <w:rPr>
            <w:rStyle w:val="Hyperlink"/>
            <w:noProof/>
          </w:rPr>
          <w:t>The Profiles Tab</w:t>
        </w:r>
        <w:r>
          <w:rPr>
            <w:noProof/>
            <w:webHidden/>
          </w:rPr>
          <w:tab/>
        </w:r>
        <w:r>
          <w:rPr>
            <w:noProof/>
            <w:webHidden/>
          </w:rPr>
          <w:fldChar w:fldCharType="begin"/>
        </w:r>
        <w:r>
          <w:rPr>
            <w:noProof/>
            <w:webHidden/>
          </w:rPr>
          <w:instrText xml:space="preserve"> PAGEREF _Toc338860678 \h </w:instrText>
        </w:r>
        <w:r>
          <w:rPr>
            <w:noProof/>
            <w:webHidden/>
          </w:rPr>
        </w:r>
        <w:r>
          <w:rPr>
            <w:noProof/>
            <w:webHidden/>
          </w:rPr>
          <w:fldChar w:fldCharType="separate"/>
        </w:r>
        <w:r>
          <w:rPr>
            <w:noProof/>
            <w:webHidden/>
          </w:rPr>
          <w:t>163</w:t>
        </w:r>
        <w:r>
          <w:rPr>
            <w:noProof/>
            <w:webHidden/>
          </w:rPr>
          <w:fldChar w:fldCharType="end"/>
        </w:r>
      </w:hyperlink>
    </w:p>
    <w:p w:rsidR="008C15D0" w:rsidRPr="008C15D0" w:rsidRDefault="008600C4" w:rsidP="00F72A5A">
      <w:pPr>
        <w:pStyle w:val="TOC1"/>
      </w:pPr>
      <w:r>
        <w:fldChar w:fldCharType="end"/>
      </w:r>
    </w:p>
    <w:p w:rsidR="001342C5" w:rsidRDefault="001342C5" w:rsidP="004653CB">
      <w:pPr>
        <w:pStyle w:val="FrontmatterHeading"/>
      </w:pPr>
      <w:r>
        <w:lastRenderedPageBreak/>
        <w:t>List of Figures</w:t>
      </w:r>
    </w:p>
    <w:p w:rsidR="00842BDC" w:rsidRDefault="008600C4">
      <w:pPr>
        <w:pStyle w:val="TableofFigures"/>
        <w:tabs>
          <w:tab w:val="right" w:leader="dot" w:pos="9350"/>
        </w:tabs>
        <w:rPr>
          <w:rFonts w:eastAsiaTheme="minorEastAsia"/>
          <w:noProof/>
          <w:sz w:val="22"/>
        </w:rPr>
      </w:pPr>
      <w:r>
        <w:fldChar w:fldCharType="begin"/>
      </w:r>
      <w:r w:rsidR="00710775">
        <w:instrText xml:space="preserve"> TOC \h \z \c "Figure" </w:instrText>
      </w:r>
      <w:r>
        <w:fldChar w:fldCharType="separate"/>
      </w:r>
      <w:hyperlink w:anchor="_Toc338860679" w:history="1">
        <w:r w:rsidR="00842BDC" w:rsidRPr="00BE6A59">
          <w:rPr>
            <w:rStyle w:val="Hyperlink"/>
            <w:noProof/>
          </w:rPr>
          <w:t>Figure 1: Active workspace in the GUI</w:t>
        </w:r>
        <w:r w:rsidR="00842BDC">
          <w:rPr>
            <w:noProof/>
            <w:webHidden/>
          </w:rPr>
          <w:tab/>
        </w:r>
        <w:r w:rsidR="00842BDC">
          <w:rPr>
            <w:noProof/>
            <w:webHidden/>
          </w:rPr>
          <w:fldChar w:fldCharType="begin"/>
        </w:r>
        <w:r w:rsidR="00842BDC">
          <w:rPr>
            <w:noProof/>
            <w:webHidden/>
          </w:rPr>
          <w:instrText xml:space="preserve"> PAGEREF _Toc338860679 \h </w:instrText>
        </w:r>
        <w:r w:rsidR="00842BDC">
          <w:rPr>
            <w:noProof/>
            <w:webHidden/>
          </w:rPr>
        </w:r>
        <w:r w:rsidR="00842BDC">
          <w:rPr>
            <w:noProof/>
            <w:webHidden/>
          </w:rPr>
          <w:fldChar w:fldCharType="separate"/>
        </w:r>
        <w:r w:rsidR="00842BDC">
          <w:rPr>
            <w:noProof/>
            <w:webHidden/>
          </w:rPr>
          <w:t>3</w:t>
        </w:r>
        <w:r w:rsidR="00842BDC">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80" w:history="1">
        <w:r w:rsidRPr="00BE6A59">
          <w:rPr>
            <w:rStyle w:val="Hyperlink"/>
            <w:noProof/>
          </w:rPr>
          <w:t>Figure 2: The GUI window</w:t>
        </w:r>
        <w:r>
          <w:rPr>
            <w:noProof/>
            <w:webHidden/>
          </w:rPr>
          <w:tab/>
        </w:r>
        <w:r>
          <w:rPr>
            <w:noProof/>
            <w:webHidden/>
          </w:rPr>
          <w:fldChar w:fldCharType="begin"/>
        </w:r>
        <w:r>
          <w:rPr>
            <w:noProof/>
            <w:webHidden/>
          </w:rPr>
          <w:instrText xml:space="preserve"> PAGEREF _Toc338860680 \h </w:instrText>
        </w:r>
        <w:r>
          <w:rPr>
            <w:noProof/>
            <w:webHidden/>
          </w:rPr>
        </w:r>
        <w:r>
          <w:rPr>
            <w:noProof/>
            <w:webHidden/>
          </w:rPr>
          <w:fldChar w:fldCharType="separate"/>
        </w:r>
        <w:r>
          <w:rPr>
            <w:noProof/>
            <w:webHidden/>
          </w:rPr>
          <w:t>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81" w:history="1">
        <w:r w:rsidRPr="00BE6A59">
          <w:rPr>
            <w:rStyle w:val="Hyperlink"/>
            <w:noProof/>
          </w:rPr>
          <w:t>Figure 3: Workspace and view refresh buttons</w:t>
        </w:r>
        <w:r>
          <w:rPr>
            <w:noProof/>
            <w:webHidden/>
          </w:rPr>
          <w:tab/>
        </w:r>
        <w:r>
          <w:rPr>
            <w:noProof/>
            <w:webHidden/>
          </w:rPr>
          <w:fldChar w:fldCharType="begin"/>
        </w:r>
        <w:r>
          <w:rPr>
            <w:noProof/>
            <w:webHidden/>
          </w:rPr>
          <w:instrText xml:space="preserve"> PAGEREF _Toc338860681 \h </w:instrText>
        </w:r>
        <w:r>
          <w:rPr>
            <w:noProof/>
            <w:webHidden/>
          </w:rPr>
        </w:r>
        <w:r>
          <w:rPr>
            <w:noProof/>
            <w:webHidden/>
          </w:rPr>
          <w:fldChar w:fldCharType="separate"/>
        </w:r>
        <w:r>
          <w:rPr>
            <w:noProof/>
            <w:webHidden/>
          </w:rPr>
          <w:t>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82" w:history="1">
        <w:r w:rsidRPr="00BE6A59">
          <w:rPr>
            <w:rStyle w:val="Hyperlink"/>
            <w:noProof/>
          </w:rPr>
          <w:t>Figure 4: Resizing Columns in a Table</w:t>
        </w:r>
        <w:r>
          <w:rPr>
            <w:noProof/>
            <w:webHidden/>
          </w:rPr>
          <w:tab/>
        </w:r>
        <w:r>
          <w:rPr>
            <w:noProof/>
            <w:webHidden/>
          </w:rPr>
          <w:fldChar w:fldCharType="begin"/>
        </w:r>
        <w:r>
          <w:rPr>
            <w:noProof/>
            <w:webHidden/>
          </w:rPr>
          <w:instrText xml:space="preserve"> PAGEREF _Toc338860682 \h </w:instrText>
        </w:r>
        <w:r>
          <w:rPr>
            <w:noProof/>
            <w:webHidden/>
          </w:rPr>
        </w:r>
        <w:r>
          <w:rPr>
            <w:noProof/>
            <w:webHidden/>
          </w:rPr>
          <w:fldChar w:fldCharType="separate"/>
        </w:r>
        <w:r>
          <w:rPr>
            <w:noProof/>
            <w:webHidden/>
          </w:rPr>
          <w:t>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83" w:history="1">
        <w:r w:rsidRPr="00BE6A59">
          <w:rPr>
            <w:rStyle w:val="Hyperlink"/>
            <w:noProof/>
          </w:rPr>
          <w:t>Figure 5: Exporting the view content to a text file</w:t>
        </w:r>
        <w:r>
          <w:rPr>
            <w:noProof/>
            <w:webHidden/>
          </w:rPr>
          <w:tab/>
        </w:r>
        <w:r>
          <w:rPr>
            <w:noProof/>
            <w:webHidden/>
          </w:rPr>
          <w:fldChar w:fldCharType="begin"/>
        </w:r>
        <w:r>
          <w:rPr>
            <w:noProof/>
            <w:webHidden/>
          </w:rPr>
          <w:instrText xml:space="preserve"> PAGEREF _Toc338860683 \h </w:instrText>
        </w:r>
        <w:r>
          <w:rPr>
            <w:noProof/>
            <w:webHidden/>
          </w:rPr>
        </w:r>
        <w:r>
          <w:rPr>
            <w:noProof/>
            <w:webHidden/>
          </w:rPr>
          <w:fldChar w:fldCharType="separate"/>
        </w:r>
        <w:r>
          <w:rPr>
            <w:noProof/>
            <w:webHidden/>
          </w:rPr>
          <w:t>6</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84" w:history="1">
        <w:r w:rsidRPr="00BE6A59">
          <w:rPr>
            <w:rStyle w:val="Hyperlink"/>
            <w:noProof/>
          </w:rPr>
          <w:t>Figure 6: Filtering the rows of a table</w:t>
        </w:r>
        <w:r>
          <w:rPr>
            <w:noProof/>
            <w:webHidden/>
          </w:rPr>
          <w:tab/>
        </w:r>
        <w:r>
          <w:rPr>
            <w:noProof/>
            <w:webHidden/>
          </w:rPr>
          <w:fldChar w:fldCharType="begin"/>
        </w:r>
        <w:r>
          <w:rPr>
            <w:noProof/>
            <w:webHidden/>
          </w:rPr>
          <w:instrText xml:space="preserve"> PAGEREF _Toc338860684 \h </w:instrText>
        </w:r>
        <w:r>
          <w:rPr>
            <w:noProof/>
            <w:webHidden/>
          </w:rPr>
        </w:r>
        <w:r>
          <w:rPr>
            <w:noProof/>
            <w:webHidden/>
          </w:rPr>
          <w:fldChar w:fldCharType="separate"/>
        </w:r>
        <w:r>
          <w:rPr>
            <w:noProof/>
            <w:webHidden/>
          </w:rPr>
          <w:t>7</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85" w:history="1">
        <w:r w:rsidRPr="00BE6A59">
          <w:rPr>
            <w:rStyle w:val="Hyperlink"/>
            <w:noProof/>
          </w:rPr>
          <w:t>Figure 7: Advanced mode queries</w:t>
        </w:r>
        <w:r>
          <w:rPr>
            <w:noProof/>
            <w:webHidden/>
          </w:rPr>
          <w:tab/>
        </w:r>
        <w:r>
          <w:rPr>
            <w:noProof/>
            <w:webHidden/>
          </w:rPr>
          <w:fldChar w:fldCharType="begin"/>
        </w:r>
        <w:r>
          <w:rPr>
            <w:noProof/>
            <w:webHidden/>
          </w:rPr>
          <w:instrText xml:space="preserve"> PAGEREF _Toc338860685 \h </w:instrText>
        </w:r>
        <w:r>
          <w:rPr>
            <w:noProof/>
            <w:webHidden/>
          </w:rPr>
        </w:r>
        <w:r>
          <w:rPr>
            <w:noProof/>
            <w:webHidden/>
          </w:rPr>
          <w:fldChar w:fldCharType="separate"/>
        </w:r>
        <w:r>
          <w:rPr>
            <w:noProof/>
            <w:webHidden/>
          </w:rPr>
          <w:t>8</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86" w:history="1">
        <w:r w:rsidRPr="00BE6A59">
          <w:rPr>
            <w:rStyle w:val="Hyperlink"/>
            <w:noProof/>
          </w:rPr>
          <w:t>Figure 8: Context menu in a table</w:t>
        </w:r>
        <w:r>
          <w:rPr>
            <w:noProof/>
            <w:webHidden/>
          </w:rPr>
          <w:tab/>
        </w:r>
        <w:r>
          <w:rPr>
            <w:noProof/>
            <w:webHidden/>
          </w:rPr>
          <w:fldChar w:fldCharType="begin"/>
        </w:r>
        <w:r>
          <w:rPr>
            <w:noProof/>
            <w:webHidden/>
          </w:rPr>
          <w:instrText xml:space="preserve"> PAGEREF _Toc338860686 \h </w:instrText>
        </w:r>
        <w:r>
          <w:rPr>
            <w:noProof/>
            <w:webHidden/>
          </w:rPr>
        </w:r>
        <w:r>
          <w:rPr>
            <w:noProof/>
            <w:webHidden/>
          </w:rPr>
          <w:fldChar w:fldCharType="separate"/>
        </w:r>
        <w:r>
          <w:rPr>
            <w:noProof/>
            <w:webHidden/>
          </w:rPr>
          <w:t>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87" w:history="1">
        <w:r w:rsidRPr="00BE6A59">
          <w:rPr>
            <w:rStyle w:val="Hyperlink"/>
            <w:noProof/>
          </w:rPr>
          <w:t>Figure 9: Command buttons in a view's toolbar</w:t>
        </w:r>
        <w:r>
          <w:rPr>
            <w:noProof/>
            <w:webHidden/>
          </w:rPr>
          <w:tab/>
        </w:r>
        <w:r>
          <w:rPr>
            <w:noProof/>
            <w:webHidden/>
          </w:rPr>
          <w:fldChar w:fldCharType="begin"/>
        </w:r>
        <w:r>
          <w:rPr>
            <w:noProof/>
            <w:webHidden/>
          </w:rPr>
          <w:instrText xml:space="preserve"> PAGEREF _Toc338860687 \h </w:instrText>
        </w:r>
        <w:r>
          <w:rPr>
            <w:noProof/>
            <w:webHidden/>
          </w:rPr>
        </w:r>
        <w:r>
          <w:rPr>
            <w:noProof/>
            <w:webHidden/>
          </w:rPr>
          <w:fldChar w:fldCharType="separate"/>
        </w:r>
        <w:r>
          <w:rPr>
            <w:noProof/>
            <w:webHidden/>
          </w:rPr>
          <w:t>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88" w:history="1">
        <w:r w:rsidRPr="00BE6A59">
          <w:rPr>
            <w:rStyle w:val="Hyperlink"/>
            <w:noProof/>
          </w:rPr>
          <w:t>Figure 10: Items view -- "flat" and "tree" display modes</w:t>
        </w:r>
        <w:r>
          <w:rPr>
            <w:noProof/>
            <w:webHidden/>
          </w:rPr>
          <w:tab/>
        </w:r>
        <w:r>
          <w:rPr>
            <w:noProof/>
            <w:webHidden/>
          </w:rPr>
          <w:fldChar w:fldCharType="begin"/>
        </w:r>
        <w:r>
          <w:rPr>
            <w:noProof/>
            <w:webHidden/>
          </w:rPr>
          <w:instrText xml:space="preserve"> PAGEREF _Toc338860688 \h </w:instrText>
        </w:r>
        <w:r>
          <w:rPr>
            <w:noProof/>
            <w:webHidden/>
          </w:rPr>
        </w:r>
        <w:r>
          <w:rPr>
            <w:noProof/>
            <w:webHidden/>
          </w:rPr>
          <w:fldChar w:fldCharType="separate"/>
        </w:r>
        <w:r>
          <w:rPr>
            <w:noProof/>
            <w:webHidden/>
          </w:rPr>
          <w:t>1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89" w:history="1">
        <w:r w:rsidRPr="00BE6A59">
          <w:rPr>
            <w:rStyle w:val="Hyperlink"/>
            <w:noProof/>
          </w:rPr>
          <w:t>Figure 11 Preview Window</w:t>
        </w:r>
        <w:r>
          <w:rPr>
            <w:noProof/>
            <w:webHidden/>
          </w:rPr>
          <w:tab/>
        </w:r>
        <w:r>
          <w:rPr>
            <w:noProof/>
            <w:webHidden/>
          </w:rPr>
          <w:fldChar w:fldCharType="begin"/>
        </w:r>
        <w:r>
          <w:rPr>
            <w:noProof/>
            <w:webHidden/>
          </w:rPr>
          <w:instrText xml:space="preserve"> PAGEREF _Toc338860689 \h </w:instrText>
        </w:r>
        <w:r>
          <w:rPr>
            <w:noProof/>
            <w:webHidden/>
          </w:rPr>
        </w:r>
        <w:r>
          <w:rPr>
            <w:noProof/>
            <w:webHidden/>
          </w:rPr>
          <w:fldChar w:fldCharType="separate"/>
        </w:r>
        <w:r>
          <w:rPr>
            <w:noProof/>
            <w:webHidden/>
          </w:rPr>
          <w:t>1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90" w:history="1">
        <w:r w:rsidRPr="00BE6A59">
          <w:rPr>
            <w:rStyle w:val="Hyperlink"/>
            <w:noProof/>
          </w:rPr>
          <w:t>Figure 12 Add an external preview tool</w:t>
        </w:r>
        <w:r>
          <w:rPr>
            <w:noProof/>
            <w:webHidden/>
          </w:rPr>
          <w:tab/>
        </w:r>
        <w:r>
          <w:rPr>
            <w:noProof/>
            <w:webHidden/>
          </w:rPr>
          <w:fldChar w:fldCharType="begin"/>
        </w:r>
        <w:r>
          <w:rPr>
            <w:noProof/>
            <w:webHidden/>
          </w:rPr>
          <w:instrText xml:space="preserve"> PAGEREF _Toc338860690 \h </w:instrText>
        </w:r>
        <w:r>
          <w:rPr>
            <w:noProof/>
            <w:webHidden/>
          </w:rPr>
        </w:r>
        <w:r>
          <w:rPr>
            <w:noProof/>
            <w:webHidden/>
          </w:rPr>
          <w:fldChar w:fldCharType="separate"/>
        </w:r>
        <w:r>
          <w:rPr>
            <w:noProof/>
            <w:webHidden/>
          </w:rPr>
          <w:t>1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91" w:history="1">
        <w:r w:rsidRPr="00BE6A59">
          <w:rPr>
            <w:rStyle w:val="Hyperlink"/>
            <w:noProof/>
          </w:rPr>
          <w:t>Figure 13: somebody else checked in changes in your branch</w:t>
        </w:r>
        <w:r>
          <w:rPr>
            <w:noProof/>
            <w:webHidden/>
          </w:rPr>
          <w:tab/>
        </w:r>
        <w:r>
          <w:rPr>
            <w:noProof/>
            <w:webHidden/>
          </w:rPr>
          <w:fldChar w:fldCharType="begin"/>
        </w:r>
        <w:r>
          <w:rPr>
            <w:noProof/>
            <w:webHidden/>
          </w:rPr>
          <w:instrText xml:space="preserve"> PAGEREF _Toc338860691 \h </w:instrText>
        </w:r>
        <w:r>
          <w:rPr>
            <w:noProof/>
            <w:webHidden/>
          </w:rPr>
        </w:r>
        <w:r>
          <w:rPr>
            <w:noProof/>
            <w:webHidden/>
          </w:rPr>
          <w:fldChar w:fldCharType="separate"/>
        </w:r>
        <w:r>
          <w:rPr>
            <w:noProof/>
            <w:webHidden/>
          </w:rPr>
          <w:t>1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92" w:history="1">
        <w:r w:rsidRPr="00BE6A59">
          <w:rPr>
            <w:rStyle w:val="Hyperlink"/>
            <w:noProof/>
          </w:rPr>
          <w:t>Figure 14 Launching the 2D Revision Tree</w:t>
        </w:r>
        <w:r>
          <w:rPr>
            <w:noProof/>
            <w:webHidden/>
          </w:rPr>
          <w:tab/>
        </w:r>
        <w:r>
          <w:rPr>
            <w:noProof/>
            <w:webHidden/>
          </w:rPr>
          <w:fldChar w:fldCharType="begin"/>
        </w:r>
        <w:r>
          <w:rPr>
            <w:noProof/>
            <w:webHidden/>
          </w:rPr>
          <w:instrText xml:space="preserve"> PAGEREF _Toc338860692 \h </w:instrText>
        </w:r>
        <w:r>
          <w:rPr>
            <w:noProof/>
            <w:webHidden/>
          </w:rPr>
        </w:r>
        <w:r>
          <w:rPr>
            <w:noProof/>
            <w:webHidden/>
          </w:rPr>
          <w:fldChar w:fldCharType="separate"/>
        </w:r>
        <w:r>
          <w:rPr>
            <w:noProof/>
            <w:webHidden/>
          </w:rPr>
          <w:t>2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93" w:history="1">
        <w:r w:rsidRPr="00BE6A59">
          <w:rPr>
            <w:rStyle w:val="Hyperlink"/>
            <w:noProof/>
          </w:rPr>
          <w:t>Figure 15 2D Revision Tree showing relevant changesets</w:t>
        </w:r>
        <w:r>
          <w:rPr>
            <w:noProof/>
            <w:webHidden/>
          </w:rPr>
          <w:tab/>
        </w:r>
        <w:r>
          <w:rPr>
            <w:noProof/>
            <w:webHidden/>
          </w:rPr>
          <w:fldChar w:fldCharType="begin"/>
        </w:r>
        <w:r>
          <w:rPr>
            <w:noProof/>
            <w:webHidden/>
          </w:rPr>
          <w:instrText xml:space="preserve"> PAGEREF _Toc338860693 \h </w:instrText>
        </w:r>
        <w:r>
          <w:rPr>
            <w:noProof/>
            <w:webHidden/>
          </w:rPr>
        </w:r>
        <w:r>
          <w:rPr>
            <w:noProof/>
            <w:webHidden/>
          </w:rPr>
          <w:fldChar w:fldCharType="separate"/>
        </w:r>
        <w:r>
          <w:rPr>
            <w:noProof/>
            <w:webHidden/>
          </w:rPr>
          <w:t>26</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94" w:history="1">
        <w:r w:rsidRPr="00BE6A59">
          <w:rPr>
            <w:rStyle w:val="Hyperlink"/>
            <w:noProof/>
          </w:rPr>
          <w:t>Figure 16 Changeset history context menu</w:t>
        </w:r>
        <w:r>
          <w:rPr>
            <w:noProof/>
            <w:webHidden/>
          </w:rPr>
          <w:tab/>
        </w:r>
        <w:r>
          <w:rPr>
            <w:noProof/>
            <w:webHidden/>
          </w:rPr>
          <w:fldChar w:fldCharType="begin"/>
        </w:r>
        <w:r>
          <w:rPr>
            <w:noProof/>
            <w:webHidden/>
          </w:rPr>
          <w:instrText xml:space="preserve"> PAGEREF _Toc338860694 \h </w:instrText>
        </w:r>
        <w:r>
          <w:rPr>
            <w:noProof/>
            <w:webHidden/>
          </w:rPr>
        </w:r>
        <w:r>
          <w:rPr>
            <w:noProof/>
            <w:webHidden/>
          </w:rPr>
          <w:fldChar w:fldCharType="separate"/>
        </w:r>
        <w:r>
          <w:rPr>
            <w:noProof/>
            <w:webHidden/>
          </w:rPr>
          <w:t>27</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95" w:history="1">
        <w:r w:rsidRPr="00BE6A59">
          <w:rPr>
            <w:rStyle w:val="Hyperlink"/>
            <w:noProof/>
          </w:rPr>
          <w:t>Figure 17: Pending changes view with different types of changes</w:t>
        </w:r>
        <w:r>
          <w:rPr>
            <w:noProof/>
            <w:webHidden/>
          </w:rPr>
          <w:tab/>
        </w:r>
        <w:r>
          <w:rPr>
            <w:noProof/>
            <w:webHidden/>
          </w:rPr>
          <w:fldChar w:fldCharType="begin"/>
        </w:r>
        <w:r>
          <w:rPr>
            <w:noProof/>
            <w:webHidden/>
          </w:rPr>
          <w:instrText xml:space="preserve"> PAGEREF _Toc338860695 \h </w:instrText>
        </w:r>
        <w:r>
          <w:rPr>
            <w:noProof/>
            <w:webHidden/>
          </w:rPr>
        </w:r>
        <w:r>
          <w:rPr>
            <w:noProof/>
            <w:webHidden/>
          </w:rPr>
          <w:fldChar w:fldCharType="separate"/>
        </w:r>
        <w:r>
          <w:rPr>
            <w:noProof/>
            <w:webHidden/>
          </w:rPr>
          <w:t>2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96" w:history="1">
        <w:r w:rsidRPr="00BE6A59">
          <w:rPr>
            <w:rStyle w:val="Hyperlink"/>
            <w:noProof/>
          </w:rPr>
          <w:t>Figure 18: the pending changes options window</w:t>
        </w:r>
        <w:r>
          <w:rPr>
            <w:noProof/>
            <w:webHidden/>
          </w:rPr>
          <w:tab/>
        </w:r>
        <w:r>
          <w:rPr>
            <w:noProof/>
            <w:webHidden/>
          </w:rPr>
          <w:fldChar w:fldCharType="begin"/>
        </w:r>
        <w:r>
          <w:rPr>
            <w:noProof/>
            <w:webHidden/>
          </w:rPr>
          <w:instrText xml:space="preserve"> PAGEREF _Toc338860696 \h </w:instrText>
        </w:r>
        <w:r>
          <w:rPr>
            <w:noProof/>
            <w:webHidden/>
          </w:rPr>
        </w:r>
        <w:r>
          <w:rPr>
            <w:noProof/>
            <w:webHidden/>
          </w:rPr>
          <w:fldChar w:fldCharType="separate"/>
        </w:r>
        <w:r>
          <w:rPr>
            <w:noProof/>
            <w:webHidden/>
          </w:rPr>
          <w:t>3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97" w:history="1">
        <w:r w:rsidRPr="00BE6A59">
          <w:rPr>
            <w:rStyle w:val="Hyperlink"/>
            <w:noProof/>
          </w:rPr>
          <w:t>Figure 19: the pending changes view toolbar</w:t>
        </w:r>
        <w:r>
          <w:rPr>
            <w:noProof/>
            <w:webHidden/>
          </w:rPr>
          <w:tab/>
        </w:r>
        <w:r>
          <w:rPr>
            <w:noProof/>
            <w:webHidden/>
          </w:rPr>
          <w:fldChar w:fldCharType="begin"/>
        </w:r>
        <w:r>
          <w:rPr>
            <w:noProof/>
            <w:webHidden/>
          </w:rPr>
          <w:instrText xml:space="preserve"> PAGEREF _Toc338860697 \h </w:instrText>
        </w:r>
        <w:r>
          <w:rPr>
            <w:noProof/>
            <w:webHidden/>
          </w:rPr>
        </w:r>
        <w:r>
          <w:rPr>
            <w:noProof/>
            <w:webHidden/>
          </w:rPr>
          <w:fldChar w:fldCharType="separate"/>
        </w:r>
        <w:r>
          <w:rPr>
            <w:noProof/>
            <w:webHidden/>
          </w:rPr>
          <w:t>3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98" w:history="1">
        <w:r w:rsidRPr="00BE6A59">
          <w:rPr>
            <w:rStyle w:val="Hyperlink"/>
            <w:noProof/>
          </w:rPr>
          <w:t>Figure 20: Checkin alternate operations</w:t>
        </w:r>
        <w:r>
          <w:rPr>
            <w:noProof/>
            <w:webHidden/>
          </w:rPr>
          <w:tab/>
        </w:r>
        <w:r>
          <w:rPr>
            <w:noProof/>
            <w:webHidden/>
          </w:rPr>
          <w:fldChar w:fldCharType="begin"/>
        </w:r>
        <w:r>
          <w:rPr>
            <w:noProof/>
            <w:webHidden/>
          </w:rPr>
          <w:instrText xml:space="preserve"> PAGEREF _Toc338860698 \h </w:instrText>
        </w:r>
        <w:r>
          <w:rPr>
            <w:noProof/>
            <w:webHidden/>
          </w:rPr>
        </w:r>
        <w:r>
          <w:rPr>
            <w:noProof/>
            <w:webHidden/>
          </w:rPr>
          <w:fldChar w:fldCharType="separate"/>
        </w:r>
        <w:r>
          <w:rPr>
            <w:noProof/>
            <w:webHidden/>
          </w:rPr>
          <w:t>3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699" w:history="1">
        <w:r w:rsidRPr="00BE6A59">
          <w:rPr>
            <w:rStyle w:val="Hyperlink"/>
            <w:noProof/>
          </w:rPr>
          <w:t>Figure 21: checking in changes to other branch</w:t>
        </w:r>
        <w:r>
          <w:rPr>
            <w:noProof/>
            <w:webHidden/>
          </w:rPr>
          <w:tab/>
        </w:r>
        <w:r>
          <w:rPr>
            <w:noProof/>
            <w:webHidden/>
          </w:rPr>
          <w:fldChar w:fldCharType="begin"/>
        </w:r>
        <w:r>
          <w:rPr>
            <w:noProof/>
            <w:webHidden/>
          </w:rPr>
          <w:instrText xml:space="preserve"> PAGEREF _Toc338860699 \h </w:instrText>
        </w:r>
        <w:r>
          <w:rPr>
            <w:noProof/>
            <w:webHidden/>
          </w:rPr>
        </w:r>
        <w:r>
          <w:rPr>
            <w:noProof/>
            <w:webHidden/>
          </w:rPr>
          <w:fldChar w:fldCharType="separate"/>
        </w:r>
        <w:r>
          <w:rPr>
            <w:noProof/>
            <w:webHidden/>
          </w:rPr>
          <w:t>3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00" w:history="1">
        <w:r w:rsidRPr="00BE6A59">
          <w:rPr>
            <w:rStyle w:val="Hyperlink"/>
            <w:noProof/>
          </w:rPr>
          <w:t>Figure 22: Undo changes extended options</w:t>
        </w:r>
        <w:r>
          <w:rPr>
            <w:noProof/>
            <w:webHidden/>
          </w:rPr>
          <w:tab/>
        </w:r>
        <w:r>
          <w:rPr>
            <w:noProof/>
            <w:webHidden/>
          </w:rPr>
          <w:fldChar w:fldCharType="begin"/>
        </w:r>
        <w:r>
          <w:rPr>
            <w:noProof/>
            <w:webHidden/>
          </w:rPr>
          <w:instrText xml:space="preserve"> PAGEREF _Toc338860700 \h </w:instrText>
        </w:r>
        <w:r>
          <w:rPr>
            <w:noProof/>
            <w:webHidden/>
          </w:rPr>
        </w:r>
        <w:r>
          <w:rPr>
            <w:noProof/>
            <w:webHidden/>
          </w:rPr>
          <w:fldChar w:fldCharType="separate"/>
        </w:r>
        <w:r>
          <w:rPr>
            <w:noProof/>
            <w:webHidden/>
          </w:rPr>
          <w:t>3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01" w:history="1">
        <w:r w:rsidRPr="00BE6A59">
          <w:rPr>
            <w:rStyle w:val="Hyperlink"/>
            <w:noProof/>
          </w:rPr>
          <w:t>Figure 23: context menu of items in the pending changes view categories</w:t>
        </w:r>
        <w:r>
          <w:rPr>
            <w:noProof/>
            <w:webHidden/>
          </w:rPr>
          <w:tab/>
        </w:r>
        <w:r>
          <w:rPr>
            <w:noProof/>
            <w:webHidden/>
          </w:rPr>
          <w:fldChar w:fldCharType="begin"/>
        </w:r>
        <w:r>
          <w:rPr>
            <w:noProof/>
            <w:webHidden/>
          </w:rPr>
          <w:instrText xml:space="preserve"> PAGEREF _Toc338860701 \h </w:instrText>
        </w:r>
        <w:r>
          <w:rPr>
            <w:noProof/>
            <w:webHidden/>
          </w:rPr>
        </w:r>
        <w:r>
          <w:rPr>
            <w:noProof/>
            <w:webHidden/>
          </w:rPr>
          <w:fldChar w:fldCharType="separate"/>
        </w:r>
        <w:r>
          <w:rPr>
            <w:noProof/>
            <w:webHidden/>
          </w:rPr>
          <w:t>36</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02" w:history="1">
        <w:r w:rsidRPr="00BE6A59">
          <w:rPr>
            <w:rStyle w:val="Hyperlink"/>
            <w:noProof/>
          </w:rPr>
          <w:t>Figure 24: match added item with deleted to identify a move or rename</w:t>
        </w:r>
        <w:r>
          <w:rPr>
            <w:noProof/>
            <w:webHidden/>
          </w:rPr>
          <w:tab/>
        </w:r>
        <w:r>
          <w:rPr>
            <w:noProof/>
            <w:webHidden/>
          </w:rPr>
          <w:fldChar w:fldCharType="begin"/>
        </w:r>
        <w:r>
          <w:rPr>
            <w:noProof/>
            <w:webHidden/>
          </w:rPr>
          <w:instrText xml:space="preserve"> PAGEREF _Toc338860702 \h </w:instrText>
        </w:r>
        <w:r>
          <w:rPr>
            <w:noProof/>
            <w:webHidden/>
          </w:rPr>
        </w:r>
        <w:r>
          <w:rPr>
            <w:noProof/>
            <w:webHidden/>
          </w:rPr>
          <w:fldChar w:fldCharType="separate"/>
        </w:r>
        <w:r>
          <w:rPr>
            <w:noProof/>
            <w:webHidden/>
          </w:rPr>
          <w:t>37</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03" w:history="1">
        <w:r w:rsidRPr="00BE6A59">
          <w:rPr>
            <w:rStyle w:val="Hyperlink"/>
            <w:noProof/>
          </w:rPr>
          <w:t>Figure 25: merge link information in the pending changes view</w:t>
        </w:r>
        <w:r>
          <w:rPr>
            <w:noProof/>
            <w:webHidden/>
          </w:rPr>
          <w:tab/>
        </w:r>
        <w:r>
          <w:rPr>
            <w:noProof/>
            <w:webHidden/>
          </w:rPr>
          <w:fldChar w:fldCharType="begin"/>
        </w:r>
        <w:r>
          <w:rPr>
            <w:noProof/>
            <w:webHidden/>
          </w:rPr>
          <w:instrText xml:space="preserve"> PAGEREF _Toc338860703 \h </w:instrText>
        </w:r>
        <w:r>
          <w:rPr>
            <w:noProof/>
            <w:webHidden/>
          </w:rPr>
        </w:r>
        <w:r>
          <w:rPr>
            <w:noProof/>
            <w:webHidden/>
          </w:rPr>
          <w:fldChar w:fldCharType="separate"/>
        </w:r>
        <w:r>
          <w:rPr>
            <w:noProof/>
            <w:webHidden/>
          </w:rPr>
          <w:t>38</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04" w:history="1">
        <w:r w:rsidRPr="00BE6A59">
          <w:rPr>
            <w:rStyle w:val="Hyperlink"/>
            <w:noProof/>
          </w:rPr>
          <w:t>Figure 26 Creating a shelve</w:t>
        </w:r>
        <w:r>
          <w:rPr>
            <w:noProof/>
            <w:webHidden/>
          </w:rPr>
          <w:tab/>
        </w:r>
        <w:r>
          <w:rPr>
            <w:noProof/>
            <w:webHidden/>
          </w:rPr>
          <w:fldChar w:fldCharType="begin"/>
        </w:r>
        <w:r>
          <w:rPr>
            <w:noProof/>
            <w:webHidden/>
          </w:rPr>
          <w:instrText xml:space="preserve"> PAGEREF _Toc338860704 \h </w:instrText>
        </w:r>
        <w:r>
          <w:rPr>
            <w:noProof/>
            <w:webHidden/>
          </w:rPr>
        </w:r>
        <w:r>
          <w:rPr>
            <w:noProof/>
            <w:webHidden/>
          </w:rPr>
          <w:fldChar w:fldCharType="separate"/>
        </w:r>
        <w:r>
          <w:rPr>
            <w:noProof/>
            <w:webHidden/>
          </w:rPr>
          <w:t>4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05" w:history="1">
        <w:r w:rsidRPr="00BE6A59">
          <w:rPr>
            <w:rStyle w:val="Hyperlink"/>
            <w:noProof/>
          </w:rPr>
          <w:t>Figure 27 Shelve View</w:t>
        </w:r>
        <w:r>
          <w:rPr>
            <w:noProof/>
            <w:webHidden/>
          </w:rPr>
          <w:tab/>
        </w:r>
        <w:r>
          <w:rPr>
            <w:noProof/>
            <w:webHidden/>
          </w:rPr>
          <w:fldChar w:fldCharType="begin"/>
        </w:r>
        <w:r>
          <w:rPr>
            <w:noProof/>
            <w:webHidden/>
          </w:rPr>
          <w:instrText xml:space="preserve"> PAGEREF _Toc338860705 \h </w:instrText>
        </w:r>
        <w:r>
          <w:rPr>
            <w:noProof/>
            <w:webHidden/>
          </w:rPr>
        </w:r>
        <w:r>
          <w:rPr>
            <w:noProof/>
            <w:webHidden/>
          </w:rPr>
          <w:fldChar w:fldCharType="separate"/>
        </w:r>
        <w:r>
          <w:rPr>
            <w:noProof/>
            <w:webHidden/>
          </w:rPr>
          <w:t>41</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06" w:history="1">
        <w:r w:rsidRPr="00BE6A59">
          <w:rPr>
            <w:rStyle w:val="Hyperlink"/>
            <w:noProof/>
          </w:rPr>
          <w:t>Figure 28: BranchExplorer view</w:t>
        </w:r>
        <w:r>
          <w:rPr>
            <w:noProof/>
            <w:webHidden/>
          </w:rPr>
          <w:tab/>
        </w:r>
        <w:r>
          <w:rPr>
            <w:noProof/>
            <w:webHidden/>
          </w:rPr>
          <w:fldChar w:fldCharType="begin"/>
        </w:r>
        <w:r>
          <w:rPr>
            <w:noProof/>
            <w:webHidden/>
          </w:rPr>
          <w:instrText xml:space="preserve"> PAGEREF _Toc338860706 \h </w:instrText>
        </w:r>
        <w:r>
          <w:rPr>
            <w:noProof/>
            <w:webHidden/>
          </w:rPr>
        </w:r>
        <w:r>
          <w:rPr>
            <w:noProof/>
            <w:webHidden/>
          </w:rPr>
          <w:fldChar w:fldCharType="separate"/>
        </w:r>
        <w:r>
          <w:rPr>
            <w:noProof/>
            <w:webHidden/>
          </w:rPr>
          <w:t>4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07" w:history="1">
        <w:r w:rsidRPr="00BE6A59">
          <w:rPr>
            <w:rStyle w:val="Hyperlink"/>
            <w:noProof/>
          </w:rPr>
          <w:t>Figure 29 Pending changes changeset</w:t>
        </w:r>
        <w:r>
          <w:rPr>
            <w:noProof/>
            <w:webHidden/>
          </w:rPr>
          <w:tab/>
        </w:r>
        <w:r>
          <w:rPr>
            <w:noProof/>
            <w:webHidden/>
          </w:rPr>
          <w:fldChar w:fldCharType="begin"/>
        </w:r>
        <w:r>
          <w:rPr>
            <w:noProof/>
            <w:webHidden/>
          </w:rPr>
          <w:instrText xml:space="preserve"> PAGEREF _Toc338860707 \h </w:instrText>
        </w:r>
        <w:r>
          <w:rPr>
            <w:noProof/>
            <w:webHidden/>
          </w:rPr>
        </w:r>
        <w:r>
          <w:rPr>
            <w:noProof/>
            <w:webHidden/>
          </w:rPr>
          <w:fldChar w:fldCharType="separate"/>
        </w:r>
        <w:r>
          <w:rPr>
            <w:noProof/>
            <w:webHidden/>
          </w:rPr>
          <w:t>4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08" w:history="1">
        <w:r w:rsidRPr="00BE6A59">
          <w:rPr>
            <w:rStyle w:val="Hyperlink"/>
            <w:noProof/>
          </w:rPr>
          <w:t>Figure 30: legend panel in Branch Explorer</w:t>
        </w:r>
        <w:r>
          <w:rPr>
            <w:noProof/>
            <w:webHidden/>
          </w:rPr>
          <w:tab/>
        </w:r>
        <w:r>
          <w:rPr>
            <w:noProof/>
            <w:webHidden/>
          </w:rPr>
          <w:fldChar w:fldCharType="begin"/>
        </w:r>
        <w:r>
          <w:rPr>
            <w:noProof/>
            <w:webHidden/>
          </w:rPr>
          <w:instrText xml:space="preserve"> PAGEREF _Toc338860708 \h </w:instrText>
        </w:r>
        <w:r>
          <w:rPr>
            <w:noProof/>
            <w:webHidden/>
          </w:rPr>
        </w:r>
        <w:r>
          <w:rPr>
            <w:noProof/>
            <w:webHidden/>
          </w:rPr>
          <w:fldChar w:fldCharType="separate"/>
        </w:r>
        <w:r>
          <w:rPr>
            <w:noProof/>
            <w:webHidden/>
          </w:rPr>
          <w:t>4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09" w:history="1">
        <w:r w:rsidRPr="00BE6A59">
          <w:rPr>
            <w:rStyle w:val="Hyperlink"/>
            <w:noProof/>
          </w:rPr>
          <w:t>Figure 31: Navigator panel</w:t>
        </w:r>
        <w:r>
          <w:rPr>
            <w:noProof/>
            <w:webHidden/>
          </w:rPr>
          <w:tab/>
        </w:r>
        <w:r>
          <w:rPr>
            <w:noProof/>
            <w:webHidden/>
          </w:rPr>
          <w:fldChar w:fldCharType="begin"/>
        </w:r>
        <w:r>
          <w:rPr>
            <w:noProof/>
            <w:webHidden/>
          </w:rPr>
          <w:instrText xml:space="preserve"> PAGEREF _Toc338860709 \h </w:instrText>
        </w:r>
        <w:r>
          <w:rPr>
            <w:noProof/>
            <w:webHidden/>
          </w:rPr>
        </w:r>
        <w:r>
          <w:rPr>
            <w:noProof/>
            <w:webHidden/>
          </w:rPr>
          <w:fldChar w:fldCharType="separate"/>
        </w:r>
        <w:r>
          <w:rPr>
            <w:noProof/>
            <w:webHidden/>
          </w:rPr>
          <w:t>46</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10" w:history="1">
        <w:r w:rsidRPr="00BE6A59">
          <w:rPr>
            <w:rStyle w:val="Hyperlink"/>
            <w:noProof/>
          </w:rPr>
          <w:t>Figure 32: Search for and highlight branches</w:t>
        </w:r>
        <w:r>
          <w:rPr>
            <w:noProof/>
            <w:webHidden/>
          </w:rPr>
          <w:tab/>
        </w:r>
        <w:r>
          <w:rPr>
            <w:noProof/>
            <w:webHidden/>
          </w:rPr>
          <w:fldChar w:fldCharType="begin"/>
        </w:r>
        <w:r>
          <w:rPr>
            <w:noProof/>
            <w:webHidden/>
          </w:rPr>
          <w:instrText xml:space="preserve"> PAGEREF _Toc338860710 \h </w:instrText>
        </w:r>
        <w:r>
          <w:rPr>
            <w:noProof/>
            <w:webHidden/>
          </w:rPr>
        </w:r>
        <w:r>
          <w:rPr>
            <w:noProof/>
            <w:webHidden/>
          </w:rPr>
          <w:fldChar w:fldCharType="separate"/>
        </w:r>
        <w:r>
          <w:rPr>
            <w:noProof/>
            <w:webHidden/>
          </w:rPr>
          <w:t>46</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11" w:history="1">
        <w:r w:rsidRPr="00BE6A59">
          <w:rPr>
            <w:rStyle w:val="Hyperlink"/>
            <w:noProof/>
          </w:rPr>
          <w:t>Figure 33: Branch Explorer toolbar</w:t>
        </w:r>
        <w:r>
          <w:rPr>
            <w:noProof/>
            <w:webHidden/>
          </w:rPr>
          <w:tab/>
        </w:r>
        <w:r>
          <w:rPr>
            <w:noProof/>
            <w:webHidden/>
          </w:rPr>
          <w:fldChar w:fldCharType="begin"/>
        </w:r>
        <w:r>
          <w:rPr>
            <w:noProof/>
            <w:webHidden/>
          </w:rPr>
          <w:instrText xml:space="preserve"> PAGEREF _Toc338860711 \h </w:instrText>
        </w:r>
        <w:r>
          <w:rPr>
            <w:noProof/>
            <w:webHidden/>
          </w:rPr>
        </w:r>
        <w:r>
          <w:rPr>
            <w:noProof/>
            <w:webHidden/>
          </w:rPr>
          <w:fldChar w:fldCharType="separate"/>
        </w:r>
        <w:r>
          <w:rPr>
            <w:noProof/>
            <w:webHidden/>
          </w:rPr>
          <w:t>46</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12" w:history="1">
        <w:r w:rsidRPr="00BE6A59">
          <w:rPr>
            <w:rStyle w:val="Hyperlink"/>
            <w:noProof/>
          </w:rPr>
          <w:t>Figure 34: Branch Explorer keyboard shortcuts</w:t>
        </w:r>
        <w:r>
          <w:rPr>
            <w:noProof/>
            <w:webHidden/>
          </w:rPr>
          <w:tab/>
        </w:r>
        <w:r>
          <w:rPr>
            <w:noProof/>
            <w:webHidden/>
          </w:rPr>
          <w:fldChar w:fldCharType="begin"/>
        </w:r>
        <w:r>
          <w:rPr>
            <w:noProof/>
            <w:webHidden/>
          </w:rPr>
          <w:instrText xml:space="preserve"> PAGEREF _Toc338860712 \h </w:instrText>
        </w:r>
        <w:r>
          <w:rPr>
            <w:noProof/>
            <w:webHidden/>
          </w:rPr>
        </w:r>
        <w:r>
          <w:rPr>
            <w:noProof/>
            <w:webHidden/>
          </w:rPr>
          <w:fldChar w:fldCharType="separate"/>
        </w:r>
        <w:r>
          <w:rPr>
            <w:noProof/>
            <w:webHidden/>
          </w:rPr>
          <w:t>47</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13" w:history="1">
        <w:r w:rsidRPr="00BE6A59">
          <w:rPr>
            <w:rStyle w:val="Hyperlink"/>
            <w:noProof/>
          </w:rPr>
          <w:t>Figure 35 Bookmark icons</w:t>
        </w:r>
        <w:r>
          <w:rPr>
            <w:noProof/>
            <w:webHidden/>
          </w:rPr>
          <w:tab/>
        </w:r>
        <w:r>
          <w:rPr>
            <w:noProof/>
            <w:webHidden/>
          </w:rPr>
          <w:fldChar w:fldCharType="begin"/>
        </w:r>
        <w:r>
          <w:rPr>
            <w:noProof/>
            <w:webHidden/>
          </w:rPr>
          <w:instrText xml:space="preserve"> PAGEREF _Toc338860713 \h </w:instrText>
        </w:r>
        <w:r>
          <w:rPr>
            <w:noProof/>
            <w:webHidden/>
          </w:rPr>
        </w:r>
        <w:r>
          <w:rPr>
            <w:noProof/>
            <w:webHidden/>
          </w:rPr>
          <w:fldChar w:fldCharType="separate"/>
        </w:r>
        <w:r>
          <w:rPr>
            <w:noProof/>
            <w:webHidden/>
          </w:rPr>
          <w:t>48</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14" w:history="1">
        <w:r w:rsidRPr="00BE6A59">
          <w:rPr>
            <w:rStyle w:val="Hyperlink"/>
            <w:noProof/>
          </w:rPr>
          <w:t>Figure 36: new branch dialog</w:t>
        </w:r>
        <w:r>
          <w:rPr>
            <w:noProof/>
            <w:webHidden/>
          </w:rPr>
          <w:tab/>
        </w:r>
        <w:r>
          <w:rPr>
            <w:noProof/>
            <w:webHidden/>
          </w:rPr>
          <w:fldChar w:fldCharType="begin"/>
        </w:r>
        <w:r>
          <w:rPr>
            <w:noProof/>
            <w:webHidden/>
          </w:rPr>
          <w:instrText xml:space="preserve"> PAGEREF _Toc338860714 \h </w:instrText>
        </w:r>
        <w:r>
          <w:rPr>
            <w:noProof/>
            <w:webHidden/>
          </w:rPr>
        </w:r>
        <w:r>
          <w:rPr>
            <w:noProof/>
            <w:webHidden/>
          </w:rPr>
          <w:fldChar w:fldCharType="separate"/>
        </w:r>
        <w:r>
          <w:rPr>
            <w:noProof/>
            <w:webHidden/>
          </w:rPr>
          <w:t>4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15" w:history="1">
        <w:r w:rsidRPr="00BE6A59">
          <w:rPr>
            <w:rStyle w:val="Hyperlink"/>
            <w:noProof/>
          </w:rPr>
          <w:t>Figure 37: Select changeset window</w:t>
        </w:r>
        <w:r>
          <w:rPr>
            <w:noProof/>
            <w:webHidden/>
          </w:rPr>
          <w:tab/>
        </w:r>
        <w:r>
          <w:rPr>
            <w:noProof/>
            <w:webHidden/>
          </w:rPr>
          <w:fldChar w:fldCharType="begin"/>
        </w:r>
        <w:r>
          <w:rPr>
            <w:noProof/>
            <w:webHidden/>
          </w:rPr>
          <w:instrText xml:space="preserve"> PAGEREF _Toc338860715 \h </w:instrText>
        </w:r>
        <w:r>
          <w:rPr>
            <w:noProof/>
            <w:webHidden/>
          </w:rPr>
        </w:r>
        <w:r>
          <w:rPr>
            <w:noProof/>
            <w:webHidden/>
          </w:rPr>
          <w:fldChar w:fldCharType="separate"/>
        </w:r>
        <w:r>
          <w:rPr>
            <w:noProof/>
            <w:webHidden/>
          </w:rPr>
          <w:t>5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16" w:history="1">
        <w:r w:rsidRPr="00BE6A59">
          <w:rPr>
            <w:rStyle w:val="Hyperlink"/>
            <w:noProof/>
          </w:rPr>
          <w:t>Figure 38: Error dialog shown when changes are pending before switching to a branch</w:t>
        </w:r>
        <w:r>
          <w:rPr>
            <w:noProof/>
            <w:webHidden/>
          </w:rPr>
          <w:tab/>
        </w:r>
        <w:r>
          <w:rPr>
            <w:noProof/>
            <w:webHidden/>
          </w:rPr>
          <w:fldChar w:fldCharType="begin"/>
        </w:r>
        <w:r>
          <w:rPr>
            <w:noProof/>
            <w:webHidden/>
          </w:rPr>
          <w:instrText xml:space="preserve"> PAGEREF _Toc338860716 \h </w:instrText>
        </w:r>
        <w:r>
          <w:rPr>
            <w:noProof/>
            <w:webHidden/>
          </w:rPr>
        </w:r>
        <w:r>
          <w:rPr>
            <w:noProof/>
            <w:webHidden/>
          </w:rPr>
          <w:fldChar w:fldCharType="separate"/>
        </w:r>
        <w:r>
          <w:rPr>
            <w:noProof/>
            <w:webHidden/>
          </w:rPr>
          <w:t>5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17" w:history="1">
        <w:r w:rsidRPr="00BE6A59">
          <w:rPr>
            <w:rStyle w:val="Hyperlink"/>
            <w:noProof/>
          </w:rPr>
          <w:t>Figure 39: Diff branch command</w:t>
        </w:r>
        <w:r>
          <w:rPr>
            <w:noProof/>
            <w:webHidden/>
          </w:rPr>
          <w:tab/>
        </w:r>
        <w:r>
          <w:rPr>
            <w:noProof/>
            <w:webHidden/>
          </w:rPr>
          <w:fldChar w:fldCharType="begin"/>
        </w:r>
        <w:r>
          <w:rPr>
            <w:noProof/>
            <w:webHidden/>
          </w:rPr>
          <w:instrText xml:space="preserve"> PAGEREF _Toc338860717 \h </w:instrText>
        </w:r>
        <w:r>
          <w:rPr>
            <w:noProof/>
            <w:webHidden/>
          </w:rPr>
        </w:r>
        <w:r>
          <w:rPr>
            <w:noProof/>
            <w:webHidden/>
          </w:rPr>
          <w:fldChar w:fldCharType="separate"/>
        </w:r>
        <w:r>
          <w:rPr>
            <w:noProof/>
            <w:webHidden/>
          </w:rPr>
          <w:t>51</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18" w:history="1">
        <w:r w:rsidRPr="00BE6A59">
          <w:rPr>
            <w:rStyle w:val="Hyperlink"/>
            <w:noProof/>
          </w:rPr>
          <w:t>Figure 40: Custom Branch Explorer options</w:t>
        </w:r>
        <w:r>
          <w:rPr>
            <w:noProof/>
            <w:webHidden/>
          </w:rPr>
          <w:tab/>
        </w:r>
        <w:r>
          <w:rPr>
            <w:noProof/>
            <w:webHidden/>
          </w:rPr>
          <w:fldChar w:fldCharType="begin"/>
        </w:r>
        <w:r>
          <w:rPr>
            <w:noProof/>
            <w:webHidden/>
          </w:rPr>
          <w:instrText xml:space="preserve"> PAGEREF _Toc338860718 \h </w:instrText>
        </w:r>
        <w:r>
          <w:rPr>
            <w:noProof/>
            <w:webHidden/>
          </w:rPr>
        </w:r>
        <w:r>
          <w:rPr>
            <w:noProof/>
            <w:webHidden/>
          </w:rPr>
          <w:fldChar w:fldCharType="separate"/>
        </w:r>
        <w:r>
          <w:rPr>
            <w:noProof/>
            <w:webHidden/>
          </w:rPr>
          <w:t>5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19" w:history="1">
        <w:r w:rsidRPr="00BE6A59">
          <w:rPr>
            <w:rStyle w:val="Hyperlink"/>
            <w:noProof/>
          </w:rPr>
          <w:t>Figure 41: Multiple labels in changeset in Branch Explorer</w:t>
        </w:r>
        <w:r>
          <w:rPr>
            <w:noProof/>
            <w:webHidden/>
          </w:rPr>
          <w:tab/>
        </w:r>
        <w:r>
          <w:rPr>
            <w:noProof/>
            <w:webHidden/>
          </w:rPr>
          <w:fldChar w:fldCharType="begin"/>
        </w:r>
        <w:r>
          <w:rPr>
            <w:noProof/>
            <w:webHidden/>
          </w:rPr>
          <w:instrText xml:space="preserve"> PAGEREF _Toc338860719 \h </w:instrText>
        </w:r>
        <w:r>
          <w:rPr>
            <w:noProof/>
            <w:webHidden/>
          </w:rPr>
        </w:r>
        <w:r>
          <w:rPr>
            <w:noProof/>
            <w:webHidden/>
          </w:rPr>
          <w:fldChar w:fldCharType="separate"/>
        </w:r>
        <w:r>
          <w:rPr>
            <w:noProof/>
            <w:webHidden/>
          </w:rPr>
          <w:t>5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20" w:history="1">
        <w:r w:rsidRPr="00BE6A59">
          <w:rPr>
            <w:rStyle w:val="Hyperlink"/>
            <w:noProof/>
          </w:rPr>
          <w:t>Figure 42: Branch Explorer display options</w:t>
        </w:r>
        <w:r>
          <w:rPr>
            <w:noProof/>
            <w:webHidden/>
          </w:rPr>
          <w:tab/>
        </w:r>
        <w:r>
          <w:rPr>
            <w:noProof/>
            <w:webHidden/>
          </w:rPr>
          <w:fldChar w:fldCharType="begin"/>
        </w:r>
        <w:r>
          <w:rPr>
            <w:noProof/>
            <w:webHidden/>
          </w:rPr>
          <w:instrText xml:space="preserve"> PAGEREF _Toc338860720 \h </w:instrText>
        </w:r>
        <w:r>
          <w:rPr>
            <w:noProof/>
            <w:webHidden/>
          </w:rPr>
        </w:r>
        <w:r>
          <w:rPr>
            <w:noProof/>
            <w:webHidden/>
          </w:rPr>
          <w:fldChar w:fldCharType="separate"/>
        </w:r>
        <w:r>
          <w:rPr>
            <w:noProof/>
            <w:webHidden/>
          </w:rPr>
          <w:t>56</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21" w:history="1">
        <w:r w:rsidRPr="00BE6A59">
          <w:rPr>
            <w:rStyle w:val="Hyperlink"/>
            <w:noProof/>
          </w:rPr>
          <w:t>Figure 43: show only relevant changesets mode enabled in Branch Explorer</w:t>
        </w:r>
        <w:r>
          <w:rPr>
            <w:noProof/>
            <w:webHidden/>
          </w:rPr>
          <w:tab/>
        </w:r>
        <w:r>
          <w:rPr>
            <w:noProof/>
            <w:webHidden/>
          </w:rPr>
          <w:fldChar w:fldCharType="begin"/>
        </w:r>
        <w:r>
          <w:rPr>
            <w:noProof/>
            <w:webHidden/>
          </w:rPr>
          <w:instrText xml:space="preserve"> PAGEREF _Toc338860721 \h </w:instrText>
        </w:r>
        <w:r>
          <w:rPr>
            <w:noProof/>
            <w:webHidden/>
          </w:rPr>
        </w:r>
        <w:r>
          <w:rPr>
            <w:noProof/>
            <w:webHidden/>
          </w:rPr>
          <w:fldChar w:fldCharType="separate"/>
        </w:r>
        <w:r>
          <w:rPr>
            <w:noProof/>
            <w:webHidden/>
          </w:rPr>
          <w:t>57</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22" w:history="1">
        <w:r w:rsidRPr="00BE6A59">
          <w:rPr>
            <w:rStyle w:val="Hyperlink"/>
            <w:noProof/>
          </w:rPr>
          <w:t>Figure 44: branch level</w:t>
        </w:r>
        <w:r>
          <w:rPr>
            <w:noProof/>
            <w:webHidden/>
          </w:rPr>
          <w:tab/>
        </w:r>
        <w:r>
          <w:rPr>
            <w:noProof/>
            <w:webHidden/>
          </w:rPr>
          <w:fldChar w:fldCharType="begin"/>
        </w:r>
        <w:r>
          <w:rPr>
            <w:noProof/>
            <w:webHidden/>
          </w:rPr>
          <w:instrText xml:space="preserve"> PAGEREF _Toc338860722 \h </w:instrText>
        </w:r>
        <w:r>
          <w:rPr>
            <w:noProof/>
            <w:webHidden/>
          </w:rPr>
        </w:r>
        <w:r>
          <w:rPr>
            <w:noProof/>
            <w:webHidden/>
          </w:rPr>
          <w:fldChar w:fldCharType="separate"/>
        </w:r>
        <w:r>
          <w:rPr>
            <w:noProof/>
            <w:webHidden/>
          </w:rPr>
          <w:t>58</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23" w:history="1">
        <w:r w:rsidRPr="00BE6A59">
          <w:rPr>
            <w:rStyle w:val="Hyperlink"/>
            <w:noProof/>
          </w:rPr>
          <w:t>Figure 45: Branch Explorer date filter</w:t>
        </w:r>
        <w:r>
          <w:rPr>
            <w:noProof/>
            <w:webHidden/>
          </w:rPr>
          <w:tab/>
        </w:r>
        <w:r>
          <w:rPr>
            <w:noProof/>
            <w:webHidden/>
          </w:rPr>
          <w:fldChar w:fldCharType="begin"/>
        </w:r>
        <w:r>
          <w:rPr>
            <w:noProof/>
            <w:webHidden/>
          </w:rPr>
          <w:instrText xml:space="preserve"> PAGEREF _Toc338860723 \h </w:instrText>
        </w:r>
        <w:r>
          <w:rPr>
            <w:noProof/>
            <w:webHidden/>
          </w:rPr>
        </w:r>
        <w:r>
          <w:rPr>
            <w:noProof/>
            <w:webHidden/>
          </w:rPr>
          <w:fldChar w:fldCharType="separate"/>
        </w:r>
        <w:r>
          <w:rPr>
            <w:noProof/>
            <w:webHidden/>
          </w:rPr>
          <w:t>58</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24" w:history="1">
        <w:r w:rsidRPr="00BE6A59">
          <w:rPr>
            <w:rStyle w:val="Hyperlink"/>
            <w:noProof/>
          </w:rPr>
          <w:t>Figure 46: Display options - visibility edition mode</w:t>
        </w:r>
        <w:r>
          <w:rPr>
            <w:noProof/>
            <w:webHidden/>
          </w:rPr>
          <w:tab/>
        </w:r>
        <w:r>
          <w:rPr>
            <w:noProof/>
            <w:webHidden/>
          </w:rPr>
          <w:fldChar w:fldCharType="begin"/>
        </w:r>
        <w:r>
          <w:rPr>
            <w:noProof/>
            <w:webHidden/>
          </w:rPr>
          <w:instrText xml:space="preserve"> PAGEREF _Toc338860724 \h </w:instrText>
        </w:r>
        <w:r>
          <w:rPr>
            <w:noProof/>
            <w:webHidden/>
          </w:rPr>
        </w:r>
        <w:r>
          <w:rPr>
            <w:noProof/>
            <w:webHidden/>
          </w:rPr>
          <w:fldChar w:fldCharType="separate"/>
        </w:r>
        <w:r>
          <w:rPr>
            <w:noProof/>
            <w:webHidden/>
          </w:rPr>
          <w:t>5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25" w:history="1">
        <w:r w:rsidRPr="00BE6A59">
          <w:rPr>
            <w:rStyle w:val="Hyperlink"/>
            <w:noProof/>
          </w:rPr>
          <w:t>Figure 47: Branch Explorer re-layout mode</w:t>
        </w:r>
        <w:r>
          <w:rPr>
            <w:noProof/>
            <w:webHidden/>
          </w:rPr>
          <w:tab/>
        </w:r>
        <w:r>
          <w:rPr>
            <w:noProof/>
            <w:webHidden/>
          </w:rPr>
          <w:fldChar w:fldCharType="begin"/>
        </w:r>
        <w:r>
          <w:rPr>
            <w:noProof/>
            <w:webHidden/>
          </w:rPr>
          <w:instrText xml:space="preserve"> PAGEREF _Toc338860725 \h </w:instrText>
        </w:r>
        <w:r>
          <w:rPr>
            <w:noProof/>
            <w:webHidden/>
          </w:rPr>
        </w:r>
        <w:r>
          <w:rPr>
            <w:noProof/>
            <w:webHidden/>
          </w:rPr>
          <w:fldChar w:fldCharType="separate"/>
        </w:r>
        <w:r>
          <w:rPr>
            <w:noProof/>
            <w:webHidden/>
          </w:rPr>
          <w:t>5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26" w:history="1">
        <w:r w:rsidRPr="00BE6A59">
          <w:rPr>
            <w:rStyle w:val="Hyperlink"/>
            <w:noProof/>
          </w:rPr>
          <w:t>Figure 48: sample conditional format usage in Branch Explorer</w:t>
        </w:r>
        <w:r>
          <w:rPr>
            <w:noProof/>
            <w:webHidden/>
          </w:rPr>
          <w:tab/>
        </w:r>
        <w:r>
          <w:rPr>
            <w:noProof/>
            <w:webHidden/>
          </w:rPr>
          <w:fldChar w:fldCharType="begin"/>
        </w:r>
        <w:r>
          <w:rPr>
            <w:noProof/>
            <w:webHidden/>
          </w:rPr>
          <w:instrText xml:space="preserve"> PAGEREF _Toc338860726 \h </w:instrText>
        </w:r>
        <w:r>
          <w:rPr>
            <w:noProof/>
            <w:webHidden/>
          </w:rPr>
        </w:r>
        <w:r>
          <w:rPr>
            <w:noProof/>
            <w:webHidden/>
          </w:rPr>
          <w:fldChar w:fldCharType="separate"/>
        </w:r>
        <w:r>
          <w:rPr>
            <w:noProof/>
            <w:webHidden/>
          </w:rPr>
          <w:t>61</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27" w:history="1">
        <w:r w:rsidRPr="00BE6A59">
          <w:rPr>
            <w:rStyle w:val="Hyperlink"/>
            <w:noProof/>
          </w:rPr>
          <w:t>Figure 49: replication sources in Branch Explorer</w:t>
        </w:r>
        <w:r>
          <w:rPr>
            <w:noProof/>
            <w:webHidden/>
          </w:rPr>
          <w:tab/>
        </w:r>
        <w:r>
          <w:rPr>
            <w:noProof/>
            <w:webHidden/>
          </w:rPr>
          <w:fldChar w:fldCharType="begin"/>
        </w:r>
        <w:r>
          <w:rPr>
            <w:noProof/>
            <w:webHidden/>
          </w:rPr>
          <w:instrText xml:space="preserve"> PAGEREF _Toc338860727 \h </w:instrText>
        </w:r>
        <w:r>
          <w:rPr>
            <w:noProof/>
            <w:webHidden/>
          </w:rPr>
        </w:r>
        <w:r>
          <w:rPr>
            <w:noProof/>
            <w:webHidden/>
          </w:rPr>
          <w:fldChar w:fldCharType="separate"/>
        </w:r>
        <w:r>
          <w:rPr>
            <w:noProof/>
            <w:webHidden/>
          </w:rPr>
          <w:t>62</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28" w:history="1">
        <w:r w:rsidRPr="00BE6A59">
          <w:rPr>
            <w:rStyle w:val="Hyperlink"/>
            <w:noProof/>
          </w:rPr>
          <w:t>Figure 50: customizing the replication source display</w:t>
        </w:r>
        <w:r>
          <w:rPr>
            <w:noProof/>
            <w:webHidden/>
          </w:rPr>
          <w:tab/>
        </w:r>
        <w:r>
          <w:rPr>
            <w:noProof/>
            <w:webHidden/>
          </w:rPr>
          <w:fldChar w:fldCharType="begin"/>
        </w:r>
        <w:r>
          <w:rPr>
            <w:noProof/>
            <w:webHidden/>
          </w:rPr>
          <w:instrText xml:space="preserve"> PAGEREF _Toc338860728 \h </w:instrText>
        </w:r>
        <w:r>
          <w:rPr>
            <w:noProof/>
            <w:webHidden/>
          </w:rPr>
        </w:r>
        <w:r>
          <w:rPr>
            <w:noProof/>
            <w:webHidden/>
          </w:rPr>
          <w:fldChar w:fldCharType="separate"/>
        </w:r>
        <w:r>
          <w:rPr>
            <w:noProof/>
            <w:webHidden/>
          </w:rPr>
          <w:t>62</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29" w:history="1">
        <w:r w:rsidRPr="00BE6A59">
          <w:rPr>
            <w:rStyle w:val="Hyperlink"/>
            <w:noProof/>
          </w:rPr>
          <w:t>Figure 51: changesets from remote repositories in the Branch Explorer.</w:t>
        </w:r>
        <w:r>
          <w:rPr>
            <w:noProof/>
            <w:webHidden/>
          </w:rPr>
          <w:tab/>
        </w:r>
        <w:r>
          <w:rPr>
            <w:noProof/>
            <w:webHidden/>
          </w:rPr>
          <w:fldChar w:fldCharType="begin"/>
        </w:r>
        <w:r>
          <w:rPr>
            <w:noProof/>
            <w:webHidden/>
          </w:rPr>
          <w:instrText xml:space="preserve"> PAGEREF _Toc338860729 \h </w:instrText>
        </w:r>
        <w:r>
          <w:rPr>
            <w:noProof/>
            <w:webHidden/>
          </w:rPr>
        </w:r>
        <w:r>
          <w:rPr>
            <w:noProof/>
            <w:webHidden/>
          </w:rPr>
          <w:fldChar w:fldCharType="separate"/>
        </w:r>
        <w:r>
          <w:rPr>
            <w:noProof/>
            <w:webHidden/>
          </w:rPr>
          <w:t>6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30" w:history="1">
        <w:r w:rsidRPr="00BE6A59">
          <w:rPr>
            <w:rStyle w:val="Hyperlink"/>
            <w:noProof/>
          </w:rPr>
          <w:t>Figure 52: Replication window</w:t>
        </w:r>
        <w:r>
          <w:rPr>
            <w:noProof/>
            <w:webHidden/>
          </w:rPr>
          <w:tab/>
        </w:r>
        <w:r>
          <w:rPr>
            <w:noProof/>
            <w:webHidden/>
          </w:rPr>
          <w:fldChar w:fldCharType="begin"/>
        </w:r>
        <w:r>
          <w:rPr>
            <w:noProof/>
            <w:webHidden/>
          </w:rPr>
          <w:instrText xml:space="preserve"> PAGEREF _Toc338860730 \h </w:instrText>
        </w:r>
        <w:r>
          <w:rPr>
            <w:noProof/>
            <w:webHidden/>
          </w:rPr>
        </w:r>
        <w:r>
          <w:rPr>
            <w:noProof/>
            <w:webHidden/>
          </w:rPr>
          <w:fldChar w:fldCharType="separate"/>
        </w:r>
        <w:r>
          <w:rPr>
            <w:noProof/>
            <w:webHidden/>
          </w:rPr>
          <w:t>6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31" w:history="1">
        <w:r w:rsidRPr="00BE6A59">
          <w:rPr>
            <w:rStyle w:val="Hyperlink"/>
            <w:noProof/>
          </w:rPr>
          <w:t>Figure 53: create new label dialog</w:t>
        </w:r>
        <w:r>
          <w:rPr>
            <w:noProof/>
            <w:webHidden/>
          </w:rPr>
          <w:tab/>
        </w:r>
        <w:r>
          <w:rPr>
            <w:noProof/>
            <w:webHidden/>
          </w:rPr>
          <w:fldChar w:fldCharType="begin"/>
        </w:r>
        <w:r>
          <w:rPr>
            <w:noProof/>
            <w:webHidden/>
          </w:rPr>
          <w:instrText xml:space="preserve"> PAGEREF _Toc338860731 \h </w:instrText>
        </w:r>
        <w:r>
          <w:rPr>
            <w:noProof/>
            <w:webHidden/>
          </w:rPr>
        </w:r>
        <w:r>
          <w:rPr>
            <w:noProof/>
            <w:webHidden/>
          </w:rPr>
          <w:fldChar w:fldCharType="separate"/>
        </w:r>
        <w:r>
          <w:rPr>
            <w:noProof/>
            <w:webHidden/>
          </w:rPr>
          <w:t>77</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32" w:history="1">
        <w:r w:rsidRPr="00BE6A59">
          <w:rPr>
            <w:rStyle w:val="Hyperlink"/>
            <w:noProof/>
          </w:rPr>
          <w:t>Figure 54: new attribute dialog</w:t>
        </w:r>
        <w:r>
          <w:rPr>
            <w:noProof/>
            <w:webHidden/>
          </w:rPr>
          <w:tab/>
        </w:r>
        <w:r>
          <w:rPr>
            <w:noProof/>
            <w:webHidden/>
          </w:rPr>
          <w:fldChar w:fldCharType="begin"/>
        </w:r>
        <w:r>
          <w:rPr>
            <w:noProof/>
            <w:webHidden/>
          </w:rPr>
          <w:instrText xml:space="preserve"> PAGEREF _Toc338860732 \h </w:instrText>
        </w:r>
        <w:r>
          <w:rPr>
            <w:noProof/>
            <w:webHidden/>
          </w:rPr>
        </w:r>
        <w:r>
          <w:rPr>
            <w:noProof/>
            <w:webHidden/>
          </w:rPr>
          <w:fldChar w:fldCharType="separate"/>
        </w:r>
        <w:r>
          <w:rPr>
            <w:noProof/>
            <w:webHidden/>
          </w:rPr>
          <w:t>8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33" w:history="1">
        <w:r w:rsidRPr="00BE6A59">
          <w:rPr>
            <w:rStyle w:val="Hyperlink"/>
            <w:noProof/>
          </w:rPr>
          <w:t>Figure 55: Repository Browser "Jump to directory" control</w:t>
        </w:r>
        <w:r>
          <w:rPr>
            <w:noProof/>
            <w:webHidden/>
          </w:rPr>
          <w:tab/>
        </w:r>
        <w:r>
          <w:rPr>
            <w:noProof/>
            <w:webHidden/>
          </w:rPr>
          <w:fldChar w:fldCharType="begin"/>
        </w:r>
        <w:r>
          <w:rPr>
            <w:noProof/>
            <w:webHidden/>
          </w:rPr>
          <w:instrText xml:space="preserve"> PAGEREF _Toc338860733 \h </w:instrText>
        </w:r>
        <w:r>
          <w:rPr>
            <w:noProof/>
            <w:webHidden/>
          </w:rPr>
        </w:r>
        <w:r>
          <w:rPr>
            <w:noProof/>
            <w:webHidden/>
          </w:rPr>
          <w:fldChar w:fldCharType="separate"/>
        </w:r>
        <w:r>
          <w:rPr>
            <w:noProof/>
            <w:webHidden/>
          </w:rPr>
          <w:t>8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34" w:history="1">
        <w:r w:rsidRPr="00BE6A59">
          <w:rPr>
            <w:rStyle w:val="Hyperlink"/>
            <w:noProof/>
          </w:rPr>
          <w:t>Figure 56: Diff view</w:t>
        </w:r>
        <w:r>
          <w:rPr>
            <w:noProof/>
            <w:webHidden/>
          </w:rPr>
          <w:tab/>
        </w:r>
        <w:r>
          <w:rPr>
            <w:noProof/>
            <w:webHidden/>
          </w:rPr>
          <w:fldChar w:fldCharType="begin"/>
        </w:r>
        <w:r>
          <w:rPr>
            <w:noProof/>
            <w:webHidden/>
          </w:rPr>
          <w:instrText xml:space="preserve"> PAGEREF _Toc338860734 \h </w:instrText>
        </w:r>
        <w:r>
          <w:rPr>
            <w:noProof/>
            <w:webHidden/>
          </w:rPr>
        </w:r>
        <w:r>
          <w:rPr>
            <w:noProof/>
            <w:webHidden/>
          </w:rPr>
          <w:fldChar w:fldCharType="separate"/>
        </w:r>
        <w:r>
          <w:rPr>
            <w:noProof/>
            <w:webHidden/>
          </w:rPr>
          <w:t>8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35" w:history="1">
        <w:r w:rsidRPr="00BE6A59">
          <w:rPr>
            <w:rStyle w:val="Hyperlink"/>
            <w:noProof/>
          </w:rPr>
          <w:t>Figure 57: Diff Revisions dialog</w:t>
        </w:r>
        <w:r>
          <w:rPr>
            <w:noProof/>
            <w:webHidden/>
          </w:rPr>
          <w:tab/>
        </w:r>
        <w:r>
          <w:rPr>
            <w:noProof/>
            <w:webHidden/>
          </w:rPr>
          <w:fldChar w:fldCharType="begin"/>
        </w:r>
        <w:r>
          <w:rPr>
            <w:noProof/>
            <w:webHidden/>
          </w:rPr>
          <w:instrText xml:space="preserve"> PAGEREF _Toc338860735 \h </w:instrText>
        </w:r>
        <w:r>
          <w:rPr>
            <w:noProof/>
            <w:webHidden/>
          </w:rPr>
        </w:r>
        <w:r>
          <w:rPr>
            <w:noProof/>
            <w:webHidden/>
          </w:rPr>
          <w:fldChar w:fldCharType="separate"/>
        </w:r>
        <w:r>
          <w:rPr>
            <w:noProof/>
            <w:webHidden/>
          </w:rPr>
          <w:t>86</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36" w:history="1">
        <w:r w:rsidRPr="00BE6A59">
          <w:rPr>
            <w:rStyle w:val="Hyperlink"/>
            <w:noProof/>
          </w:rPr>
          <w:t>Figure 58: Difference block display</w:t>
        </w:r>
        <w:r>
          <w:rPr>
            <w:noProof/>
            <w:webHidden/>
          </w:rPr>
          <w:tab/>
        </w:r>
        <w:r>
          <w:rPr>
            <w:noProof/>
            <w:webHidden/>
          </w:rPr>
          <w:fldChar w:fldCharType="begin"/>
        </w:r>
        <w:r>
          <w:rPr>
            <w:noProof/>
            <w:webHidden/>
          </w:rPr>
          <w:instrText xml:space="preserve"> PAGEREF _Toc338860736 \h </w:instrText>
        </w:r>
        <w:r>
          <w:rPr>
            <w:noProof/>
            <w:webHidden/>
          </w:rPr>
        </w:r>
        <w:r>
          <w:rPr>
            <w:noProof/>
            <w:webHidden/>
          </w:rPr>
          <w:fldChar w:fldCharType="separate"/>
        </w:r>
        <w:r>
          <w:rPr>
            <w:noProof/>
            <w:webHidden/>
          </w:rPr>
          <w:t>88</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37" w:history="1">
        <w:r w:rsidRPr="00BE6A59">
          <w:rPr>
            <w:rStyle w:val="Hyperlink"/>
            <w:noProof/>
          </w:rPr>
          <w:t>Figure 59: Xdiff -- displaying a moved block</w:t>
        </w:r>
        <w:r>
          <w:rPr>
            <w:noProof/>
            <w:webHidden/>
          </w:rPr>
          <w:tab/>
        </w:r>
        <w:r>
          <w:rPr>
            <w:noProof/>
            <w:webHidden/>
          </w:rPr>
          <w:fldChar w:fldCharType="begin"/>
        </w:r>
        <w:r>
          <w:rPr>
            <w:noProof/>
            <w:webHidden/>
          </w:rPr>
          <w:instrText xml:space="preserve"> PAGEREF _Toc338860737 \h </w:instrText>
        </w:r>
        <w:r>
          <w:rPr>
            <w:noProof/>
            <w:webHidden/>
          </w:rPr>
        </w:r>
        <w:r>
          <w:rPr>
            <w:noProof/>
            <w:webHidden/>
          </w:rPr>
          <w:fldChar w:fldCharType="separate"/>
        </w:r>
        <w:r>
          <w:rPr>
            <w:noProof/>
            <w:webHidden/>
          </w:rPr>
          <w:t>8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38" w:history="1">
        <w:r w:rsidRPr="00BE6A59">
          <w:rPr>
            <w:rStyle w:val="Hyperlink"/>
            <w:noProof/>
          </w:rPr>
          <w:t>Figure 60: Comparing images</w:t>
        </w:r>
        <w:r>
          <w:rPr>
            <w:noProof/>
            <w:webHidden/>
          </w:rPr>
          <w:tab/>
        </w:r>
        <w:r>
          <w:rPr>
            <w:noProof/>
            <w:webHidden/>
          </w:rPr>
          <w:fldChar w:fldCharType="begin"/>
        </w:r>
        <w:r>
          <w:rPr>
            <w:noProof/>
            <w:webHidden/>
          </w:rPr>
          <w:instrText xml:space="preserve"> PAGEREF _Toc338860738 \h </w:instrText>
        </w:r>
        <w:r>
          <w:rPr>
            <w:noProof/>
            <w:webHidden/>
          </w:rPr>
        </w:r>
        <w:r>
          <w:rPr>
            <w:noProof/>
            <w:webHidden/>
          </w:rPr>
          <w:fldChar w:fldCharType="separate"/>
        </w:r>
        <w:r>
          <w:rPr>
            <w:noProof/>
            <w:webHidden/>
          </w:rPr>
          <w:t>9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39" w:history="1">
        <w:r w:rsidRPr="00BE6A59">
          <w:rPr>
            <w:rStyle w:val="Hyperlink"/>
            <w:noProof/>
          </w:rPr>
          <w:t>Figure 61: Diffing a Word document</w:t>
        </w:r>
        <w:r>
          <w:rPr>
            <w:noProof/>
            <w:webHidden/>
          </w:rPr>
          <w:tab/>
        </w:r>
        <w:r>
          <w:rPr>
            <w:noProof/>
            <w:webHidden/>
          </w:rPr>
          <w:fldChar w:fldCharType="begin"/>
        </w:r>
        <w:r>
          <w:rPr>
            <w:noProof/>
            <w:webHidden/>
          </w:rPr>
          <w:instrText xml:space="preserve"> PAGEREF _Toc338860739 \h </w:instrText>
        </w:r>
        <w:r>
          <w:rPr>
            <w:noProof/>
            <w:webHidden/>
          </w:rPr>
        </w:r>
        <w:r>
          <w:rPr>
            <w:noProof/>
            <w:webHidden/>
          </w:rPr>
          <w:fldChar w:fldCharType="separate"/>
        </w:r>
        <w:r>
          <w:rPr>
            <w:noProof/>
            <w:webHidden/>
          </w:rPr>
          <w:t>91</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40" w:history="1">
        <w:r w:rsidRPr="00BE6A59">
          <w:rPr>
            <w:rStyle w:val="Hyperlink"/>
            <w:noProof/>
          </w:rPr>
          <w:t>Figure 62: Comparing revisions of a directory</w:t>
        </w:r>
        <w:r>
          <w:rPr>
            <w:noProof/>
            <w:webHidden/>
          </w:rPr>
          <w:tab/>
        </w:r>
        <w:r>
          <w:rPr>
            <w:noProof/>
            <w:webHidden/>
          </w:rPr>
          <w:fldChar w:fldCharType="begin"/>
        </w:r>
        <w:r>
          <w:rPr>
            <w:noProof/>
            <w:webHidden/>
          </w:rPr>
          <w:instrText xml:space="preserve"> PAGEREF _Toc338860740 \h </w:instrText>
        </w:r>
        <w:r>
          <w:rPr>
            <w:noProof/>
            <w:webHidden/>
          </w:rPr>
        </w:r>
        <w:r>
          <w:rPr>
            <w:noProof/>
            <w:webHidden/>
          </w:rPr>
          <w:fldChar w:fldCharType="separate"/>
        </w:r>
        <w:r>
          <w:rPr>
            <w:noProof/>
            <w:webHidden/>
          </w:rPr>
          <w:t>92</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41" w:history="1">
        <w:r w:rsidRPr="00BE6A59">
          <w:rPr>
            <w:rStyle w:val="Hyperlink"/>
            <w:noProof/>
          </w:rPr>
          <w:t>Figure 63: Finding text in the Diff view</w:t>
        </w:r>
        <w:r>
          <w:rPr>
            <w:noProof/>
            <w:webHidden/>
          </w:rPr>
          <w:tab/>
        </w:r>
        <w:r>
          <w:rPr>
            <w:noProof/>
            <w:webHidden/>
          </w:rPr>
          <w:fldChar w:fldCharType="begin"/>
        </w:r>
        <w:r>
          <w:rPr>
            <w:noProof/>
            <w:webHidden/>
          </w:rPr>
          <w:instrText xml:space="preserve"> PAGEREF _Toc338860741 \h </w:instrText>
        </w:r>
        <w:r>
          <w:rPr>
            <w:noProof/>
            <w:webHidden/>
          </w:rPr>
        </w:r>
        <w:r>
          <w:rPr>
            <w:noProof/>
            <w:webHidden/>
          </w:rPr>
          <w:fldChar w:fldCharType="separate"/>
        </w:r>
        <w:r>
          <w:rPr>
            <w:noProof/>
            <w:webHidden/>
          </w:rPr>
          <w:t>9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42" w:history="1">
        <w:r w:rsidRPr="00BE6A59">
          <w:rPr>
            <w:rStyle w:val="Hyperlink"/>
            <w:noProof/>
          </w:rPr>
          <w:t>Figure 64: Indicating the current difference block</w:t>
        </w:r>
        <w:r>
          <w:rPr>
            <w:noProof/>
            <w:webHidden/>
          </w:rPr>
          <w:tab/>
        </w:r>
        <w:r>
          <w:rPr>
            <w:noProof/>
            <w:webHidden/>
          </w:rPr>
          <w:fldChar w:fldCharType="begin"/>
        </w:r>
        <w:r>
          <w:rPr>
            <w:noProof/>
            <w:webHidden/>
          </w:rPr>
          <w:instrText xml:space="preserve"> PAGEREF _Toc338860742 \h </w:instrText>
        </w:r>
        <w:r>
          <w:rPr>
            <w:noProof/>
            <w:webHidden/>
          </w:rPr>
        </w:r>
        <w:r>
          <w:rPr>
            <w:noProof/>
            <w:webHidden/>
          </w:rPr>
          <w:fldChar w:fldCharType="separate"/>
        </w:r>
        <w:r>
          <w:rPr>
            <w:noProof/>
            <w:webHidden/>
          </w:rPr>
          <w:t>9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43" w:history="1">
        <w:r w:rsidRPr="00BE6A59">
          <w:rPr>
            <w:rStyle w:val="Hyperlink"/>
            <w:noProof/>
          </w:rPr>
          <w:t>Figure 65: Current difference block indicator and navigation buttons</w:t>
        </w:r>
        <w:r>
          <w:rPr>
            <w:noProof/>
            <w:webHidden/>
          </w:rPr>
          <w:tab/>
        </w:r>
        <w:r>
          <w:rPr>
            <w:noProof/>
            <w:webHidden/>
          </w:rPr>
          <w:fldChar w:fldCharType="begin"/>
        </w:r>
        <w:r>
          <w:rPr>
            <w:noProof/>
            <w:webHidden/>
          </w:rPr>
          <w:instrText xml:space="preserve"> PAGEREF _Toc338860743 \h </w:instrText>
        </w:r>
        <w:r>
          <w:rPr>
            <w:noProof/>
            <w:webHidden/>
          </w:rPr>
        </w:r>
        <w:r>
          <w:rPr>
            <w:noProof/>
            <w:webHidden/>
          </w:rPr>
          <w:fldChar w:fldCharType="separate"/>
        </w:r>
        <w:r>
          <w:rPr>
            <w:noProof/>
            <w:webHidden/>
          </w:rPr>
          <w:t>9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44" w:history="1">
        <w:r w:rsidRPr="00BE6A59">
          <w:rPr>
            <w:rStyle w:val="Hyperlink"/>
            <w:noProof/>
          </w:rPr>
          <w:t>Figure 66: SuperDiff window</w:t>
        </w:r>
        <w:r>
          <w:rPr>
            <w:noProof/>
            <w:webHidden/>
          </w:rPr>
          <w:tab/>
        </w:r>
        <w:r>
          <w:rPr>
            <w:noProof/>
            <w:webHidden/>
          </w:rPr>
          <w:fldChar w:fldCharType="begin"/>
        </w:r>
        <w:r>
          <w:rPr>
            <w:noProof/>
            <w:webHidden/>
          </w:rPr>
          <w:instrText xml:space="preserve"> PAGEREF _Toc338860744 \h </w:instrText>
        </w:r>
        <w:r>
          <w:rPr>
            <w:noProof/>
            <w:webHidden/>
          </w:rPr>
        </w:r>
        <w:r>
          <w:rPr>
            <w:noProof/>
            <w:webHidden/>
          </w:rPr>
          <w:fldChar w:fldCharType="separate"/>
        </w:r>
        <w:r>
          <w:rPr>
            <w:noProof/>
            <w:webHidden/>
          </w:rPr>
          <w:t>98</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45" w:history="1">
        <w:r w:rsidRPr="00BE6A59">
          <w:rPr>
            <w:rStyle w:val="Hyperlink"/>
            <w:noProof/>
          </w:rPr>
          <w:t>Figure 67: Branch Changes window</w:t>
        </w:r>
        <w:r>
          <w:rPr>
            <w:noProof/>
            <w:webHidden/>
          </w:rPr>
          <w:tab/>
        </w:r>
        <w:r>
          <w:rPr>
            <w:noProof/>
            <w:webHidden/>
          </w:rPr>
          <w:fldChar w:fldCharType="begin"/>
        </w:r>
        <w:r>
          <w:rPr>
            <w:noProof/>
            <w:webHidden/>
          </w:rPr>
          <w:instrText xml:space="preserve"> PAGEREF _Toc338860745 \h </w:instrText>
        </w:r>
        <w:r>
          <w:rPr>
            <w:noProof/>
            <w:webHidden/>
          </w:rPr>
        </w:r>
        <w:r>
          <w:rPr>
            <w:noProof/>
            <w:webHidden/>
          </w:rPr>
          <w:fldChar w:fldCharType="separate"/>
        </w:r>
        <w:r>
          <w:rPr>
            <w:noProof/>
            <w:webHidden/>
          </w:rPr>
          <w:t>10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46" w:history="1">
        <w:r w:rsidRPr="00BE6A59">
          <w:rPr>
            <w:rStyle w:val="Hyperlink"/>
            <w:noProof/>
          </w:rPr>
          <w:t>Figure 68: merge categories</w:t>
        </w:r>
        <w:r>
          <w:rPr>
            <w:noProof/>
            <w:webHidden/>
          </w:rPr>
          <w:tab/>
        </w:r>
        <w:r>
          <w:rPr>
            <w:noProof/>
            <w:webHidden/>
          </w:rPr>
          <w:fldChar w:fldCharType="begin"/>
        </w:r>
        <w:r>
          <w:rPr>
            <w:noProof/>
            <w:webHidden/>
          </w:rPr>
          <w:instrText xml:space="preserve"> PAGEREF _Toc338860746 \h </w:instrText>
        </w:r>
        <w:r>
          <w:rPr>
            <w:noProof/>
            <w:webHidden/>
          </w:rPr>
        </w:r>
        <w:r>
          <w:rPr>
            <w:noProof/>
            <w:webHidden/>
          </w:rPr>
          <w:fldChar w:fldCharType="separate"/>
        </w:r>
        <w:r>
          <w:rPr>
            <w:noProof/>
            <w:webHidden/>
          </w:rPr>
          <w:t>102</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47" w:history="1">
        <w:r w:rsidRPr="00BE6A59">
          <w:rPr>
            <w:rStyle w:val="Hyperlink"/>
            <w:noProof/>
          </w:rPr>
          <w:t>Figure 69: Commands in the Merge Organizer</w:t>
        </w:r>
        <w:r>
          <w:rPr>
            <w:noProof/>
            <w:webHidden/>
          </w:rPr>
          <w:tab/>
        </w:r>
        <w:r>
          <w:rPr>
            <w:noProof/>
            <w:webHidden/>
          </w:rPr>
          <w:fldChar w:fldCharType="begin"/>
        </w:r>
        <w:r>
          <w:rPr>
            <w:noProof/>
            <w:webHidden/>
          </w:rPr>
          <w:instrText xml:space="preserve"> PAGEREF _Toc338860747 \h </w:instrText>
        </w:r>
        <w:r>
          <w:rPr>
            <w:noProof/>
            <w:webHidden/>
          </w:rPr>
        </w:r>
        <w:r>
          <w:rPr>
            <w:noProof/>
            <w:webHidden/>
          </w:rPr>
          <w:fldChar w:fldCharType="separate"/>
        </w:r>
        <w:r>
          <w:rPr>
            <w:noProof/>
            <w:webHidden/>
          </w:rPr>
          <w:t>10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48" w:history="1">
        <w:r w:rsidRPr="00BE6A59">
          <w:rPr>
            <w:rStyle w:val="Hyperlink"/>
            <w:noProof/>
          </w:rPr>
          <w:t>Figure 70: Merge contributors in Branch Explorer</w:t>
        </w:r>
        <w:r>
          <w:rPr>
            <w:noProof/>
            <w:webHidden/>
          </w:rPr>
          <w:tab/>
        </w:r>
        <w:r>
          <w:rPr>
            <w:noProof/>
            <w:webHidden/>
          </w:rPr>
          <w:fldChar w:fldCharType="begin"/>
        </w:r>
        <w:r>
          <w:rPr>
            <w:noProof/>
            <w:webHidden/>
          </w:rPr>
          <w:instrText xml:space="preserve"> PAGEREF _Toc338860748 \h </w:instrText>
        </w:r>
        <w:r>
          <w:rPr>
            <w:noProof/>
            <w:webHidden/>
          </w:rPr>
        </w:r>
        <w:r>
          <w:rPr>
            <w:noProof/>
            <w:webHidden/>
          </w:rPr>
          <w:fldChar w:fldCharType="separate"/>
        </w:r>
        <w:r>
          <w:rPr>
            <w:noProof/>
            <w:webHidden/>
          </w:rPr>
          <w:t>10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49" w:history="1">
        <w:r w:rsidRPr="00BE6A59">
          <w:rPr>
            <w:rStyle w:val="Hyperlink"/>
            <w:noProof/>
          </w:rPr>
          <w:t>Figure 71: merge window with directory conflicts</w:t>
        </w:r>
        <w:r>
          <w:rPr>
            <w:noProof/>
            <w:webHidden/>
          </w:rPr>
          <w:tab/>
        </w:r>
        <w:r>
          <w:rPr>
            <w:noProof/>
            <w:webHidden/>
          </w:rPr>
          <w:fldChar w:fldCharType="begin"/>
        </w:r>
        <w:r>
          <w:rPr>
            <w:noProof/>
            <w:webHidden/>
          </w:rPr>
          <w:instrText xml:space="preserve"> PAGEREF _Toc338860749 \h </w:instrText>
        </w:r>
        <w:r>
          <w:rPr>
            <w:noProof/>
            <w:webHidden/>
          </w:rPr>
        </w:r>
        <w:r>
          <w:rPr>
            <w:noProof/>
            <w:webHidden/>
          </w:rPr>
          <w:fldChar w:fldCharType="separate"/>
        </w:r>
        <w:r>
          <w:rPr>
            <w:noProof/>
            <w:webHidden/>
          </w:rPr>
          <w:t>10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50" w:history="1">
        <w:r w:rsidRPr="00BE6A59">
          <w:rPr>
            <w:rStyle w:val="Hyperlink"/>
            <w:noProof/>
          </w:rPr>
          <w:t>Figure 72: Merge options dialog</w:t>
        </w:r>
        <w:r>
          <w:rPr>
            <w:noProof/>
            <w:webHidden/>
          </w:rPr>
          <w:tab/>
        </w:r>
        <w:r>
          <w:rPr>
            <w:noProof/>
            <w:webHidden/>
          </w:rPr>
          <w:fldChar w:fldCharType="begin"/>
        </w:r>
        <w:r>
          <w:rPr>
            <w:noProof/>
            <w:webHidden/>
          </w:rPr>
          <w:instrText xml:space="preserve"> PAGEREF _Toc338860750 \h </w:instrText>
        </w:r>
        <w:r>
          <w:rPr>
            <w:noProof/>
            <w:webHidden/>
          </w:rPr>
        </w:r>
        <w:r>
          <w:rPr>
            <w:noProof/>
            <w:webHidden/>
          </w:rPr>
          <w:fldChar w:fldCharType="separate"/>
        </w:r>
        <w:r>
          <w:rPr>
            <w:noProof/>
            <w:webHidden/>
          </w:rPr>
          <w:t>107</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51" w:history="1">
        <w:r w:rsidRPr="00BE6A59">
          <w:rPr>
            <w:rStyle w:val="Hyperlink"/>
            <w:noProof/>
          </w:rPr>
          <w:t>Figure 73: Merge window</w:t>
        </w:r>
        <w:r>
          <w:rPr>
            <w:noProof/>
            <w:webHidden/>
          </w:rPr>
          <w:tab/>
        </w:r>
        <w:r>
          <w:rPr>
            <w:noProof/>
            <w:webHidden/>
          </w:rPr>
          <w:fldChar w:fldCharType="begin"/>
        </w:r>
        <w:r>
          <w:rPr>
            <w:noProof/>
            <w:webHidden/>
          </w:rPr>
          <w:instrText xml:space="preserve"> PAGEREF _Toc338860751 \h </w:instrText>
        </w:r>
        <w:r>
          <w:rPr>
            <w:noProof/>
            <w:webHidden/>
          </w:rPr>
        </w:r>
        <w:r>
          <w:rPr>
            <w:noProof/>
            <w:webHidden/>
          </w:rPr>
          <w:fldChar w:fldCharType="separate"/>
        </w:r>
        <w:r>
          <w:rPr>
            <w:noProof/>
            <w:webHidden/>
          </w:rPr>
          <w:t>11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52" w:history="1">
        <w:r w:rsidRPr="00BE6A59">
          <w:rPr>
            <w:rStyle w:val="Hyperlink"/>
            <w:noProof/>
          </w:rPr>
          <w:t>Figure 74: automatic versus non-automatic conflicts in the merge window</w:t>
        </w:r>
        <w:r>
          <w:rPr>
            <w:noProof/>
            <w:webHidden/>
          </w:rPr>
          <w:tab/>
        </w:r>
        <w:r>
          <w:rPr>
            <w:noProof/>
            <w:webHidden/>
          </w:rPr>
          <w:fldChar w:fldCharType="begin"/>
        </w:r>
        <w:r>
          <w:rPr>
            <w:noProof/>
            <w:webHidden/>
          </w:rPr>
          <w:instrText xml:space="preserve"> PAGEREF _Toc338860752 \h </w:instrText>
        </w:r>
        <w:r>
          <w:rPr>
            <w:noProof/>
            <w:webHidden/>
          </w:rPr>
        </w:r>
        <w:r>
          <w:rPr>
            <w:noProof/>
            <w:webHidden/>
          </w:rPr>
          <w:fldChar w:fldCharType="separate"/>
        </w:r>
        <w:r>
          <w:rPr>
            <w:noProof/>
            <w:webHidden/>
          </w:rPr>
          <w:t>111</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53" w:history="1">
        <w:r w:rsidRPr="00BE6A59">
          <w:rPr>
            <w:rStyle w:val="Hyperlink"/>
            <w:noProof/>
          </w:rPr>
          <w:t>Figure 75: Change blocks -- automatic merging</w:t>
        </w:r>
        <w:r>
          <w:rPr>
            <w:noProof/>
            <w:webHidden/>
          </w:rPr>
          <w:tab/>
        </w:r>
        <w:r>
          <w:rPr>
            <w:noProof/>
            <w:webHidden/>
          </w:rPr>
          <w:fldChar w:fldCharType="begin"/>
        </w:r>
        <w:r>
          <w:rPr>
            <w:noProof/>
            <w:webHidden/>
          </w:rPr>
          <w:instrText xml:space="preserve"> PAGEREF _Toc338860753 \h </w:instrText>
        </w:r>
        <w:r>
          <w:rPr>
            <w:noProof/>
            <w:webHidden/>
          </w:rPr>
        </w:r>
        <w:r>
          <w:rPr>
            <w:noProof/>
            <w:webHidden/>
          </w:rPr>
          <w:fldChar w:fldCharType="separate"/>
        </w:r>
        <w:r>
          <w:rPr>
            <w:noProof/>
            <w:webHidden/>
          </w:rPr>
          <w:t>111</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54" w:history="1">
        <w:r w:rsidRPr="00BE6A59">
          <w:rPr>
            <w:rStyle w:val="Hyperlink"/>
            <w:noProof/>
          </w:rPr>
          <w:t>Figure 76: Conflict blocks -- manual intervention required</w:t>
        </w:r>
        <w:r>
          <w:rPr>
            <w:noProof/>
            <w:webHidden/>
          </w:rPr>
          <w:tab/>
        </w:r>
        <w:r>
          <w:rPr>
            <w:noProof/>
            <w:webHidden/>
          </w:rPr>
          <w:fldChar w:fldCharType="begin"/>
        </w:r>
        <w:r>
          <w:rPr>
            <w:noProof/>
            <w:webHidden/>
          </w:rPr>
          <w:instrText xml:space="preserve"> PAGEREF _Toc338860754 \h </w:instrText>
        </w:r>
        <w:r>
          <w:rPr>
            <w:noProof/>
            <w:webHidden/>
          </w:rPr>
        </w:r>
        <w:r>
          <w:rPr>
            <w:noProof/>
            <w:webHidden/>
          </w:rPr>
          <w:fldChar w:fldCharType="separate"/>
        </w:r>
        <w:r>
          <w:rPr>
            <w:noProof/>
            <w:webHidden/>
          </w:rPr>
          <w:t>112</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55" w:history="1">
        <w:r w:rsidRPr="00BE6A59">
          <w:rPr>
            <w:rStyle w:val="Hyperlink"/>
            <w:noProof/>
          </w:rPr>
          <w:t>Figure 77: Identical twin changes</w:t>
        </w:r>
        <w:r>
          <w:rPr>
            <w:noProof/>
            <w:webHidden/>
          </w:rPr>
          <w:tab/>
        </w:r>
        <w:r>
          <w:rPr>
            <w:noProof/>
            <w:webHidden/>
          </w:rPr>
          <w:fldChar w:fldCharType="begin"/>
        </w:r>
        <w:r>
          <w:rPr>
            <w:noProof/>
            <w:webHidden/>
          </w:rPr>
          <w:instrText xml:space="preserve"> PAGEREF _Toc338860755 \h </w:instrText>
        </w:r>
        <w:r>
          <w:rPr>
            <w:noProof/>
            <w:webHidden/>
          </w:rPr>
        </w:r>
        <w:r>
          <w:rPr>
            <w:noProof/>
            <w:webHidden/>
          </w:rPr>
          <w:fldChar w:fldCharType="separate"/>
        </w:r>
        <w:r>
          <w:rPr>
            <w:noProof/>
            <w:webHidden/>
          </w:rPr>
          <w:t>112</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56" w:history="1">
        <w:r w:rsidRPr="00BE6A59">
          <w:rPr>
            <w:rStyle w:val="Hyperlink"/>
            <w:noProof/>
          </w:rPr>
          <w:t>Figure 78: conflict block selection buttons</w:t>
        </w:r>
        <w:r>
          <w:rPr>
            <w:noProof/>
            <w:webHidden/>
          </w:rPr>
          <w:tab/>
        </w:r>
        <w:r>
          <w:rPr>
            <w:noProof/>
            <w:webHidden/>
          </w:rPr>
          <w:fldChar w:fldCharType="begin"/>
        </w:r>
        <w:r>
          <w:rPr>
            <w:noProof/>
            <w:webHidden/>
          </w:rPr>
          <w:instrText xml:space="preserve"> PAGEREF _Toc338860756 \h </w:instrText>
        </w:r>
        <w:r>
          <w:rPr>
            <w:noProof/>
            <w:webHidden/>
          </w:rPr>
        </w:r>
        <w:r>
          <w:rPr>
            <w:noProof/>
            <w:webHidden/>
          </w:rPr>
          <w:fldChar w:fldCharType="separate"/>
        </w:r>
        <w:r>
          <w:rPr>
            <w:noProof/>
            <w:webHidden/>
          </w:rPr>
          <w:t>11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57" w:history="1">
        <w:r w:rsidRPr="00BE6A59">
          <w:rPr>
            <w:rStyle w:val="Hyperlink"/>
            <w:noProof/>
          </w:rPr>
          <w:t>Figure 79: Displaying a change block for which no user intervention required</w:t>
        </w:r>
        <w:r>
          <w:rPr>
            <w:noProof/>
            <w:webHidden/>
          </w:rPr>
          <w:tab/>
        </w:r>
        <w:r>
          <w:rPr>
            <w:noProof/>
            <w:webHidden/>
          </w:rPr>
          <w:fldChar w:fldCharType="begin"/>
        </w:r>
        <w:r>
          <w:rPr>
            <w:noProof/>
            <w:webHidden/>
          </w:rPr>
          <w:instrText xml:space="preserve"> PAGEREF _Toc338860757 \h </w:instrText>
        </w:r>
        <w:r>
          <w:rPr>
            <w:noProof/>
            <w:webHidden/>
          </w:rPr>
        </w:r>
        <w:r>
          <w:rPr>
            <w:noProof/>
            <w:webHidden/>
          </w:rPr>
          <w:fldChar w:fldCharType="separate"/>
        </w:r>
        <w:r>
          <w:rPr>
            <w:noProof/>
            <w:webHidden/>
          </w:rPr>
          <w:t>11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58" w:history="1">
        <w:r w:rsidRPr="00BE6A59">
          <w:rPr>
            <w:rStyle w:val="Hyperlink"/>
            <w:noProof/>
          </w:rPr>
          <w:t>Figure 80: Displaying a conflict block -- user intervention required</w:t>
        </w:r>
        <w:r>
          <w:rPr>
            <w:noProof/>
            <w:webHidden/>
          </w:rPr>
          <w:tab/>
        </w:r>
        <w:r>
          <w:rPr>
            <w:noProof/>
            <w:webHidden/>
          </w:rPr>
          <w:fldChar w:fldCharType="begin"/>
        </w:r>
        <w:r>
          <w:rPr>
            <w:noProof/>
            <w:webHidden/>
          </w:rPr>
          <w:instrText xml:space="preserve"> PAGEREF _Toc338860758 \h </w:instrText>
        </w:r>
        <w:r>
          <w:rPr>
            <w:noProof/>
            <w:webHidden/>
          </w:rPr>
        </w:r>
        <w:r>
          <w:rPr>
            <w:noProof/>
            <w:webHidden/>
          </w:rPr>
          <w:fldChar w:fldCharType="separate"/>
        </w:r>
        <w:r>
          <w:rPr>
            <w:noProof/>
            <w:webHidden/>
          </w:rPr>
          <w:t>11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59" w:history="1">
        <w:r w:rsidRPr="00BE6A59">
          <w:rPr>
            <w:rStyle w:val="Hyperlink"/>
            <w:noProof/>
          </w:rPr>
          <w:t>Figure 81: Navigation buttons in the Merge window</w:t>
        </w:r>
        <w:r>
          <w:rPr>
            <w:noProof/>
            <w:webHidden/>
          </w:rPr>
          <w:tab/>
        </w:r>
        <w:r>
          <w:rPr>
            <w:noProof/>
            <w:webHidden/>
          </w:rPr>
          <w:fldChar w:fldCharType="begin"/>
        </w:r>
        <w:r>
          <w:rPr>
            <w:noProof/>
            <w:webHidden/>
          </w:rPr>
          <w:instrText xml:space="preserve"> PAGEREF _Toc338860759 \h </w:instrText>
        </w:r>
        <w:r>
          <w:rPr>
            <w:noProof/>
            <w:webHidden/>
          </w:rPr>
        </w:r>
        <w:r>
          <w:rPr>
            <w:noProof/>
            <w:webHidden/>
          </w:rPr>
          <w:fldChar w:fldCharType="separate"/>
        </w:r>
        <w:r>
          <w:rPr>
            <w:noProof/>
            <w:webHidden/>
          </w:rPr>
          <w:t>11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60" w:history="1">
        <w:r w:rsidRPr="00BE6A59">
          <w:rPr>
            <w:rStyle w:val="Hyperlink"/>
            <w:noProof/>
          </w:rPr>
          <w:t>Figure 82: Display of a conflict block’s sections in the contributor panes</w:t>
        </w:r>
        <w:r>
          <w:rPr>
            <w:noProof/>
            <w:webHidden/>
          </w:rPr>
          <w:tab/>
        </w:r>
        <w:r>
          <w:rPr>
            <w:noProof/>
            <w:webHidden/>
          </w:rPr>
          <w:fldChar w:fldCharType="begin"/>
        </w:r>
        <w:r>
          <w:rPr>
            <w:noProof/>
            <w:webHidden/>
          </w:rPr>
          <w:instrText xml:space="preserve"> PAGEREF _Toc338860760 \h </w:instrText>
        </w:r>
        <w:r>
          <w:rPr>
            <w:noProof/>
            <w:webHidden/>
          </w:rPr>
        </w:r>
        <w:r>
          <w:rPr>
            <w:noProof/>
            <w:webHidden/>
          </w:rPr>
          <w:fldChar w:fldCharType="separate"/>
        </w:r>
        <w:r>
          <w:rPr>
            <w:noProof/>
            <w:webHidden/>
          </w:rPr>
          <w:t>11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61" w:history="1">
        <w:r w:rsidRPr="00BE6A59">
          <w:rPr>
            <w:rStyle w:val="Hyperlink"/>
            <w:noProof/>
          </w:rPr>
          <w:t>Figure 83: Display of a conflict block’s sections in the merge results pane</w:t>
        </w:r>
        <w:r>
          <w:rPr>
            <w:noProof/>
            <w:webHidden/>
          </w:rPr>
          <w:tab/>
        </w:r>
        <w:r>
          <w:rPr>
            <w:noProof/>
            <w:webHidden/>
          </w:rPr>
          <w:fldChar w:fldCharType="begin"/>
        </w:r>
        <w:r>
          <w:rPr>
            <w:noProof/>
            <w:webHidden/>
          </w:rPr>
          <w:instrText xml:space="preserve"> PAGEREF _Toc338860761 \h </w:instrText>
        </w:r>
        <w:r>
          <w:rPr>
            <w:noProof/>
            <w:webHidden/>
          </w:rPr>
        </w:r>
        <w:r>
          <w:rPr>
            <w:noProof/>
            <w:webHidden/>
          </w:rPr>
          <w:fldChar w:fldCharType="separate"/>
        </w:r>
        <w:r>
          <w:rPr>
            <w:noProof/>
            <w:webHidden/>
          </w:rPr>
          <w:t>116</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62" w:history="1">
        <w:r w:rsidRPr="00BE6A59">
          <w:rPr>
            <w:rStyle w:val="Hyperlink"/>
            <w:noProof/>
          </w:rPr>
          <w:t>Figure 84: Working with a parallel insertion</w:t>
        </w:r>
        <w:r>
          <w:rPr>
            <w:noProof/>
            <w:webHidden/>
          </w:rPr>
          <w:tab/>
        </w:r>
        <w:r>
          <w:rPr>
            <w:noProof/>
            <w:webHidden/>
          </w:rPr>
          <w:fldChar w:fldCharType="begin"/>
        </w:r>
        <w:r>
          <w:rPr>
            <w:noProof/>
            <w:webHidden/>
          </w:rPr>
          <w:instrText xml:space="preserve"> PAGEREF _Toc338860762 \h </w:instrText>
        </w:r>
        <w:r>
          <w:rPr>
            <w:noProof/>
            <w:webHidden/>
          </w:rPr>
        </w:r>
        <w:r>
          <w:rPr>
            <w:noProof/>
            <w:webHidden/>
          </w:rPr>
          <w:fldChar w:fldCharType="separate"/>
        </w:r>
        <w:r>
          <w:rPr>
            <w:noProof/>
            <w:webHidden/>
          </w:rPr>
          <w:t>117</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63" w:history="1">
        <w:r w:rsidRPr="00BE6A59">
          <w:rPr>
            <w:rStyle w:val="Hyperlink"/>
            <w:noProof/>
          </w:rPr>
          <w:t>Figure 85: Invoking Xmerge</w:t>
        </w:r>
        <w:r>
          <w:rPr>
            <w:noProof/>
            <w:webHidden/>
          </w:rPr>
          <w:tab/>
        </w:r>
        <w:r>
          <w:rPr>
            <w:noProof/>
            <w:webHidden/>
          </w:rPr>
          <w:fldChar w:fldCharType="begin"/>
        </w:r>
        <w:r>
          <w:rPr>
            <w:noProof/>
            <w:webHidden/>
          </w:rPr>
          <w:instrText xml:space="preserve"> PAGEREF _Toc338860763 \h </w:instrText>
        </w:r>
        <w:r>
          <w:rPr>
            <w:noProof/>
            <w:webHidden/>
          </w:rPr>
        </w:r>
        <w:r>
          <w:rPr>
            <w:noProof/>
            <w:webHidden/>
          </w:rPr>
          <w:fldChar w:fldCharType="separate"/>
        </w:r>
        <w:r>
          <w:rPr>
            <w:noProof/>
            <w:webHidden/>
          </w:rPr>
          <w:t>118</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64" w:history="1">
        <w:r w:rsidRPr="00BE6A59">
          <w:rPr>
            <w:rStyle w:val="Hyperlink"/>
            <w:noProof/>
          </w:rPr>
          <w:t>Figure 86: Xmerge highlighting the moved text section</w:t>
        </w:r>
        <w:r>
          <w:rPr>
            <w:noProof/>
            <w:webHidden/>
          </w:rPr>
          <w:tab/>
        </w:r>
        <w:r>
          <w:rPr>
            <w:noProof/>
            <w:webHidden/>
          </w:rPr>
          <w:fldChar w:fldCharType="begin"/>
        </w:r>
        <w:r>
          <w:rPr>
            <w:noProof/>
            <w:webHidden/>
          </w:rPr>
          <w:instrText xml:space="preserve"> PAGEREF _Toc338860764 \h </w:instrText>
        </w:r>
        <w:r>
          <w:rPr>
            <w:noProof/>
            <w:webHidden/>
          </w:rPr>
        </w:r>
        <w:r>
          <w:rPr>
            <w:noProof/>
            <w:webHidden/>
          </w:rPr>
          <w:fldChar w:fldCharType="separate"/>
        </w:r>
        <w:r>
          <w:rPr>
            <w:noProof/>
            <w:webHidden/>
          </w:rPr>
          <w:t>11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65" w:history="1">
        <w:r w:rsidRPr="00BE6A59">
          <w:rPr>
            <w:rStyle w:val="Hyperlink"/>
            <w:noProof/>
          </w:rPr>
          <w:t>Figure 87: Xmerge conflict sub-merge window</w:t>
        </w:r>
        <w:r>
          <w:rPr>
            <w:noProof/>
            <w:webHidden/>
          </w:rPr>
          <w:tab/>
        </w:r>
        <w:r>
          <w:rPr>
            <w:noProof/>
            <w:webHidden/>
          </w:rPr>
          <w:fldChar w:fldCharType="begin"/>
        </w:r>
        <w:r>
          <w:rPr>
            <w:noProof/>
            <w:webHidden/>
          </w:rPr>
          <w:instrText xml:space="preserve"> PAGEREF _Toc338860765 \h </w:instrText>
        </w:r>
        <w:r>
          <w:rPr>
            <w:noProof/>
            <w:webHidden/>
          </w:rPr>
        </w:r>
        <w:r>
          <w:rPr>
            <w:noProof/>
            <w:webHidden/>
          </w:rPr>
          <w:fldChar w:fldCharType="separate"/>
        </w:r>
        <w:r>
          <w:rPr>
            <w:noProof/>
            <w:webHidden/>
          </w:rPr>
          <w:t>12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66" w:history="1">
        <w:r w:rsidRPr="00BE6A59">
          <w:rPr>
            <w:rStyle w:val="Hyperlink"/>
            <w:noProof/>
          </w:rPr>
          <w:t>Figure 88: Splitting a conflict block</w:t>
        </w:r>
        <w:r>
          <w:rPr>
            <w:noProof/>
            <w:webHidden/>
          </w:rPr>
          <w:tab/>
        </w:r>
        <w:r>
          <w:rPr>
            <w:noProof/>
            <w:webHidden/>
          </w:rPr>
          <w:fldChar w:fldCharType="begin"/>
        </w:r>
        <w:r>
          <w:rPr>
            <w:noProof/>
            <w:webHidden/>
          </w:rPr>
          <w:instrText xml:space="preserve"> PAGEREF _Toc338860766 \h </w:instrText>
        </w:r>
        <w:r>
          <w:rPr>
            <w:noProof/>
            <w:webHidden/>
          </w:rPr>
        </w:r>
        <w:r>
          <w:rPr>
            <w:noProof/>
            <w:webHidden/>
          </w:rPr>
          <w:fldChar w:fldCharType="separate"/>
        </w:r>
        <w:r>
          <w:rPr>
            <w:noProof/>
            <w:webHidden/>
          </w:rPr>
          <w:t>12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67" w:history="1">
        <w:r w:rsidRPr="00BE6A59">
          <w:rPr>
            <w:rStyle w:val="Hyperlink"/>
            <w:noProof/>
          </w:rPr>
          <w:t>Figure 89: New workspace window</w:t>
        </w:r>
        <w:r>
          <w:rPr>
            <w:noProof/>
            <w:webHidden/>
          </w:rPr>
          <w:tab/>
        </w:r>
        <w:r>
          <w:rPr>
            <w:noProof/>
            <w:webHidden/>
          </w:rPr>
          <w:fldChar w:fldCharType="begin"/>
        </w:r>
        <w:r>
          <w:rPr>
            <w:noProof/>
            <w:webHidden/>
          </w:rPr>
          <w:instrText xml:space="preserve"> PAGEREF _Toc338860767 \h </w:instrText>
        </w:r>
        <w:r>
          <w:rPr>
            <w:noProof/>
            <w:webHidden/>
          </w:rPr>
        </w:r>
        <w:r>
          <w:rPr>
            <w:noProof/>
            <w:webHidden/>
          </w:rPr>
          <w:fldChar w:fldCharType="separate"/>
        </w:r>
        <w:r>
          <w:rPr>
            <w:noProof/>
            <w:webHidden/>
          </w:rPr>
          <w:t>12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68" w:history="1">
        <w:r w:rsidRPr="00BE6A59">
          <w:rPr>
            <w:rStyle w:val="Hyperlink"/>
            <w:noProof/>
          </w:rPr>
          <w:t>Figure 90: New repository window</w:t>
        </w:r>
        <w:r>
          <w:rPr>
            <w:noProof/>
            <w:webHidden/>
          </w:rPr>
          <w:tab/>
        </w:r>
        <w:r>
          <w:rPr>
            <w:noProof/>
            <w:webHidden/>
          </w:rPr>
          <w:fldChar w:fldCharType="begin"/>
        </w:r>
        <w:r>
          <w:rPr>
            <w:noProof/>
            <w:webHidden/>
          </w:rPr>
          <w:instrText xml:space="preserve"> PAGEREF _Toc338860768 \h </w:instrText>
        </w:r>
        <w:r>
          <w:rPr>
            <w:noProof/>
            <w:webHidden/>
          </w:rPr>
        </w:r>
        <w:r>
          <w:rPr>
            <w:noProof/>
            <w:webHidden/>
          </w:rPr>
          <w:fldChar w:fldCharType="separate"/>
        </w:r>
        <w:r>
          <w:rPr>
            <w:noProof/>
            <w:webHidden/>
          </w:rPr>
          <w:t>128</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69" w:history="1">
        <w:r w:rsidRPr="00BE6A59">
          <w:rPr>
            <w:rStyle w:val="Hyperlink"/>
            <w:noProof/>
          </w:rPr>
          <w:t>Figure 91: Change Statistics view</w:t>
        </w:r>
        <w:r>
          <w:rPr>
            <w:noProof/>
            <w:webHidden/>
          </w:rPr>
          <w:tab/>
        </w:r>
        <w:r>
          <w:rPr>
            <w:noProof/>
            <w:webHidden/>
          </w:rPr>
          <w:fldChar w:fldCharType="begin"/>
        </w:r>
        <w:r>
          <w:rPr>
            <w:noProof/>
            <w:webHidden/>
          </w:rPr>
          <w:instrText xml:space="preserve"> PAGEREF _Toc338860769 \h </w:instrText>
        </w:r>
        <w:r>
          <w:rPr>
            <w:noProof/>
            <w:webHidden/>
          </w:rPr>
        </w:r>
        <w:r>
          <w:rPr>
            <w:noProof/>
            <w:webHidden/>
          </w:rPr>
          <w:fldChar w:fldCharType="separate"/>
        </w:r>
        <w:r>
          <w:rPr>
            <w:noProof/>
            <w:webHidden/>
          </w:rPr>
          <w:t>131</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70" w:history="1">
        <w:r w:rsidRPr="00BE6A59">
          <w:rPr>
            <w:rStyle w:val="Hyperlink"/>
            <w:noProof/>
          </w:rPr>
          <w:t>Figure 92: Detailed information on an item</w:t>
        </w:r>
        <w:r>
          <w:rPr>
            <w:noProof/>
            <w:webHidden/>
          </w:rPr>
          <w:tab/>
        </w:r>
        <w:r>
          <w:rPr>
            <w:noProof/>
            <w:webHidden/>
          </w:rPr>
          <w:fldChar w:fldCharType="begin"/>
        </w:r>
        <w:r>
          <w:rPr>
            <w:noProof/>
            <w:webHidden/>
          </w:rPr>
          <w:instrText xml:space="preserve"> PAGEREF _Toc338860770 \h </w:instrText>
        </w:r>
        <w:r>
          <w:rPr>
            <w:noProof/>
            <w:webHidden/>
          </w:rPr>
        </w:r>
        <w:r>
          <w:rPr>
            <w:noProof/>
            <w:webHidden/>
          </w:rPr>
          <w:fldChar w:fldCharType="separate"/>
        </w:r>
        <w:r>
          <w:rPr>
            <w:noProof/>
            <w:webHidden/>
          </w:rPr>
          <w:t>132</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71" w:history="1">
        <w:r w:rsidRPr="00BE6A59">
          <w:rPr>
            <w:rStyle w:val="Hyperlink"/>
            <w:noProof/>
          </w:rPr>
          <w:t>Figure 93: Detailed information on a user</w:t>
        </w:r>
        <w:r>
          <w:rPr>
            <w:noProof/>
            <w:webHidden/>
          </w:rPr>
          <w:tab/>
        </w:r>
        <w:r>
          <w:rPr>
            <w:noProof/>
            <w:webHidden/>
          </w:rPr>
          <w:fldChar w:fldCharType="begin"/>
        </w:r>
        <w:r>
          <w:rPr>
            <w:noProof/>
            <w:webHidden/>
          </w:rPr>
          <w:instrText xml:space="preserve"> PAGEREF _Toc338860771 \h </w:instrText>
        </w:r>
        <w:r>
          <w:rPr>
            <w:noProof/>
            <w:webHidden/>
          </w:rPr>
        </w:r>
        <w:r>
          <w:rPr>
            <w:noProof/>
            <w:webHidden/>
          </w:rPr>
          <w:fldChar w:fldCharType="separate"/>
        </w:r>
        <w:r>
          <w:rPr>
            <w:noProof/>
            <w:webHidden/>
          </w:rPr>
          <w:t>13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72" w:history="1">
        <w:r w:rsidRPr="00BE6A59">
          <w:rPr>
            <w:rStyle w:val="Hyperlink"/>
            <w:noProof/>
          </w:rPr>
          <w:t>Figure 94: Revising the Change Statistics query</w:t>
        </w:r>
        <w:r>
          <w:rPr>
            <w:noProof/>
            <w:webHidden/>
          </w:rPr>
          <w:tab/>
        </w:r>
        <w:r>
          <w:rPr>
            <w:noProof/>
            <w:webHidden/>
          </w:rPr>
          <w:fldChar w:fldCharType="begin"/>
        </w:r>
        <w:r>
          <w:rPr>
            <w:noProof/>
            <w:webHidden/>
          </w:rPr>
          <w:instrText xml:space="preserve"> PAGEREF _Toc338860772 \h </w:instrText>
        </w:r>
        <w:r>
          <w:rPr>
            <w:noProof/>
            <w:webHidden/>
          </w:rPr>
        </w:r>
        <w:r>
          <w:rPr>
            <w:noProof/>
            <w:webHidden/>
          </w:rPr>
          <w:fldChar w:fldCharType="separate"/>
        </w:r>
        <w:r>
          <w:rPr>
            <w:noProof/>
            <w:webHidden/>
          </w:rPr>
          <w:t>13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73" w:history="1">
        <w:r w:rsidRPr="00BE6A59">
          <w:rPr>
            <w:rStyle w:val="Hyperlink"/>
            <w:noProof/>
          </w:rPr>
          <w:t>Figure 95: Code Review window</w:t>
        </w:r>
        <w:r>
          <w:rPr>
            <w:noProof/>
            <w:webHidden/>
          </w:rPr>
          <w:tab/>
        </w:r>
        <w:r>
          <w:rPr>
            <w:noProof/>
            <w:webHidden/>
          </w:rPr>
          <w:fldChar w:fldCharType="begin"/>
        </w:r>
        <w:r>
          <w:rPr>
            <w:noProof/>
            <w:webHidden/>
          </w:rPr>
          <w:instrText xml:space="preserve"> PAGEREF _Toc338860773 \h </w:instrText>
        </w:r>
        <w:r>
          <w:rPr>
            <w:noProof/>
            <w:webHidden/>
          </w:rPr>
        </w:r>
        <w:r>
          <w:rPr>
            <w:noProof/>
            <w:webHidden/>
          </w:rPr>
          <w:fldChar w:fldCharType="separate"/>
        </w:r>
        <w:r>
          <w:rPr>
            <w:noProof/>
            <w:webHidden/>
          </w:rPr>
          <w:t>13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74" w:history="1">
        <w:r w:rsidRPr="00BE6A59">
          <w:rPr>
            <w:rStyle w:val="Hyperlink"/>
            <w:noProof/>
          </w:rPr>
          <w:t>Figure 96: Comments pane in the Code Review window</w:t>
        </w:r>
        <w:r>
          <w:rPr>
            <w:noProof/>
            <w:webHidden/>
          </w:rPr>
          <w:tab/>
        </w:r>
        <w:r>
          <w:rPr>
            <w:noProof/>
            <w:webHidden/>
          </w:rPr>
          <w:fldChar w:fldCharType="begin"/>
        </w:r>
        <w:r>
          <w:rPr>
            <w:noProof/>
            <w:webHidden/>
          </w:rPr>
          <w:instrText xml:space="preserve"> PAGEREF _Toc338860774 \h </w:instrText>
        </w:r>
        <w:r>
          <w:rPr>
            <w:noProof/>
            <w:webHidden/>
          </w:rPr>
        </w:r>
        <w:r>
          <w:rPr>
            <w:noProof/>
            <w:webHidden/>
          </w:rPr>
          <w:fldChar w:fldCharType="separate"/>
        </w:r>
        <w:r>
          <w:rPr>
            <w:noProof/>
            <w:webHidden/>
          </w:rPr>
          <w:t>14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75" w:history="1">
        <w:r w:rsidRPr="00BE6A59">
          <w:rPr>
            <w:rStyle w:val="Hyperlink"/>
            <w:noProof/>
          </w:rPr>
          <w:t>Figure 97: Viewing a line’s existing comments</w:t>
        </w:r>
        <w:r>
          <w:rPr>
            <w:noProof/>
            <w:webHidden/>
          </w:rPr>
          <w:tab/>
        </w:r>
        <w:r>
          <w:rPr>
            <w:noProof/>
            <w:webHidden/>
          </w:rPr>
          <w:fldChar w:fldCharType="begin"/>
        </w:r>
        <w:r>
          <w:rPr>
            <w:noProof/>
            <w:webHidden/>
          </w:rPr>
          <w:instrText xml:space="preserve"> PAGEREF _Toc338860775 \h </w:instrText>
        </w:r>
        <w:r>
          <w:rPr>
            <w:noProof/>
            <w:webHidden/>
          </w:rPr>
        </w:r>
        <w:r>
          <w:rPr>
            <w:noProof/>
            <w:webHidden/>
          </w:rPr>
          <w:fldChar w:fldCharType="separate"/>
        </w:r>
        <w:r>
          <w:rPr>
            <w:noProof/>
            <w:webHidden/>
          </w:rPr>
          <w:t>14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76" w:history="1">
        <w:r w:rsidRPr="00BE6A59">
          <w:rPr>
            <w:rStyle w:val="Hyperlink"/>
            <w:noProof/>
          </w:rPr>
          <w:t>Figure 98: Creating a comment for a line</w:t>
        </w:r>
        <w:r>
          <w:rPr>
            <w:noProof/>
            <w:webHidden/>
          </w:rPr>
          <w:tab/>
        </w:r>
        <w:r>
          <w:rPr>
            <w:noProof/>
            <w:webHidden/>
          </w:rPr>
          <w:fldChar w:fldCharType="begin"/>
        </w:r>
        <w:r>
          <w:rPr>
            <w:noProof/>
            <w:webHidden/>
          </w:rPr>
          <w:instrText xml:space="preserve"> PAGEREF _Toc338860776 \h </w:instrText>
        </w:r>
        <w:r>
          <w:rPr>
            <w:noProof/>
            <w:webHidden/>
          </w:rPr>
        </w:r>
        <w:r>
          <w:rPr>
            <w:noProof/>
            <w:webHidden/>
          </w:rPr>
          <w:fldChar w:fldCharType="separate"/>
        </w:r>
        <w:r>
          <w:rPr>
            <w:noProof/>
            <w:webHidden/>
          </w:rPr>
          <w:t>141</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77" w:history="1">
        <w:r w:rsidRPr="00BE6A59">
          <w:rPr>
            <w:rStyle w:val="Hyperlink"/>
            <w:noProof/>
          </w:rPr>
          <w:t>Figure 99: The Sync Replication view</w:t>
        </w:r>
        <w:r>
          <w:rPr>
            <w:noProof/>
            <w:webHidden/>
          </w:rPr>
          <w:tab/>
        </w:r>
        <w:r>
          <w:rPr>
            <w:noProof/>
            <w:webHidden/>
          </w:rPr>
          <w:fldChar w:fldCharType="begin"/>
        </w:r>
        <w:r>
          <w:rPr>
            <w:noProof/>
            <w:webHidden/>
          </w:rPr>
          <w:instrText xml:space="preserve"> PAGEREF _Toc338860777 \h </w:instrText>
        </w:r>
        <w:r>
          <w:rPr>
            <w:noProof/>
            <w:webHidden/>
          </w:rPr>
        </w:r>
        <w:r>
          <w:rPr>
            <w:noProof/>
            <w:webHidden/>
          </w:rPr>
          <w:fldChar w:fldCharType="separate"/>
        </w:r>
        <w:r>
          <w:rPr>
            <w:noProof/>
            <w:webHidden/>
          </w:rPr>
          <w:t>142</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78" w:history="1">
        <w:r w:rsidRPr="00BE6A59">
          <w:rPr>
            <w:rStyle w:val="Hyperlink"/>
            <w:noProof/>
          </w:rPr>
          <w:t>Figure 100: Details of replication relationship in the Sync replication view</w:t>
        </w:r>
        <w:r>
          <w:rPr>
            <w:noProof/>
            <w:webHidden/>
          </w:rPr>
          <w:tab/>
        </w:r>
        <w:r>
          <w:rPr>
            <w:noProof/>
            <w:webHidden/>
          </w:rPr>
          <w:fldChar w:fldCharType="begin"/>
        </w:r>
        <w:r>
          <w:rPr>
            <w:noProof/>
            <w:webHidden/>
          </w:rPr>
          <w:instrText xml:space="preserve"> PAGEREF _Toc338860778 \h </w:instrText>
        </w:r>
        <w:r>
          <w:rPr>
            <w:noProof/>
            <w:webHidden/>
          </w:rPr>
        </w:r>
        <w:r>
          <w:rPr>
            <w:noProof/>
            <w:webHidden/>
          </w:rPr>
          <w:fldChar w:fldCharType="separate"/>
        </w:r>
        <w:r>
          <w:rPr>
            <w:noProof/>
            <w:webHidden/>
          </w:rPr>
          <w:t>14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79" w:history="1">
        <w:r w:rsidRPr="00BE6A59">
          <w:rPr>
            <w:rStyle w:val="Hyperlink"/>
            <w:noProof/>
          </w:rPr>
          <w:t>Figure 101: Commands to manage relationships in the Sync replication view</w:t>
        </w:r>
        <w:r>
          <w:rPr>
            <w:noProof/>
            <w:webHidden/>
          </w:rPr>
          <w:tab/>
        </w:r>
        <w:r>
          <w:rPr>
            <w:noProof/>
            <w:webHidden/>
          </w:rPr>
          <w:fldChar w:fldCharType="begin"/>
        </w:r>
        <w:r>
          <w:rPr>
            <w:noProof/>
            <w:webHidden/>
          </w:rPr>
          <w:instrText xml:space="preserve"> PAGEREF _Toc338860779 \h </w:instrText>
        </w:r>
        <w:r>
          <w:rPr>
            <w:noProof/>
            <w:webHidden/>
          </w:rPr>
        </w:r>
        <w:r>
          <w:rPr>
            <w:noProof/>
            <w:webHidden/>
          </w:rPr>
          <w:fldChar w:fldCharType="separate"/>
        </w:r>
        <w:r>
          <w:rPr>
            <w:noProof/>
            <w:webHidden/>
          </w:rPr>
          <w:t>14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80" w:history="1">
        <w:r w:rsidRPr="00BE6A59">
          <w:rPr>
            <w:rStyle w:val="Hyperlink"/>
            <w:noProof/>
          </w:rPr>
          <w:t>Figure 102: Command in the Sync view details pane</w:t>
        </w:r>
        <w:r>
          <w:rPr>
            <w:noProof/>
            <w:webHidden/>
          </w:rPr>
          <w:tab/>
        </w:r>
        <w:r>
          <w:rPr>
            <w:noProof/>
            <w:webHidden/>
          </w:rPr>
          <w:fldChar w:fldCharType="begin"/>
        </w:r>
        <w:r>
          <w:rPr>
            <w:noProof/>
            <w:webHidden/>
          </w:rPr>
          <w:instrText xml:space="preserve"> PAGEREF _Toc338860780 \h </w:instrText>
        </w:r>
        <w:r>
          <w:rPr>
            <w:noProof/>
            <w:webHidden/>
          </w:rPr>
        </w:r>
        <w:r>
          <w:rPr>
            <w:noProof/>
            <w:webHidden/>
          </w:rPr>
          <w:fldChar w:fldCharType="separate"/>
        </w:r>
        <w:r>
          <w:rPr>
            <w:noProof/>
            <w:webHidden/>
          </w:rPr>
          <w:t>14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81" w:history="1">
        <w:r w:rsidRPr="00BE6A59">
          <w:rPr>
            <w:rStyle w:val="Hyperlink"/>
            <w:noProof/>
          </w:rPr>
          <w:t>Figure 103: repository selection dialog in Sync View</w:t>
        </w:r>
        <w:r>
          <w:rPr>
            <w:noProof/>
            <w:webHidden/>
          </w:rPr>
          <w:tab/>
        </w:r>
        <w:r>
          <w:rPr>
            <w:noProof/>
            <w:webHidden/>
          </w:rPr>
          <w:fldChar w:fldCharType="begin"/>
        </w:r>
        <w:r>
          <w:rPr>
            <w:noProof/>
            <w:webHidden/>
          </w:rPr>
          <w:instrText xml:space="preserve"> PAGEREF _Toc338860781 \h </w:instrText>
        </w:r>
        <w:r>
          <w:rPr>
            <w:noProof/>
            <w:webHidden/>
          </w:rPr>
        </w:r>
        <w:r>
          <w:rPr>
            <w:noProof/>
            <w:webHidden/>
          </w:rPr>
          <w:fldChar w:fldCharType="separate"/>
        </w:r>
        <w:r>
          <w:rPr>
            <w:noProof/>
            <w:webHidden/>
          </w:rPr>
          <w:t>145</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82" w:history="1">
        <w:r w:rsidRPr="00BE6A59">
          <w:rPr>
            <w:rStyle w:val="Hyperlink"/>
            <w:noProof/>
          </w:rPr>
          <w:t>Figure 104: context menus in the Sync view details table</w:t>
        </w:r>
        <w:r>
          <w:rPr>
            <w:noProof/>
            <w:webHidden/>
          </w:rPr>
          <w:tab/>
        </w:r>
        <w:r>
          <w:rPr>
            <w:noProof/>
            <w:webHidden/>
          </w:rPr>
          <w:fldChar w:fldCharType="begin"/>
        </w:r>
        <w:r>
          <w:rPr>
            <w:noProof/>
            <w:webHidden/>
          </w:rPr>
          <w:instrText xml:space="preserve"> PAGEREF _Toc338860782 \h </w:instrText>
        </w:r>
        <w:r>
          <w:rPr>
            <w:noProof/>
            <w:webHidden/>
          </w:rPr>
        </w:r>
        <w:r>
          <w:rPr>
            <w:noProof/>
            <w:webHidden/>
          </w:rPr>
          <w:fldChar w:fldCharType="separate"/>
        </w:r>
        <w:r>
          <w:rPr>
            <w:noProof/>
            <w:webHidden/>
          </w:rPr>
          <w:t>146</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83" w:history="1">
        <w:r w:rsidRPr="00BE6A59">
          <w:rPr>
            <w:rStyle w:val="Hyperlink"/>
            <w:noProof/>
          </w:rPr>
          <w:t>Figure 105: Sync view "Synchronize all" summary window</w:t>
        </w:r>
        <w:r>
          <w:rPr>
            <w:noProof/>
            <w:webHidden/>
          </w:rPr>
          <w:tab/>
        </w:r>
        <w:r>
          <w:rPr>
            <w:noProof/>
            <w:webHidden/>
          </w:rPr>
          <w:fldChar w:fldCharType="begin"/>
        </w:r>
        <w:r>
          <w:rPr>
            <w:noProof/>
            <w:webHidden/>
          </w:rPr>
          <w:instrText xml:space="preserve"> PAGEREF _Toc338860783 \h </w:instrText>
        </w:r>
        <w:r>
          <w:rPr>
            <w:noProof/>
            <w:webHidden/>
          </w:rPr>
        </w:r>
        <w:r>
          <w:rPr>
            <w:noProof/>
            <w:webHidden/>
          </w:rPr>
          <w:fldChar w:fldCharType="separate"/>
        </w:r>
        <w:r>
          <w:rPr>
            <w:noProof/>
            <w:webHidden/>
          </w:rPr>
          <w:t>147</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84" w:history="1">
        <w:r w:rsidRPr="00BE6A59">
          <w:rPr>
            <w:rStyle w:val="Hyperlink"/>
            <w:noProof/>
          </w:rPr>
          <w:t>Figure 106: Display of an individual permission</w:t>
        </w:r>
        <w:r>
          <w:rPr>
            <w:noProof/>
            <w:webHidden/>
          </w:rPr>
          <w:tab/>
        </w:r>
        <w:r>
          <w:rPr>
            <w:noProof/>
            <w:webHidden/>
          </w:rPr>
          <w:fldChar w:fldCharType="begin"/>
        </w:r>
        <w:r>
          <w:rPr>
            <w:noProof/>
            <w:webHidden/>
          </w:rPr>
          <w:instrText xml:space="preserve"> PAGEREF _Toc338860784 \h </w:instrText>
        </w:r>
        <w:r>
          <w:rPr>
            <w:noProof/>
            <w:webHidden/>
          </w:rPr>
        </w:r>
        <w:r>
          <w:rPr>
            <w:noProof/>
            <w:webHidden/>
          </w:rPr>
          <w:fldChar w:fldCharType="separate"/>
        </w:r>
        <w:r>
          <w:rPr>
            <w:noProof/>
            <w:webHidden/>
          </w:rPr>
          <w:t>14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85" w:history="1">
        <w:r w:rsidRPr="00BE6A59">
          <w:rPr>
            <w:rStyle w:val="Hyperlink"/>
            <w:noProof/>
          </w:rPr>
          <w:t>Figure 107: Permissions window -- Assigned Permissions tab</w:t>
        </w:r>
        <w:r>
          <w:rPr>
            <w:noProof/>
            <w:webHidden/>
          </w:rPr>
          <w:tab/>
        </w:r>
        <w:r>
          <w:rPr>
            <w:noProof/>
            <w:webHidden/>
          </w:rPr>
          <w:fldChar w:fldCharType="begin"/>
        </w:r>
        <w:r>
          <w:rPr>
            <w:noProof/>
            <w:webHidden/>
          </w:rPr>
          <w:instrText xml:space="preserve"> PAGEREF _Toc338860785 \h </w:instrText>
        </w:r>
        <w:r>
          <w:rPr>
            <w:noProof/>
            <w:webHidden/>
          </w:rPr>
        </w:r>
        <w:r>
          <w:rPr>
            <w:noProof/>
            <w:webHidden/>
          </w:rPr>
          <w:fldChar w:fldCharType="separate"/>
        </w:r>
        <w:r>
          <w:rPr>
            <w:noProof/>
            <w:webHidden/>
          </w:rPr>
          <w:t>151</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86" w:history="1">
        <w:r w:rsidRPr="00BE6A59">
          <w:rPr>
            <w:rStyle w:val="Hyperlink"/>
            <w:noProof/>
          </w:rPr>
          <w:t>Figure 108: Permissions window -- Advanced tab</w:t>
        </w:r>
        <w:r>
          <w:rPr>
            <w:noProof/>
            <w:webHidden/>
          </w:rPr>
          <w:tab/>
        </w:r>
        <w:r>
          <w:rPr>
            <w:noProof/>
            <w:webHidden/>
          </w:rPr>
          <w:fldChar w:fldCharType="begin"/>
        </w:r>
        <w:r>
          <w:rPr>
            <w:noProof/>
            <w:webHidden/>
          </w:rPr>
          <w:instrText xml:space="preserve"> PAGEREF _Toc338860786 \h </w:instrText>
        </w:r>
        <w:r>
          <w:rPr>
            <w:noProof/>
            <w:webHidden/>
          </w:rPr>
        </w:r>
        <w:r>
          <w:rPr>
            <w:noProof/>
            <w:webHidden/>
          </w:rPr>
          <w:fldChar w:fldCharType="separate"/>
        </w:r>
        <w:r>
          <w:rPr>
            <w:noProof/>
            <w:webHidden/>
          </w:rPr>
          <w:t>15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87" w:history="1">
        <w:r w:rsidRPr="00BE6A59">
          <w:rPr>
            <w:rStyle w:val="Hyperlink"/>
            <w:noProof/>
          </w:rPr>
          <w:t>Figure 109: General preferences</w:t>
        </w:r>
        <w:r>
          <w:rPr>
            <w:noProof/>
            <w:webHidden/>
          </w:rPr>
          <w:tab/>
        </w:r>
        <w:r>
          <w:rPr>
            <w:noProof/>
            <w:webHidden/>
          </w:rPr>
          <w:fldChar w:fldCharType="begin"/>
        </w:r>
        <w:r>
          <w:rPr>
            <w:noProof/>
            <w:webHidden/>
          </w:rPr>
          <w:instrText xml:space="preserve"> PAGEREF _Toc338860787 \h </w:instrText>
        </w:r>
        <w:r>
          <w:rPr>
            <w:noProof/>
            <w:webHidden/>
          </w:rPr>
        </w:r>
        <w:r>
          <w:rPr>
            <w:noProof/>
            <w:webHidden/>
          </w:rPr>
          <w:fldChar w:fldCharType="separate"/>
        </w:r>
        <w:r>
          <w:rPr>
            <w:noProof/>
            <w:webHidden/>
          </w:rPr>
          <w:t>157</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88" w:history="1">
        <w:r w:rsidRPr="00BE6A59">
          <w:rPr>
            <w:rStyle w:val="Hyperlink"/>
            <w:noProof/>
          </w:rPr>
          <w:t>Figure 110: Keywords for invoking an external diff tool</w:t>
        </w:r>
        <w:r>
          <w:rPr>
            <w:noProof/>
            <w:webHidden/>
          </w:rPr>
          <w:tab/>
        </w:r>
        <w:r>
          <w:rPr>
            <w:noProof/>
            <w:webHidden/>
          </w:rPr>
          <w:fldChar w:fldCharType="begin"/>
        </w:r>
        <w:r>
          <w:rPr>
            <w:noProof/>
            <w:webHidden/>
          </w:rPr>
          <w:instrText xml:space="preserve"> PAGEREF _Toc338860788 \h </w:instrText>
        </w:r>
        <w:r>
          <w:rPr>
            <w:noProof/>
            <w:webHidden/>
          </w:rPr>
        </w:r>
        <w:r>
          <w:rPr>
            <w:noProof/>
            <w:webHidden/>
          </w:rPr>
          <w:fldChar w:fldCharType="separate"/>
        </w:r>
        <w:r>
          <w:rPr>
            <w:noProof/>
            <w:webHidden/>
          </w:rPr>
          <w:t>159</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89" w:history="1">
        <w:r w:rsidRPr="00BE6A59">
          <w:rPr>
            <w:rStyle w:val="Hyperlink"/>
            <w:noProof/>
          </w:rPr>
          <w:t>Figure 111: Keywords for invoking an external merge tool</w:t>
        </w:r>
        <w:r>
          <w:rPr>
            <w:noProof/>
            <w:webHidden/>
          </w:rPr>
          <w:tab/>
        </w:r>
        <w:r>
          <w:rPr>
            <w:noProof/>
            <w:webHidden/>
          </w:rPr>
          <w:fldChar w:fldCharType="begin"/>
        </w:r>
        <w:r>
          <w:rPr>
            <w:noProof/>
            <w:webHidden/>
          </w:rPr>
          <w:instrText xml:space="preserve"> PAGEREF _Toc338860789 \h </w:instrText>
        </w:r>
        <w:r>
          <w:rPr>
            <w:noProof/>
            <w:webHidden/>
          </w:rPr>
        </w:r>
        <w:r>
          <w:rPr>
            <w:noProof/>
            <w:webHidden/>
          </w:rPr>
          <w:fldChar w:fldCharType="separate"/>
        </w:r>
        <w:r>
          <w:rPr>
            <w:noProof/>
            <w:webHidden/>
          </w:rPr>
          <w:t>160</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90" w:history="1">
        <w:r w:rsidRPr="00BE6A59">
          <w:rPr>
            <w:rStyle w:val="Hyperlink"/>
            <w:noProof/>
          </w:rPr>
          <w:t>Figure 112: Title bar displaying the user name.</w:t>
        </w:r>
        <w:r>
          <w:rPr>
            <w:noProof/>
            <w:webHidden/>
          </w:rPr>
          <w:tab/>
        </w:r>
        <w:r>
          <w:rPr>
            <w:noProof/>
            <w:webHidden/>
          </w:rPr>
          <w:fldChar w:fldCharType="begin"/>
        </w:r>
        <w:r>
          <w:rPr>
            <w:noProof/>
            <w:webHidden/>
          </w:rPr>
          <w:instrText xml:space="preserve"> PAGEREF _Toc338860790 \h </w:instrText>
        </w:r>
        <w:r>
          <w:rPr>
            <w:noProof/>
            <w:webHidden/>
          </w:rPr>
        </w:r>
        <w:r>
          <w:rPr>
            <w:noProof/>
            <w:webHidden/>
          </w:rPr>
          <w:fldChar w:fldCharType="separate"/>
        </w:r>
        <w:r>
          <w:rPr>
            <w:noProof/>
            <w:webHidden/>
          </w:rPr>
          <w:t>16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91" w:history="1">
        <w:r w:rsidRPr="00BE6A59">
          <w:rPr>
            <w:rStyle w:val="Hyperlink"/>
            <w:noProof/>
          </w:rPr>
          <w:t>Figure 113: Configuring an ITS integration</w:t>
        </w:r>
        <w:r>
          <w:rPr>
            <w:noProof/>
            <w:webHidden/>
          </w:rPr>
          <w:tab/>
        </w:r>
        <w:r>
          <w:rPr>
            <w:noProof/>
            <w:webHidden/>
          </w:rPr>
          <w:fldChar w:fldCharType="begin"/>
        </w:r>
        <w:r>
          <w:rPr>
            <w:noProof/>
            <w:webHidden/>
          </w:rPr>
          <w:instrText xml:space="preserve"> PAGEREF _Toc338860791 \h </w:instrText>
        </w:r>
        <w:r>
          <w:rPr>
            <w:noProof/>
            <w:webHidden/>
          </w:rPr>
        </w:r>
        <w:r>
          <w:rPr>
            <w:noProof/>
            <w:webHidden/>
          </w:rPr>
          <w:fldChar w:fldCharType="separate"/>
        </w:r>
        <w:r>
          <w:rPr>
            <w:noProof/>
            <w:webHidden/>
          </w:rPr>
          <w:t>163</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92" w:history="1">
        <w:r w:rsidRPr="00BE6A59">
          <w:rPr>
            <w:rStyle w:val="Hyperlink"/>
            <w:noProof/>
          </w:rPr>
          <w:t>Figure 114: Connection profiles</w:t>
        </w:r>
        <w:r>
          <w:rPr>
            <w:noProof/>
            <w:webHidden/>
          </w:rPr>
          <w:tab/>
        </w:r>
        <w:r>
          <w:rPr>
            <w:noProof/>
            <w:webHidden/>
          </w:rPr>
          <w:fldChar w:fldCharType="begin"/>
        </w:r>
        <w:r>
          <w:rPr>
            <w:noProof/>
            <w:webHidden/>
          </w:rPr>
          <w:instrText xml:space="preserve"> PAGEREF _Toc338860792 \h </w:instrText>
        </w:r>
        <w:r>
          <w:rPr>
            <w:noProof/>
            <w:webHidden/>
          </w:rPr>
        </w:r>
        <w:r>
          <w:rPr>
            <w:noProof/>
            <w:webHidden/>
          </w:rPr>
          <w:fldChar w:fldCharType="separate"/>
        </w:r>
        <w:r>
          <w:rPr>
            <w:noProof/>
            <w:webHidden/>
          </w:rPr>
          <w:t>164</w:t>
        </w:r>
        <w:r>
          <w:rPr>
            <w:noProof/>
            <w:webHidden/>
          </w:rPr>
          <w:fldChar w:fldCharType="end"/>
        </w:r>
      </w:hyperlink>
    </w:p>
    <w:p w:rsidR="00842BDC" w:rsidRDefault="00842BDC">
      <w:pPr>
        <w:pStyle w:val="TableofFigures"/>
        <w:tabs>
          <w:tab w:val="right" w:leader="dot" w:pos="9350"/>
        </w:tabs>
        <w:rPr>
          <w:rFonts w:eastAsiaTheme="minorEastAsia"/>
          <w:noProof/>
          <w:sz w:val="22"/>
        </w:rPr>
      </w:pPr>
      <w:hyperlink w:anchor="_Toc338860793" w:history="1">
        <w:r w:rsidRPr="00BE6A59">
          <w:rPr>
            <w:rStyle w:val="Hyperlink"/>
            <w:noProof/>
          </w:rPr>
          <w:t>Figure 115: new profile window</w:t>
        </w:r>
        <w:r>
          <w:rPr>
            <w:noProof/>
            <w:webHidden/>
          </w:rPr>
          <w:tab/>
        </w:r>
        <w:r>
          <w:rPr>
            <w:noProof/>
            <w:webHidden/>
          </w:rPr>
          <w:fldChar w:fldCharType="begin"/>
        </w:r>
        <w:r>
          <w:rPr>
            <w:noProof/>
            <w:webHidden/>
          </w:rPr>
          <w:instrText xml:space="preserve"> PAGEREF _Toc338860793 \h </w:instrText>
        </w:r>
        <w:r>
          <w:rPr>
            <w:noProof/>
            <w:webHidden/>
          </w:rPr>
        </w:r>
        <w:r>
          <w:rPr>
            <w:noProof/>
            <w:webHidden/>
          </w:rPr>
          <w:fldChar w:fldCharType="separate"/>
        </w:r>
        <w:r>
          <w:rPr>
            <w:noProof/>
            <w:webHidden/>
          </w:rPr>
          <w:t>164</w:t>
        </w:r>
        <w:r>
          <w:rPr>
            <w:noProof/>
            <w:webHidden/>
          </w:rPr>
          <w:fldChar w:fldCharType="end"/>
        </w:r>
      </w:hyperlink>
    </w:p>
    <w:p w:rsidR="00BE04B4" w:rsidRDefault="008600C4" w:rsidP="00E40A16">
      <w:pPr>
        <w:pStyle w:val="TableofFigures"/>
        <w:tabs>
          <w:tab w:val="right" w:leader="dot" w:pos="9350"/>
        </w:tabs>
        <w:sectPr w:rsidR="00BE04B4" w:rsidSect="00507F5B">
          <w:footerReference w:type="default" r:id="rId11"/>
          <w:footerReference w:type="first" r:id="rId12"/>
          <w:pgSz w:w="12240" w:h="15840" w:code="1"/>
          <w:pgMar w:top="1440" w:right="1440" w:bottom="1440" w:left="1440" w:header="720" w:footer="720" w:gutter="0"/>
          <w:pgNumType w:fmt="lowerRoman" w:start="1"/>
          <w:cols w:space="720"/>
          <w:titlePg/>
          <w:docGrid w:linePitch="360"/>
        </w:sectPr>
      </w:pPr>
      <w:r>
        <w:fldChar w:fldCharType="end"/>
      </w:r>
    </w:p>
    <w:p w:rsidR="001F5E39" w:rsidRDefault="001F5E39" w:rsidP="003F423E">
      <w:pPr>
        <w:pStyle w:val="ChapterTitlePre"/>
      </w:pPr>
    </w:p>
    <w:p w:rsidR="004151AA" w:rsidRDefault="001F5E39" w:rsidP="003F423E">
      <w:pPr>
        <w:pStyle w:val="Heading1"/>
      </w:pPr>
      <w:r>
        <w:lastRenderedPageBreak/>
        <w:br/>
      </w:r>
      <w:bookmarkStart w:id="0" w:name="_Toc338860502"/>
      <w:r w:rsidR="00261AA1">
        <w:t>Introduction to the</w:t>
      </w:r>
      <w:r w:rsidR="00261AA1">
        <w:br/>
        <w:t>Graphical User Interface</w:t>
      </w:r>
      <w:bookmarkEnd w:id="0"/>
    </w:p>
    <w:p w:rsidR="003F423E" w:rsidRPr="003F423E" w:rsidRDefault="00F01B00" w:rsidP="003F423E">
      <w:r>
        <w:t>The Plastic SCM graphical user interface (</w:t>
      </w:r>
      <w:r w:rsidR="00EF687D">
        <w:t>GUI</w:t>
      </w:r>
      <w:r>
        <w:t>) provides easy-to-use, powerful tools that cover virtually all of the product’s client functionality.</w:t>
      </w:r>
    </w:p>
    <w:p w:rsidR="00CE2A8E" w:rsidRDefault="00CE2A8E" w:rsidP="00391186">
      <w:pPr>
        <w:pStyle w:val="Heading2"/>
      </w:pPr>
      <w:bookmarkStart w:id="1" w:name="_Toc338860503"/>
      <w:r>
        <w:t>Launching the Plastic SCM GUI</w:t>
      </w:r>
      <w:bookmarkEnd w:id="1"/>
    </w:p>
    <w:p w:rsidR="00423B21" w:rsidRDefault="00423B21" w:rsidP="00717555">
      <w:pPr>
        <w:pStyle w:val="Bullet"/>
        <w:jc w:val="left"/>
      </w:pPr>
      <w:r w:rsidRPr="00423B21">
        <w:rPr>
          <w:rStyle w:val="Strong"/>
        </w:rPr>
        <w:t>Windows</w:t>
      </w:r>
      <w:r>
        <w:t xml:space="preserve">: On the Start menu, go to the </w:t>
      </w:r>
      <w:r w:rsidRPr="00423B21">
        <w:rPr>
          <w:rStyle w:val="CommandName"/>
        </w:rPr>
        <w:t>Plastic SCM</w:t>
      </w:r>
      <w:r>
        <w:t xml:space="preserve"> program group and execute </w:t>
      </w:r>
      <w:r w:rsidR="00F12967">
        <w:t xml:space="preserve">the </w:t>
      </w:r>
      <w:r>
        <w:t xml:space="preserve">program </w:t>
      </w:r>
      <w:r w:rsidRPr="00423B21">
        <w:rPr>
          <w:rStyle w:val="CommandName"/>
        </w:rPr>
        <w:t>Plastic SCM</w:t>
      </w:r>
      <w:r>
        <w:t>.</w:t>
      </w:r>
    </w:p>
    <w:p w:rsidR="00423B21" w:rsidRDefault="00423B21" w:rsidP="00717555">
      <w:pPr>
        <w:pStyle w:val="Bullet"/>
        <w:jc w:val="left"/>
      </w:pPr>
      <w:r w:rsidRPr="00423B21">
        <w:rPr>
          <w:rStyle w:val="Strong"/>
        </w:rPr>
        <w:t>Linux</w:t>
      </w:r>
      <w:r w:rsidRPr="00423B21">
        <w:t xml:space="preserve">: </w:t>
      </w:r>
      <w:r w:rsidR="00FA34BC">
        <w:t xml:space="preserve">On the </w:t>
      </w:r>
      <w:r w:rsidR="00345822">
        <w:t>m</w:t>
      </w:r>
      <w:r w:rsidR="00FA34BC">
        <w:t xml:space="preserve">ain menu of the distribution you are using, select </w:t>
      </w:r>
      <w:r w:rsidR="00FA34BC" w:rsidRPr="00345822">
        <w:rPr>
          <w:rStyle w:val="CommandName"/>
        </w:rPr>
        <w:t>Applications</w:t>
      </w:r>
      <w:r w:rsidR="00FA34BC">
        <w:t xml:space="preserve"> and then </w:t>
      </w:r>
      <w:r w:rsidR="00FA34BC" w:rsidRPr="00345822">
        <w:rPr>
          <w:rStyle w:val="CommandName"/>
        </w:rPr>
        <w:t>Development</w:t>
      </w:r>
      <w:r w:rsidR="00FA34BC">
        <w:t xml:space="preserve">. You can type </w:t>
      </w:r>
      <w:r w:rsidR="00FA34BC" w:rsidRPr="00345822">
        <w:rPr>
          <w:rStyle w:val="CodeString"/>
        </w:rPr>
        <w:t>plastic</w:t>
      </w:r>
      <w:r w:rsidR="00FA34BC">
        <w:t xml:space="preserve"> </w:t>
      </w:r>
      <w:r w:rsidR="00345822">
        <w:t>i</w:t>
      </w:r>
      <w:r w:rsidR="00FA34BC">
        <w:t>n a shell window, also.</w:t>
      </w:r>
    </w:p>
    <w:p w:rsidR="00423B21" w:rsidRPr="00423B21" w:rsidRDefault="00423B21" w:rsidP="00717555">
      <w:pPr>
        <w:pStyle w:val="Bullet"/>
        <w:jc w:val="left"/>
      </w:pPr>
      <w:r w:rsidRPr="00423B21">
        <w:rPr>
          <w:rStyle w:val="Strong"/>
        </w:rPr>
        <w:t>Mac</w:t>
      </w:r>
      <w:r>
        <w:rPr>
          <w:rStyle w:val="Strong"/>
        </w:rPr>
        <w:t xml:space="preserve"> </w:t>
      </w:r>
      <w:r w:rsidRPr="00423B21">
        <w:rPr>
          <w:rStyle w:val="Strong"/>
        </w:rPr>
        <w:t>OS X</w:t>
      </w:r>
      <w:r w:rsidRPr="00423B21">
        <w:t xml:space="preserve">: </w:t>
      </w:r>
      <w:r w:rsidR="00301BF9">
        <w:t xml:space="preserve">Go to the </w:t>
      </w:r>
      <w:r w:rsidR="00301BF9" w:rsidRPr="00301BF9">
        <w:rPr>
          <w:rStyle w:val="CommandName"/>
        </w:rPr>
        <w:t>Plastic SCM</w:t>
      </w:r>
      <w:r w:rsidR="00301BF9">
        <w:t xml:space="preserve"> folder within the </w:t>
      </w:r>
      <w:r w:rsidR="00301BF9" w:rsidRPr="00301BF9">
        <w:rPr>
          <w:rStyle w:val="CommandName"/>
        </w:rPr>
        <w:t>Applications</w:t>
      </w:r>
      <w:r w:rsidR="00301BF9">
        <w:t xml:space="preserve"> folder, and execute </w:t>
      </w:r>
      <w:r w:rsidR="00B01D3B">
        <w:t xml:space="preserve">the </w:t>
      </w:r>
      <w:r w:rsidR="00301BF9">
        <w:t xml:space="preserve">program </w:t>
      </w:r>
      <w:r w:rsidR="00301BF9" w:rsidRPr="00301BF9">
        <w:rPr>
          <w:rStyle w:val="CommandName"/>
        </w:rPr>
        <w:t>Plastic SCM client</w:t>
      </w:r>
      <w:r w:rsidR="00301BF9">
        <w:t>.</w:t>
      </w:r>
    </w:p>
    <w:p w:rsidR="00CE2A8E" w:rsidRPr="00CE2A8E" w:rsidRDefault="00CE2A8E" w:rsidP="00CE2A8E">
      <w:r>
        <w:t xml:space="preserve">You can launch the GUI from a command processor by executing the program </w:t>
      </w:r>
      <w:r w:rsidRPr="008434C6">
        <w:rPr>
          <w:rStyle w:val="FileName"/>
        </w:rPr>
        <w:t>plastic</w:t>
      </w:r>
      <w:r w:rsidR="00423B21">
        <w:t xml:space="preserve"> or </w:t>
      </w:r>
      <w:r w:rsidR="00423B21" w:rsidRPr="008434C6">
        <w:rPr>
          <w:rStyle w:val="FileName"/>
        </w:rPr>
        <w:t>plastic.exe</w:t>
      </w:r>
      <w:r w:rsidR="008434C6">
        <w:t xml:space="preserve">. This program is located under the Plastic SCM installation directory, in the </w:t>
      </w:r>
      <w:r w:rsidR="008434C6" w:rsidRPr="008434C6">
        <w:rPr>
          <w:rStyle w:val="FileName"/>
        </w:rPr>
        <w:t>client</w:t>
      </w:r>
      <w:r w:rsidR="008434C6">
        <w:t xml:space="preserve"> subdirectory. (You probably won’t need to switch to this directory, because the installer typically adds the directory to your program search path.)</w:t>
      </w:r>
    </w:p>
    <w:p w:rsidR="00261AA1" w:rsidRDefault="00992EDE" w:rsidP="00391186">
      <w:pPr>
        <w:pStyle w:val="Heading2"/>
      </w:pPr>
      <w:bookmarkStart w:id="2" w:name="_Toc338860504"/>
      <w:r>
        <w:t xml:space="preserve">How the GUI Window is </w:t>
      </w:r>
      <w:proofErr w:type="gramStart"/>
      <w:r>
        <w:t>Organized</w:t>
      </w:r>
      <w:bookmarkEnd w:id="2"/>
      <w:proofErr w:type="gramEnd"/>
    </w:p>
    <w:p w:rsidR="00992EDE" w:rsidRDefault="009A128F" w:rsidP="00992EDE">
      <w:r>
        <w:t xml:space="preserve">The Plastic SCM GUI window is structured around the fact that you can have any </w:t>
      </w:r>
      <w:r w:rsidR="00FA34BC">
        <w:t>n</w:t>
      </w:r>
      <w:r>
        <w:t xml:space="preserve">umber of workspaces, but you work with only one workspace at a time. This is called the </w:t>
      </w:r>
      <w:r w:rsidRPr="009A128F">
        <w:rPr>
          <w:rStyle w:val="GlossaryTerm"/>
        </w:rPr>
        <w:t>active workspace</w:t>
      </w:r>
      <w:r>
        <w:t xml:space="preserve"> – it’s like the current working directory in a command processor.</w:t>
      </w:r>
    </w:p>
    <w:p w:rsidR="00717555" w:rsidRDefault="00717555" w:rsidP="00717555">
      <w:pPr>
        <w:keepNext/>
        <w:jc w:val="center"/>
      </w:pPr>
      <w:r>
        <w:object w:dxaOrig="9121" w:dyaOrig="1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96.75pt" o:ole="">
            <v:imagedata r:id="rId13" o:title=""/>
          </v:shape>
          <o:OLEObject Type="Embed" ProgID="Visio.Drawing.11" ShapeID="_x0000_i1025" DrawAspect="Content" ObjectID="_1412672881" r:id="rId14"/>
        </w:object>
      </w:r>
    </w:p>
    <w:p w:rsidR="00717555" w:rsidRDefault="00717555" w:rsidP="00717555">
      <w:pPr>
        <w:pStyle w:val="Caption"/>
      </w:pPr>
      <w:bookmarkStart w:id="3" w:name="_Ref314566855"/>
      <w:bookmarkStart w:id="4" w:name="_Toc338860679"/>
      <w:r>
        <w:t xml:space="preserve">Figure </w:t>
      </w:r>
      <w:fldSimple w:instr=" SEQ Figure \* ARABIC ">
        <w:r w:rsidR="00842BDC">
          <w:rPr>
            <w:noProof/>
          </w:rPr>
          <w:t>1</w:t>
        </w:r>
      </w:fldSimple>
      <w:bookmarkEnd w:id="3"/>
      <w:r>
        <w:t xml:space="preserve">: </w:t>
      </w:r>
      <w:r w:rsidR="00E452AE">
        <w:t xml:space="preserve">Active </w:t>
      </w:r>
      <w:r>
        <w:t>workspace in the GUI</w:t>
      </w:r>
      <w:bookmarkEnd w:id="4"/>
    </w:p>
    <w:p w:rsidR="00717555" w:rsidRPr="00717555" w:rsidRDefault="00717555" w:rsidP="00717555">
      <w:r>
        <w:t xml:space="preserve">Near the top of the GUI window is the </w:t>
      </w:r>
      <w:r w:rsidRPr="009A128F">
        <w:rPr>
          <w:rStyle w:val="GlossaryTerm"/>
        </w:rPr>
        <w:t xml:space="preserve">workspaces </w:t>
      </w:r>
      <w:proofErr w:type="spellStart"/>
      <w:r w:rsidRPr="009A128F">
        <w:rPr>
          <w:rStyle w:val="GlossaryTerm"/>
        </w:rPr>
        <w:t>tabstrip</w:t>
      </w:r>
      <w:proofErr w:type="spellEnd"/>
      <w:r>
        <w:t xml:space="preserve">, which provides quick access to all your workspaces. Clicking on a workspace’s tab instantly makes it the active workspace. Overall information on the active workspace appears just below the </w:t>
      </w:r>
      <w:proofErr w:type="spellStart"/>
      <w:r>
        <w:t>tabstrip</w:t>
      </w:r>
      <w:proofErr w:type="spellEnd"/>
      <w:r>
        <w:t>.</w:t>
      </w:r>
    </w:p>
    <w:p w:rsidR="009E54C6" w:rsidRDefault="00385330" w:rsidP="009E54C6">
      <w:pPr>
        <w:keepNext/>
      </w:pPr>
      <w:r>
        <w:object w:dxaOrig="9600" w:dyaOrig="6425">
          <v:shape id="_x0000_i1026" type="#_x0000_t75" style="width:468.95pt;height:313.55pt" o:ole="">
            <v:imagedata r:id="rId15" o:title=""/>
          </v:shape>
          <o:OLEObject Type="Embed" ProgID="Visio.Drawing.11" ShapeID="_x0000_i1026" DrawAspect="Content" ObjectID="_1412672882" r:id="rId16"/>
        </w:object>
      </w:r>
    </w:p>
    <w:p w:rsidR="009E54C6" w:rsidRDefault="009E54C6" w:rsidP="009E54C6">
      <w:pPr>
        <w:pStyle w:val="Caption"/>
      </w:pPr>
      <w:bookmarkStart w:id="5" w:name="_Toc338860680"/>
      <w:r>
        <w:t xml:space="preserve">Figure </w:t>
      </w:r>
      <w:r w:rsidR="008600C4">
        <w:fldChar w:fldCharType="begin"/>
      </w:r>
      <w:r w:rsidR="008267E8">
        <w:instrText xml:space="preserve"> SEQ Figure \* ARABIC </w:instrText>
      </w:r>
      <w:r w:rsidR="008600C4">
        <w:fldChar w:fldCharType="separate"/>
      </w:r>
      <w:r w:rsidR="00842BDC">
        <w:rPr>
          <w:noProof/>
        </w:rPr>
        <w:t>2</w:t>
      </w:r>
      <w:r w:rsidR="008600C4">
        <w:fldChar w:fldCharType="end"/>
      </w:r>
      <w:r>
        <w:t xml:space="preserve">: The GUI </w:t>
      </w:r>
      <w:r w:rsidR="003B09F7">
        <w:t>w</w:t>
      </w:r>
      <w:r>
        <w:t>indow</w:t>
      </w:r>
      <w:bookmarkEnd w:id="5"/>
    </w:p>
    <w:p w:rsidR="00AD5803" w:rsidRDefault="00DC7AAD" w:rsidP="00AD5803">
      <w:r>
        <w:t xml:space="preserve">The main portion of the GUI window is </w:t>
      </w:r>
      <w:r w:rsidR="00921873">
        <w:t xml:space="preserve">a </w:t>
      </w:r>
      <w:r>
        <w:t xml:space="preserve">region that displays the active workspace’s </w:t>
      </w:r>
      <w:r w:rsidRPr="00DC7AAD">
        <w:rPr>
          <w:rStyle w:val="GlossaryTerm"/>
        </w:rPr>
        <w:t>work context</w:t>
      </w:r>
      <w:r>
        <w:t xml:space="preserve">. It can include any number of </w:t>
      </w:r>
      <w:r w:rsidR="00921873">
        <w:t>tabbed windows</w:t>
      </w:r>
      <w:r>
        <w:t xml:space="preserve">, called </w:t>
      </w:r>
      <w:r w:rsidRPr="00DC7AAD">
        <w:rPr>
          <w:rStyle w:val="GlossaryTerm"/>
        </w:rPr>
        <w:t>views</w:t>
      </w:r>
      <w:r>
        <w:t xml:space="preserve">. When you switch the active workspace (for example, using the workspaces </w:t>
      </w:r>
      <w:proofErr w:type="spellStart"/>
      <w:r>
        <w:t>tabstrip</w:t>
      </w:r>
      <w:proofErr w:type="spellEnd"/>
      <w:r>
        <w:t>), the GUI preserves the cu</w:t>
      </w:r>
      <w:r w:rsidR="001A7934">
        <w:t>rrent state of the work context. If you switch back to the original workspace – in the same GUI session or in a subsequent one – its work context is restored exactly as you left it.</w:t>
      </w:r>
      <w:r w:rsidR="00AD5803" w:rsidRPr="00AD5803">
        <w:t xml:space="preserve"> </w:t>
      </w:r>
      <w:r w:rsidR="00AD5803">
        <w:t>Each time a view is open</w:t>
      </w:r>
      <w:r w:rsidR="00F12967">
        <w:t>ed</w:t>
      </w:r>
      <w:r w:rsidR="00AD5803">
        <w:t xml:space="preserve"> using the buttons in the left panel</w:t>
      </w:r>
      <w:r w:rsidR="00F12967">
        <w:t>,</w:t>
      </w:r>
      <w:r w:rsidR="00AD5803">
        <w:t xml:space="preserve"> a new tab is created for it</w:t>
      </w:r>
      <w:r w:rsidR="00921873">
        <w:t xml:space="preserve">, or the existing tab is activated if it was previously open. </w:t>
      </w:r>
    </w:p>
    <w:p w:rsidR="00DC7AAD" w:rsidRDefault="00DC7AAD" w:rsidP="00DC7AAD"/>
    <w:p w:rsidR="00391186" w:rsidRDefault="00391186" w:rsidP="00391186">
      <w:pPr>
        <w:pStyle w:val="Heading3"/>
      </w:pPr>
      <w:bookmarkStart w:id="6" w:name="_Toc338860505"/>
      <w:r>
        <w:lastRenderedPageBreak/>
        <w:t>Refreshing a View</w:t>
      </w:r>
      <w:bookmarkEnd w:id="6"/>
    </w:p>
    <w:p w:rsidR="00921873" w:rsidRDefault="00E92934" w:rsidP="00921873">
      <w:r>
        <w:t xml:space="preserve">Each view has a Refresh button, which recalculates the view’s contents. </w:t>
      </w:r>
      <w:r w:rsidR="00937049">
        <w:t>There’s also a Refresh button for the workspace’s overall</w:t>
      </w:r>
      <w:r w:rsidR="00E452AE">
        <w:t xml:space="preserve"> </w:t>
      </w:r>
      <w:r w:rsidR="00937049">
        <w:t xml:space="preserve">information area. Refreshing </w:t>
      </w:r>
      <w:r>
        <w:t>is useful for synchronizing your GUI session with changes that have been made in other windows and/or by other users.</w:t>
      </w:r>
    </w:p>
    <w:p w:rsidR="00921873" w:rsidRDefault="00921873" w:rsidP="00921873">
      <w:pPr>
        <w:keepNext/>
        <w:jc w:val="center"/>
      </w:pPr>
      <w:r>
        <w:object w:dxaOrig="7729" w:dyaOrig="6595">
          <v:shape id="_x0000_i1027" type="#_x0000_t75" style="width:386.05pt;height:330.75pt" o:ole="">
            <v:imagedata r:id="rId17" o:title=""/>
          </v:shape>
          <o:OLEObject Type="Embed" ProgID="Visio.Drawing.11" ShapeID="_x0000_i1027" DrawAspect="Content" ObjectID="_1412672883" r:id="rId18"/>
        </w:object>
      </w:r>
    </w:p>
    <w:p w:rsidR="00827B55" w:rsidRPr="00827B55" w:rsidRDefault="00921873" w:rsidP="00921873">
      <w:pPr>
        <w:pStyle w:val="Caption"/>
      </w:pPr>
      <w:bookmarkStart w:id="7" w:name="_Toc338860681"/>
      <w:r>
        <w:t xml:space="preserve">Figure </w:t>
      </w:r>
      <w:fldSimple w:instr=" SEQ Figure \* ARABIC ">
        <w:r w:rsidR="00842BDC">
          <w:rPr>
            <w:noProof/>
          </w:rPr>
          <w:t>3</w:t>
        </w:r>
      </w:fldSimple>
      <w:r>
        <w:t xml:space="preserve">: </w:t>
      </w:r>
      <w:r w:rsidR="00E452AE">
        <w:t xml:space="preserve">Workspace </w:t>
      </w:r>
      <w:r>
        <w:t>and view refresh buttons</w:t>
      </w:r>
      <w:bookmarkEnd w:id="7"/>
    </w:p>
    <w:p w:rsidR="0005571D" w:rsidRDefault="0005571D" w:rsidP="0005571D">
      <w:pPr>
        <w:pStyle w:val="Heading2"/>
      </w:pPr>
      <w:bookmarkStart w:id="8" w:name="_Ref282696172"/>
      <w:bookmarkStart w:id="9" w:name="_Toc338860506"/>
      <w:r>
        <w:t>Tables</w:t>
      </w:r>
      <w:bookmarkEnd w:id="8"/>
      <w:bookmarkEnd w:id="9"/>
    </w:p>
    <w:p w:rsidR="00F76AED" w:rsidRDefault="00F76AED" w:rsidP="00F76AED">
      <w:r>
        <w:t>Many of the GUI’s views are tables</w:t>
      </w:r>
      <w:r w:rsidR="00CB4386">
        <w:t>,</w:t>
      </w:r>
      <w:r>
        <w:t xml:space="preserve"> or include a table along with other elements. Each row of the table represents one SCM object</w:t>
      </w:r>
      <w:r w:rsidR="00E452AE">
        <w:t>, like</w:t>
      </w:r>
      <w:r>
        <w:t xml:space="preserve"> an item, a revision, a branch. The columns of the table contain values of the objects’ fields</w:t>
      </w:r>
      <w:r w:rsidR="00E452AE">
        <w:t>, like</w:t>
      </w:r>
      <w:r>
        <w:t xml:space="preserve"> Name, Status, </w:t>
      </w:r>
      <w:proofErr w:type="gramStart"/>
      <w:r>
        <w:t>Creation</w:t>
      </w:r>
      <w:proofErr w:type="gramEnd"/>
      <w:r>
        <w:t xml:space="preserve"> Date.</w:t>
      </w:r>
      <w:r w:rsidR="00921873">
        <w:t xml:space="preserve"> </w:t>
      </w:r>
    </w:p>
    <w:p w:rsidR="00F76AED" w:rsidRPr="00F76AED" w:rsidRDefault="00F76AED" w:rsidP="00F76AED">
      <w:r>
        <w:t>The following sections describe table</w:t>
      </w:r>
      <w:r w:rsidR="00E452AE">
        <w:t xml:space="preserve"> </w:t>
      </w:r>
      <w:r>
        <w:t>manipulation features common to all tables in the Plastic SCM GUI.</w:t>
      </w:r>
    </w:p>
    <w:p w:rsidR="00F76AED" w:rsidRDefault="00F76AED" w:rsidP="0005571D">
      <w:pPr>
        <w:pStyle w:val="Heading3"/>
      </w:pPr>
      <w:bookmarkStart w:id="10" w:name="_Ref282257237"/>
      <w:bookmarkStart w:id="11" w:name="_Ref282257246"/>
      <w:bookmarkStart w:id="12" w:name="_Toc338860507"/>
      <w:r>
        <w:t>Selecting Objects</w:t>
      </w:r>
      <w:r w:rsidR="009B4E82">
        <w:t>/</w:t>
      </w:r>
      <w:r>
        <w:t>Rows</w:t>
      </w:r>
      <w:bookmarkEnd w:id="10"/>
      <w:bookmarkEnd w:id="11"/>
      <w:bookmarkEnd w:id="12"/>
    </w:p>
    <w:p w:rsidR="00F76AED" w:rsidRDefault="001F4080" w:rsidP="00F76AED">
      <w:r>
        <w:t>The GUI recognizes the “standard” single-selection and multiple-selection gestures supported by many graphical interfaces.</w:t>
      </w:r>
    </w:p>
    <w:p w:rsidR="001F4080" w:rsidRDefault="001F4080" w:rsidP="001F4080">
      <w:pPr>
        <w:pStyle w:val="Heading4"/>
      </w:pPr>
      <w:bookmarkStart w:id="13" w:name="_Toc338860508"/>
      <w:r>
        <w:lastRenderedPageBreak/>
        <w:t>Mouse Gestures</w:t>
      </w:r>
      <w:bookmarkEnd w:id="13"/>
    </w:p>
    <w:p w:rsidR="001F4080" w:rsidRDefault="001F4080" w:rsidP="001F4080">
      <w:pPr>
        <w:pStyle w:val="RefName"/>
      </w:pPr>
      <w:r>
        <w:t>Left</w:t>
      </w:r>
      <w:r w:rsidR="00E452AE">
        <w:t>-</w:t>
      </w:r>
      <w:r>
        <w:t>Click</w:t>
      </w:r>
    </w:p>
    <w:p w:rsidR="001F4080" w:rsidRDefault="001F4080" w:rsidP="001F4080">
      <w:pPr>
        <w:pStyle w:val="RefDescription"/>
      </w:pPr>
      <w:r>
        <w:t>Select a single row</w:t>
      </w:r>
      <w:r w:rsidR="009B4E82">
        <w:t>, which represents a single SCM object</w:t>
      </w:r>
      <w:r>
        <w:t>.</w:t>
      </w:r>
    </w:p>
    <w:p w:rsidR="001F4080" w:rsidRDefault="001F4080" w:rsidP="001F4080">
      <w:pPr>
        <w:pStyle w:val="RefName"/>
      </w:pPr>
      <w:r>
        <w:t>Ctrl – Left</w:t>
      </w:r>
      <w:r w:rsidR="00E452AE">
        <w:t>-</w:t>
      </w:r>
      <w:r>
        <w:t>Click</w:t>
      </w:r>
    </w:p>
    <w:p w:rsidR="001F4080" w:rsidRPr="001F4080" w:rsidRDefault="000979CE" w:rsidP="001F4080">
      <w:pPr>
        <w:pStyle w:val="RefDescription"/>
      </w:pPr>
      <w:r>
        <w:t xml:space="preserve">Toggle the membership of </w:t>
      </w:r>
      <w:r w:rsidR="001F4080">
        <w:t xml:space="preserve">the clicked row </w:t>
      </w:r>
      <w:r>
        <w:t>in the</w:t>
      </w:r>
      <w:r w:rsidR="001F4080">
        <w:t xml:space="preserve"> </w:t>
      </w:r>
      <w:r w:rsidR="006856C0">
        <w:t>set of selected rows.</w:t>
      </w:r>
    </w:p>
    <w:p w:rsidR="001F4080" w:rsidRDefault="001F4080" w:rsidP="001F4080">
      <w:pPr>
        <w:pStyle w:val="RefName"/>
      </w:pPr>
      <w:bookmarkStart w:id="14" w:name="kbd_shiftleftclick"/>
      <w:r>
        <w:t>Shift – Left</w:t>
      </w:r>
      <w:r w:rsidR="00E452AE">
        <w:t>-</w:t>
      </w:r>
      <w:r>
        <w:t>Click</w:t>
      </w:r>
      <w:bookmarkEnd w:id="14"/>
    </w:p>
    <w:p w:rsidR="00011717" w:rsidRDefault="00E83401" w:rsidP="001F4080">
      <w:pPr>
        <w:pStyle w:val="RefDescription"/>
      </w:pPr>
      <w:r>
        <w:t xml:space="preserve">Select the block of consecutive rows that extends from the row </w:t>
      </w:r>
      <w:r w:rsidR="00011717">
        <w:t xml:space="preserve">you clicked most recently (the “anchor” row) </w:t>
      </w:r>
      <w:r>
        <w:t xml:space="preserve">to the row you </w:t>
      </w:r>
      <w:r w:rsidR="00011717">
        <w:t xml:space="preserve">are </w:t>
      </w:r>
      <w:r>
        <w:t>click</w:t>
      </w:r>
      <w:r w:rsidR="00011717">
        <w:t>ing now (the “free” row)</w:t>
      </w:r>
      <w:r>
        <w:t>.</w:t>
      </w:r>
    </w:p>
    <w:p w:rsidR="00E83401" w:rsidRDefault="00011717" w:rsidP="001F4080">
      <w:pPr>
        <w:pStyle w:val="RefDescription"/>
      </w:pPr>
      <w:proofErr w:type="gramStart"/>
      <w:r>
        <w:t xml:space="preserve">If there is already a block of consecutive rows selected this way, extend (or invert) the selection by </w:t>
      </w:r>
      <w:r w:rsidR="0067645C">
        <w:t xml:space="preserve">keeping the same “anchor” row but </w:t>
      </w:r>
      <w:r>
        <w:t>changing the “free” row.</w:t>
      </w:r>
      <w:proofErr w:type="gramEnd"/>
    </w:p>
    <w:p w:rsidR="001F4080" w:rsidRDefault="000979CE" w:rsidP="001F4080">
      <w:pPr>
        <w:pStyle w:val="RefDescription"/>
      </w:pPr>
      <w:r>
        <w:t xml:space="preserve">If </w:t>
      </w:r>
      <w:r w:rsidR="008E26C3">
        <w:t xml:space="preserve">the current selection set consists of </w:t>
      </w:r>
      <w:r>
        <w:t>a non-consecutive set of rows, th</w:t>
      </w:r>
      <w:r w:rsidR="00011717">
        <w:t>at</w:t>
      </w:r>
      <w:r>
        <w:t xml:space="preserve"> selection set is discarded.</w:t>
      </w:r>
    </w:p>
    <w:p w:rsidR="001F4080" w:rsidRDefault="001F4080" w:rsidP="001F4080">
      <w:pPr>
        <w:pStyle w:val="Heading4"/>
      </w:pPr>
      <w:bookmarkStart w:id="15" w:name="_Toc338860509"/>
      <w:r>
        <w:t>Keyboard Gestures</w:t>
      </w:r>
      <w:bookmarkEnd w:id="15"/>
    </w:p>
    <w:p w:rsidR="0067645C" w:rsidRDefault="0067645C" w:rsidP="0067645C">
      <w:pPr>
        <w:pStyle w:val="RefName"/>
      </w:pPr>
      <w:r>
        <w:t>Up-Arrow</w:t>
      </w:r>
    </w:p>
    <w:p w:rsidR="001F4080" w:rsidRDefault="0067645C" w:rsidP="0067645C">
      <w:pPr>
        <w:pStyle w:val="RefNameMulti"/>
      </w:pPr>
      <w:r>
        <w:t>Down-Arrow</w:t>
      </w:r>
    </w:p>
    <w:p w:rsidR="0067645C" w:rsidRDefault="0067645C" w:rsidP="0067645C">
      <w:pPr>
        <w:pStyle w:val="RefDescription"/>
      </w:pPr>
      <w:r>
        <w:t>Discard the current selection set, if any, and move the selection highlight upward or downward.</w:t>
      </w:r>
    </w:p>
    <w:p w:rsidR="0067645C" w:rsidRDefault="0067645C" w:rsidP="0067645C">
      <w:pPr>
        <w:pStyle w:val="RefName"/>
      </w:pPr>
      <w:r>
        <w:t>Shift – Up-Arrow</w:t>
      </w:r>
    </w:p>
    <w:p w:rsidR="0067645C" w:rsidRDefault="0067645C" w:rsidP="0067645C">
      <w:pPr>
        <w:pStyle w:val="RefNameMulti"/>
      </w:pPr>
      <w:r>
        <w:t>Shift – Down-Arrow</w:t>
      </w:r>
    </w:p>
    <w:p w:rsidR="0067645C" w:rsidRPr="001F4080" w:rsidRDefault="0067645C" w:rsidP="0067645C">
      <w:pPr>
        <w:pStyle w:val="RefDescription"/>
      </w:pPr>
      <w:r>
        <w:t xml:space="preserve">Similar to </w:t>
      </w:r>
      <w:r w:rsidR="008600C4">
        <w:fldChar w:fldCharType="begin"/>
      </w:r>
      <w:r>
        <w:instrText xml:space="preserve"> </w:instrText>
      </w:r>
      <w:r w:rsidRPr="00BE0872">
        <w:rPr>
          <w:rStyle w:val="CrossRef"/>
        </w:rPr>
        <w:instrText>R</w:instrText>
      </w:r>
      <w:r>
        <w:instrText xml:space="preserve">EF kbd_shiftleftclick </w:instrText>
      </w:r>
      <w:r w:rsidR="00BE0872">
        <w:instrText xml:space="preserve">\* Charformat </w:instrText>
      </w:r>
      <w:r>
        <w:instrText xml:space="preserve">\h </w:instrText>
      </w:r>
      <w:r w:rsidR="008600C4">
        <w:fldChar w:fldCharType="separate"/>
      </w:r>
      <w:r w:rsidR="005673ED" w:rsidRPr="005673ED">
        <w:rPr>
          <w:rStyle w:val="CrossRef"/>
        </w:rPr>
        <w:t>Shift – Left</w:t>
      </w:r>
      <w:r w:rsidR="00E452AE">
        <w:rPr>
          <w:rStyle w:val="CrossRef"/>
        </w:rPr>
        <w:t>-</w:t>
      </w:r>
      <w:r w:rsidR="005673ED" w:rsidRPr="005673ED">
        <w:rPr>
          <w:rStyle w:val="CrossRef"/>
        </w:rPr>
        <w:t>Click</w:t>
      </w:r>
      <w:r w:rsidR="008600C4">
        <w:fldChar w:fldCharType="end"/>
      </w:r>
      <w:r>
        <w:t xml:space="preserve">: </w:t>
      </w:r>
      <w:r w:rsidR="00E452AE">
        <w:t xml:space="preserve">Modify </w:t>
      </w:r>
      <w:r>
        <w:t>the current block by moving the “free” row upward or downward.</w:t>
      </w:r>
    </w:p>
    <w:p w:rsidR="0005571D" w:rsidRDefault="0005571D" w:rsidP="0005571D">
      <w:pPr>
        <w:pStyle w:val="Heading3"/>
      </w:pPr>
      <w:bookmarkStart w:id="16" w:name="_Toc338860510"/>
      <w:r>
        <w:t>Adjusting Column Widths</w:t>
      </w:r>
      <w:bookmarkEnd w:id="16"/>
    </w:p>
    <w:p w:rsidR="006A55A0" w:rsidRDefault="005913F6" w:rsidP="005913F6">
      <w:r>
        <w:t>You can drag the right-hand separator line of any column to adjust the column width – all the way down to nothing, if you want!</w:t>
      </w:r>
      <w:r w:rsidR="006A55A0">
        <w:t xml:space="preserve"> </w:t>
      </w:r>
    </w:p>
    <w:p w:rsidR="005913F6" w:rsidRDefault="005913F6" w:rsidP="005913F6">
      <w:r>
        <w:t>Double-clicking a right-hand separator line resizes the</w:t>
      </w:r>
      <w:r w:rsidR="006A55A0">
        <w:t xml:space="preserve"> column to the width of the largest element. </w:t>
      </w:r>
    </w:p>
    <w:p w:rsidR="00BD3C00" w:rsidRDefault="006A55A0" w:rsidP="006A55A0">
      <w:pPr>
        <w:keepNext/>
        <w:jc w:val="center"/>
      </w:pPr>
      <w:r>
        <w:object w:dxaOrig="7442" w:dyaOrig="1719">
          <v:shape id="_x0000_i1028" type="#_x0000_t75" style="width:372.1pt;height:86.2pt" o:ole="">
            <v:imagedata r:id="rId19" o:title=""/>
          </v:shape>
          <o:OLEObject Type="Embed" ProgID="Visio.Drawing.11" ShapeID="_x0000_i1028" DrawAspect="Content" ObjectID="_1412672884" r:id="rId20"/>
        </w:object>
      </w:r>
    </w:p>
    <w:p w:rsidR="00BD3C00" w:rsidRPr="005913F6" w:rsidRDefault="00BD3C00" w:rsidP="00BD3C00">
      <w:pPr>
        <w:pStyle w:val="Caption"/>
      </w:pPr>
      <w:bookmarkStart w:id="17" w:name="_Toc338860682"/>
      <w:r>
        <w:t xml:space="preserve">Figure </w:t>
      </w:r>
      <w:r w:rsidR="008600C4">
        <w:fldChar w:fldCharType="begin"/>
      </w:r>
      <w:r w:rsidR="008267E8">
        <w:instrText xml:space="preserve"> SEQ Figure \* ARABIC </w:instrText>
      </w:r>
      <w:r w:rsidR="008600C4">
        <w:fldChar w:fldCharType="separate"/>
      </w:r>
      <w:r w:rsidR="00842BDC">
        <w:rPr>
          <w:noProof/>
        </w:rPr>
        <w:t>4</w:t>
      </w:r>
      <w:r w:rsidR="008600C4">
        <w:fldChar w:fldCharType="end"/>
      </w:r>
      <w:r>
        <w:t>: Resizing Columns in a Table</w:t>
      </w:r>
      <w:bookmarkEnd w:id="17"/>
    </w:p>
    <w:p w:rsidR="0005571D" w:rsidRDefault="0005571D" w:rsidP="0005571D">
      <w:pPr>
        <w:pStyle w:val="Heading3"/>
      </w:pPr>
      <w:bookmarkStart w:id="18" w:name="_Toc338860511"/>
      <w:r>
        <w:lastRenderedPageBreak/>
        <w:t>Sorting</w:t>
      </w:r>
      <w:bookmarkEnd w:id="18"/>
    </w:p>
    <w:p w:rsidR="00645F3A" w:rsidRDefault="005913F6" w:rsidP="00E742B3">
      <w:r>
        <w:t>Clicking a column header sorts the rows on that column</w:t>
      </w:r>
      <w:r w:rsidR="00645F3A">
        <w:t xml:space="preserve">. Clicking it again reverses the sort order. There are exceptions in certain tables. For example, </w:t>
      </w:r>
      <w:r w:rsidR="008A1588">
        <w:t>in</w:t>
      </w:r>
      <w:r w:rsidR="00645F3A">
        <w:t xml:space="preserve"> the </w:t>
      </w:r>
      <w:r w:rsidR="008600C4">
        <w:fldChar w:fldCharType="begin"/>
      </w:r>
      <w:r w:rsidR="00645F3A">
        <w:instrText xml:space="preserve"> </w:instrText>
      </w:r>
      <w:r w:rsidR="00BE0872" w:rsidRPr="00AA7197">
        <w:rPr>
          <w:rStyle w:val="CrossRef"/>
        </w:rPr>
        <w:instrText>R</w:instrText>
      </w:r>
      <w:r w:rsidR="00645F3A">
        <w:instrText xml:space="preserve">EF view_items </w:instrText>
      </w:r>
      <w:r w:rsidR="00BE0872">
        <w:instrText xml:space="preserve">\* Charformat </w:instrText>
      </w:r>
      <w:r w:rsidR="00645F3A">
        <w:instrText xml:space="preserve">\h </w:instrText>
      </w:r>
      <w:r w:rsidR="008600C4">
        <w:fldChar w:fldCharType="separate"/>
      </w:r>
      <w:r w:rsidR="005673ED" w:rsidRPr="005673ED">
        <w:rPr>
          <w:rStyle w:val="CrossRef"/>
        </w:rPr>
        <w:t>Items</w:t>
      </w:r>
      <w:r w:rsidR="008600C4">
        <w:fldChar w:fldCharType="end"/>
      </w:r>
      <w:r w:rsidR="00645F3A">
        <w:t xml:space="preserve"> view</w:t>
      </w:r>
      <w:r w:rsidR="00E742B3">
        <w:t>, s</w:t>
      </w:r>
      <w:r w:rsidR="00645F3A">
        <w:t xml:space="preserve">orting on the Item column doesn’t disturb the </w:t>
      </w:r>
      <w:r w:rsidR="00E742B3">
        <w:t>directory hierarchy</w:t>
      </w:r>
      <w:r w:rsidR="00E452AE">
        <w:t>.</w:t>
      </w:r>
      <w:r w:rsidR="00645F3A">
        <w:t xml:space="preserve"> </w:t>
      </w:r>
      <w:r w:rsidR="00E452AE">
        <w:t xml:space="preserve">It instead </w:t>
      </w:r>
      <w:r w:rsidR="00645F3A">
        <w:t>sorts the entries in each directory</w:t>
      </w:r>
      <w:r w:rsidR="00E742B3">
        <w:t xml:space="preserve"> separately</w:t>
      </w:r>
      <w:r w:rsidR="00645F3A">
        <w:t>.</w:t>
      </w:r>
    </w:p>
    <w:p w:rsidR="00732A2D" w:rsidRDefault="00732A2D" w:rsidP="0005571D">
      <w:pPr>
        <w:pStyle w:val="Heading3"/>
      </w:pPr>
      <w:bookmarkStart w:id="19" w:name="_Ref314745558"/>
      <w:bookmarkStart w:id="20" w:name="_Toc338860512"/>
      <w:bookmarkStart w:id="21" w:name="_Ref282521598"/>
      <w:bookmarkStart w:id="22" w:name="_Ref282521607"/>
      <w:bookmarkStart w:id="23" w:name="_Ref282521658"/>
      <w:r>
        <w:t>Exporting the table contents to a text file</w:t>
      </w:r>
      <w:bookmarkEnd w:id="19"/>
      <w:bookmarkEnd w:id="20"/>
    </w:p>
    <w:p w:rsidR="00732A2D" w:rsidRDefault="00732A2D" w:rsidP="00732A2D">
      <w:r>
        <w:t xml:space="preserve">The “Export view data” button opens a new window that configures how to export the content of the current table view to a text file in CSV </w:t>
      </w:r>
      <w:r w:rsidR="000303D9">
        <w:t xml:space="preserve">(Comma Separated Values) </w:t>
      </w:r>
      <w:r>
        <w:t xml:space="preserve">or XML format, as seen on the following figure: </w:t>
      </w:r>
    </w:p>
    <w:p w:rsidR="00732A2D" w:rsidRDefault="00732A2D" w:rsidP="00732A2D">
      <w:pPr>
        <w:keepNext/>
        <w:jc w:val="center"/>
      </w:pPr>
      <w:r>
        <w:object w:dxaOrig="9940" w:dyaOrig="6424">
          <v:shape id="_x0000_i1029" type="#_x0000_t75" style="width:468.15pt;height:302.25pt" o:ole="">
            <v:imagedata r:id="rId21" o:title=""/>
          </v:shape>
          <o:OLEObject Type="Embed" ProgID="Visio.Drawing.11" ShapeID="_x0000_i1029" DrawAspect="Content" ObjectID="_1412672885" r:id="rId22"/>
        </w:object>
      </w:r>
    </w:p>
    <w:p w:rsidR="00732A2D" w:rsidRPr="00732A2D" w:rsidRDefault="00732A2D" w:rsidP="000303D9">
      <w:pPr>
        <w:pStyle w:val="Caption"/>
      </w:pPr>
      <w:bookmarkStart w:id="24" w:name="_Toc338860683"/>
      <w:r>
        <w:t xml:space="preserve">Figure </w:t>
      </w:r>
      <w:fldSimple w:instr=" SEQ Figure \* ARABIC ">
        <w:r w:rsidR="00842BDC">
          <w:rPr>
            <w:noProof/>
          </w:rPr>
          <w:t>5</w:t>
        </w:r>
      </w:fldSimple>
      <w:r>
        <w:t xml:space="preserve">: </w:t>
      </w:r>
      <w:r w:rsidR="00E452AE">
        <w:t xml:space="preserve">Exporting </w:t>
      </w:r>
      <w:r>
        <w:t>the view content to a text file</w:t>
      </w:r>
      <w:bookmarkEnd w:id="24"/>
    </w:p>
    <w:p w:rsidR="0005571D" w:rsidRDefault="0005571D" w:rsidP="0005571D">
      <w:pPr>
        <w:pStyle w:val="Heading3"/>
      </w:pPr>
      <w:bookmarkStart w:id="25" w:name="_Ref315107437"/>
      <w:bookmarkStart w:id="26" w:name="_Toc338860513"/>
      <w:r>
        <w:t>Filtering the Rows of a Table</w:t>
      </w:r>
      <w:bookmarkEnd w:id="21"/>
      <w:bookmarkEnd w:id="22"/>
      <w:bookmarkEnd w:id="23"/>
      <w:bookmarkEnd w:id="25"/>
      <w:bookmarkEnd w:id="26"/>
    </w:p>
    <w:p w:rsidR="00B40D9D" w:rsidRDefault="00B40D9D" w:rsidP="00B40D9D">
      <w:r>
        <w:t xml:space="preserve">The toolbar for some views contains a </w:t>
      </w:r>
      <w:r w:rsidRPr="00B40D9D">
        <w:rPr>
          <w:rStyle w:val="CommandName"/>
        </w:rPr>
        <w:t>Filter</w:t>
      </w:r>
      <w:r>
        <w:t xml:space="preserve"> field. As you type characters in this field, the table </w:t>
      </w:r>
      <w:r w:rsidR="006F45C3">
        <w:t xml:space="preserve">is </w:t>
      </w:r>
      <w:r>
        <w:t>instantly “filter</w:t>
      </w:r>
      <w:r w:rsidR="006F45C3">
        <w:t>ed</w:t>
      </w:r>
      <w:r>
        <w:t xml:space="preserve"> down” to the rows that contain the filter character string, in </w:t>
      </w:r>
      <w:r w:rsidRPr="00B40D9D">
        <w:rPr>
          <w:rStyle w:val="Emphasis"/>
        </w:rPr>
        <w:t>any</w:t>
      </w:r>
      <w:r>
        <w:t xml:space="preserve"> column.</w:t>
      </w:r>
    </w:p>
    <w:p w:rsidR="00BD3C00" w:rsidRDefault="009E68E9" w:rsidP="00BD3C00">
      <w:pPr>
        <w:keepNext/>
      </w:pPr>
      <w:r>
        <w:object w:dxaOrig="11312" w:dyaOrig="9571">
          <v:shape id="_x0000_i1030" type="#_x0000_t75" style="width:467.75pt;height:395.75pt" o:ole="">
            <v:imagedata r:id="rId23" o:title=""/>
          </v:shape>
          <o:OLEObject Type="Embed" ProgID="Visio.Drawing.11" ShapeID="_x0000_i1030" DrawAspect="Content" ObjectID="_1412672886" r:id="rId24"/>
        </w:object>
      </w:r>
    </w:p>
    <w:p w:rsidR="00BD3C00" w:rsidRDefault="00BD3C00" w:rsidP="00BD3C00">
      <w:pPr>
        <w:pStyle w:val="Caption"/>
      </w:pPr>
      <w:bookmarkStart w:id="27" w:name="_Toc338860684"/>
      <w:r>
        <w:t xml:space="preserve">Figure </w:t>
      </w:r>
      <w:r w:rsidR="008600C4">
        <w:fldChar w:fldCharType="begin"/>
      </w:r>
      <w:r w:rsidR="008267E8">
        <w:instrText xml:space="preserve"> SEQ Figure \* ARABIC </w:instrText>
      </w:r>
      <w:r w:rsidR="008600C4">
        <w:fldChar w:fldCharType="separate"/>
      </w:r>
      <w:r w:rsidR="00842BDC">
        <w:rPr>
          <w:noProof/>
        </w:rPr>
        <w:t>6</w:t>
      </w:r>
      <w:r w:rsidR="008600C4">
        <w:fldChar w:fldCharType="end"/>
      </w:r>
      <w:r>
        <w:t xml:space="preserve">: Filtering the </w:t>
      </w:r>
      <w:r w:rsidR="000B48D1">
        <w:t>r</w:t>
      </w:r>
      <w:r>
        <w:t xml:space="preserve">ows of a </w:t>
      </w:r>
      <w:r w:rsidR="000B48D1">
        <w:t>t</w:t>
      </w:r>
      <w:r>
        <w:t>able</w:t>
      </w:r>
      <w:bookmarkEnd w:id="27"/>
    </w:p>
    <w:p w:rsidR="006F45C3" w:rsidRPr="00B40D9D" w:rsidRDefault="006F45C3" w:rsidP="00B40D9D">
      <w:r>
        <w:t>To restore the original set of rows, just empty the Filter field.</w:t>
      </w:r>
    </w:p>
    <w:p w:rsidR="007E59B7" w:rsidRDefault="00460A66" w:rsidP="007E59B7">
      <w:pPr>
        <w:pStyle w:val="Heading3"/>
      </w:pPr>
      <w:bookmarkStart w:id="28" w:name="_Ref282523740"/>
      <w:bookmarkStart w:id="29" w:name="_Toc338860514"/>
      <w:r>
        <w:t>Advanced Mode: Revis</w:t>
      </w:r>
      <w:r w:rsidR="007E59B7">
        <w:t>ing the Query that Produces a Table</w:t>
      </w:r>
      <w:bookmarkEnd w:id="28"/>
      <w:bookmarkEnd w:id="29"/>
    </w:p>
    <w:p w:rsidR="008E1CB5" w:rsidRDefault="00DB5BB8" w:rsidP="007E59B7">
      <w:r>
        <w:t xml:space="preserve">Most of the tables in the GUI’s various views are produced </w:t>
      </w:r>
      <w:r w:rsidR="00762719">
        <w:t>using</w:t>
      </w:r>
      <w:r>
        <w:t xml:space="preserve"> </w:t>
      </w:r>
      <w:r w:rsidR="00762719">
        <w:t xml:space="preserve">Plastic SCM’s </w:t>
      </w:r>
      <w:r>
        <w:t xml:space="preserve">SCM-level query </w:t>
      </w:r>
      <w:r w:rsidR="00762719">
        <w:t>facility</w:t>
      </w:r>
      <w:r>
        <w:t>.</w:t>
      </w:r>
      <w:r w:rsidR="00762719">
        <w:t xml:space="preserve"> Some views feature an </w:t>
      </w:r>
      <w:proofErr w:type="gramStart"/>
      <w:r w:rsidR="00762719" w:rsidRPr="00732A2D">
        <w:rPr>
          <w:rStyle w:val="Emphasis"/>
        </w:rPr>
        <w:t>Advanced</w:t>
      </w:r>
      <w:proofErr w:type="gramEnd"/>
      <w:r w:rsidR="00762719">
        <w:t xml:space="preserve"> mode, in which you can view the query </w:t>
      </w:r>
      <w:r w:rsidR="0096166C">
        <w:t>that produced the table. Moreover, you can</w:t>
      </w:r>
      <w:r w:rsidR="00762719">
        <w:t xml:space="preserve"> customize </w:t>
      </w:r>
      <w:r w:rsidR="0096166C">
        <w:t>the query</w:t>
      </w:r>
      <w:r w:rsidR="00762719">
        <w:t xml:space="preserve"> to produce more finely tuned results.</w:t>
      </w:r>
    </w:p>
    <w:p w:rsidR="00762719" w:rsidRDefault="009E68E9" w:rsidP="00762719">
      <w:pPr>
        <w:keepNext/>
      </w:pPr>
      <w:r>
        <w:object w:dxaOrig="11025" w:dyaOrig="7016">
          <v:shape id="_x0000_i1031" type="#_x0000_t75" style="width:467.45pt;height:297.85pt" o:ole="">
            <v:imagedata r:id="rId25" o:title=""/>
          </v:shape>
          <o:OLEObject Type="Embed" ProgID="Visio.Drawing.11" ShapeID="_x0000_i1031" DrawAspect="Content" ObjectID="_1412672887" r:id="rId26"/>
        </w:object>
      </w:r>
    </w:p>
    <w:p w:rsidR="00762719" w:rsidRDefault="00762719" w:rsidP="00762719">
      <w:pPr>
        <w:pStyle w:val="Caption"/>
      </w:pPr>
      <w:bookmarkStart w:id="30" w:name="_Toc338860685"/>
      <w:r>
        <w:t xml:space="preserve">Figure </w:t>
      </w:r>
      <w:r w:rsidR="008600C4">
        <w:fldChar w:fldCharType="begin"/>
      </w:r>
      <w:r w:rsidR="008267E8">
        <w:instrText xml:space="preserve"> SEQ Figure \* ARABIC </w:instrText>
      </w:r>
      <w:r w:rsidR="008600C4">
        <w:fldChar w:fldCharType="separate"/>
      </w:r>
      <w:r w:rsidR="00842BDC">
        <w:rPr>
          <w:noProof/>
        </w:rPr>
        <w:t>7</w:t>
      </w:r>
      <w:r w:rsidR="008600C4">
        <w:fldChar w:fldCharType="end"/>
      </w:r>
      <w:r>
        <w:t>: Advanced mode queries</w:t>
      </w:r>
      <w:bookmarkEnd w:id="30"/>
    </w:p>
    <w:p w:rsidR="00D64272" w:rsidRDefault="00B3452B" w:rsidP="00D64272">
      <w:r>
        <w:t xml:space="preserve">The query input field is also a drop-down box, providing access to standard queries and ones that you’ve previously used. In addition to </w:t>
      </w:r>
      <w:r w:rsidRPr="00B3452B">
        <w:rPr>
          <w:rStyle w:val="CommandName"/>
        </w:rPr>
        <w:t>Execute</w:t>
      </w:r>
      <w:r>
        <w:t>, these commands are available:</w:t>
      </w:r>
    </w:p>
    <w:p w:rsidR="00B3452B" w:rsidRDefault="00B3452B" w:rsidP="00B3452B">
      <w:pPr>
        <w:pStyle w:val="RefName"/>
      </w:pPr>
      <w:r>
        <w:t>Reset query</w:t>
      </w:r>
    </w:p>
    <w:p w:rsidR="00B3452B" w:rsidRPr="00B3452B" w:rsidRDefault="00B3452B" w:rsidP="00B3452B">
      <w:pPr>
        <w:pStyle w:val="RefDescription"/>
      </w:pPr>
      <w:r>
        <w:t>Return to using the standard Plastic SCM query for this view.</w:t>
      </w:r>
    </w:p>
    <w:p w:rsidR="00B3452B" w:rsidRDefault="00B3452B" w:rsidP="00B3452B">
      <w:pPr>
        <w:pStyle w:val="RefName"/>
      </w:pPr>
      <w:r>
        <w:t>Clear history</w:t>
      </w:r>
    </w:p>
    <w:p w:rsidR="00B3452B" w:rsidRPr="00B3452B" w:rsidRDefault="00B3452B" w:rsidP="00B3452B">
      <w:pPr>
        <w:pStyle w:val="RefDescription"/>
      </w:pPr>
      <w:r>
        <w:t>Empty all queries from the drop-down box, except for the current one.</w:t>
      </w:r>
    </w:p>
    <w:p w:rsidR="00B3452B" w:rsidRDefault="00B3452B" w:rsidP="00B3452B">
      <w:pPr>
        <w:pStyle w:val="RefName"/>
      </w:pPr>
      <w:r>
        <w:t>Set as default query</w:t>
      </w:r>
    </w:p>
    <w:p w:rsidR="00B3452B" w:rsidRPr="00B3452B" w:rsidRDefault="00B3452B" w:rsidP="00B3452B">
      <w:pPr>
        <w:pStyle w:val="RefDescription"/>
      </w:pPr>
      <w:r>
        <w:t>Make the current query the one that gets executed whenever this kind of view is opened.</w:t>
      </w:r>
    </w:p>
    <w:p w:rsidR="003F2034" w:rsidRDefault="003F2034" w:rsidP="00391186">
      <w:pPr>
        <w:pStyle w:val="Heading2"/>
      </w:pPr>
      <w:bookmarkStart w:id="31" w:name="_Toc338860515"/>
      <w:r>
        <w:t>Executing Commands</w:t>
      </w:r>
      <w:bookmarkEnd w:id="31"/>
    </w:p>
    <w:p w:rsidR="00067C1A" w:rsidRDefault="00067C1A" w:rsidP="00067C1A">
      <w:r>
        <w:t>In any table, you can right-click on a selection of one or more objects (that is, rows) to bring up a context menu of commands that operate on the selection.</w:t>
      </w:r>
    </w:p>
    <w:p w:rsidR="000B48D1" w:rsidRDefault="006C5FEB" w:rsidP="000B48D1">
      <w:pPr>
        <w:keepNext/>
      </w:pPr>
      <w:r>
        <w:rPr>
          <w:noProof/>
        </w:rPr>
        <w:lastRenderedPageBreak/>
        <w:drawing>
          <wp:inline distT="0" distB="0" distL="0" distR="0">
            <wp:extent cx="5190477" cy="3047619"/>
            <wp:effectExtent l="19050" t="0" r="0" b="0"/>
            <wp:docPr id="102" name="Picture 101" descr="gui_contex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ntextmenu.png"/>
                    <pic:cNvPicPr/>
                  </pic:nvPicPr>
                  <pic:blipFill>
                    <a:blip r:embed="rId27" cstate="print"/>
                    <a:stretch>
                      <a:fillRect/>
                    </a:stretch>
                  </pic:blipFill>
                  <pic:spPr>
                    <a:xfrm>
                      <a:off x="0" y="0"/>
                      <a:ext cx="5190477" cy="3047619"/>
                    </a:xfrm>
                    <a:prstGeom prst="rect">
                      <a:avLst/>
                    </a:prstGeom>
                  </pic:spPr>
                </pic:pic>
              </a:graphicData>
            </a:graphic>
          </wp:inline>
        </w:drawing>
      </w:r>
    </w:p>
    <w:p w:rsidR="000B48D1" w:rsidRDefault="000B48D1" w:rsidP="000B48D1">
      <w:pPr>
        <w:pStyle w:val="Caption"/>
      </w:pPr>
      <w:bookmarkStart w:id="32" w:name="_Toc338860686"/>
      <w:r>
        <w:t xml:space="preserve">Figure </w:t>
      </w:r>
      <w:r w:rsidR="008600C4">
        <w:fldChar w:fldCharType="begin"/>
      </w:r>
      <w:r w:rsidR="008267E8">
        <w:instrText xml:space="preserve"> SEQ Figure \* ARABIC </w:instrText>
      </w:r>
      <w:r w:rsidR="008600C4">
        <w:fldChar w:fldCharType="separate"/>
      </w:r>
      <w:r w:rsidR="00842BDC">
        <w:rPr>
          <w:noProof/>
        </w:rPr>
        <w:t>8</w:t>
      </w:r>
      <w:r w:rsidR="008600C4">
        <w:fldChar w:fldCharType="end"/>
      </w:r>
      <w:r>
        <w:t>: Context menu in a table</w:t>
      </w:r>
      <w:bookmarkEnd w:id="32"/>
    </w:p>
    <w:p w:rsidR="009C04C7" w:rsidRDefault="009C04C7" w:rsidP="00067C1A">
      <w:r>
        <w:t xml:space="preserve">On many context menus, there is a </w:t>
      </w:r>
      <w:r w:rsidRPr="009C04C7">
        <w:rPr>
          <w:rStyle w:val="GlossaryTerm"/>
        </w:rPr>
        <w:t>default command</w:t>
      </w:r>
      <w:r>
        <w:t xml:space="preserve"> that appears in </w:t>
      </w:r>
      <w:r w:rsidRPr="009C04C7">
        <w:rPr>
          <w:rStyle w:val="Strong"/>
        </w:rPr>
        <w:t>boldface type</w:t>
      </w:r>
      <w:r>
        <w:t xml:space="preserve">. You can invoke an object’s default command by double-clicking the object with the left mouse button. </w:t>
      </w:r>
      <w:r w:rsidR="006C5FEB">
        <w:t>(</w:t>
      </w:r>
      <w:r>
        <w:t>The context menu does not appear at all in this case.</w:t>
      </w:r>
      <w:r w:rsidR="006C5FEB">
        <w:t>) If a context-menu command has a keyboard equivalent (“accelerator”), it is listed in the menu.</w:t>
      </w:r>
    </w:p>
    <w:p w:rsidR="00067C1A" w:rsidRDefault="00067C1A" w:rsidP="00067C1A">
      <w:r>
        <w:t>Many views also have one or more command buttons in their toolbars. The commands may or may not process the currently selected object(s).</w:t>
      </w:r>
    </w:p>
    <w:p w:rsidR="000B48D1" w:rsidRDefault="009E68E9" w:rsidP="000B48D1">
      <w:pPr>
        <w:keepNext/>
      </w:pPr>
      <w:r>
        <w:object w:dxaOrig="9031" w:dyaOrig="4712">
          <v:shape id="_x0000_i1032" type="#_x0000_t75" style="width:450.65pt;height:235.6pt" o:ole="">
            <v:imagedata r:id="rId28" o:title=""/>
          </v:shape>
          <o:OLEObject Type="Embed" ProgID="Visio.Drawing.11" ShapeID="_x0000_i1032" DrawAspect="Content" ObjectID="_1412672888" r:id="rId29"/>
        </w:object>
      </w:r>
    </w:p>
    <w:p w:rsidR="000B48D1" w:rsidRPr="00067C1A" w:rsidRDefault="000B48D1" w:rsidP="000B48D1">
      <w:pPr>
        <w:pStyle w:val="Caption"/>
      </w:pPr>
      <w:bookmarkStart w:id="33" w:name="_Toc338860687"/>
      <w:r>
        <w:t xml:space="preserve">Figure </w:t>
      </w:r>
      <w:r w:rsidR="008600C4">
        <w:fldChar w:fldCharType="begin"/>
      </w:r>
      <w:r w:rsidR="008267E8">
        <w:instrText xml:space="preserve"> SEQ Figure \* ARABIC </w:instrText>
      </w:r>
      <w:r w:rsidR="008600C4">
        <w:fldChar w:fldCharType="separate"/>
      </w:r>
      <w:r w:rsidR="00842BDC">
        <w:rPr>
          <w:noProof/>
        </w:rPr>
        <w:t>9</w:t>
      </w:r>
      <w:r w:rsidR="008600C4">
        <w:fldChar w:fldCharType="end"/>
      </w:r>
      <w:r>
        <w:t>: Command buttons in a view's toolbar</w:t>
      </w:r>
      <w:bookmarkEnd w:id="33"/>
    </w:p>
    <w:p w:rsidR="00261AA1" w:rsidRDefault="003F423E" w:rsidP="003F423E">
      <w:pPr>
        <w:pStyle w:val="Heading1"/>
      </w:pPr>
      <w:r>
        <w:lastRenderedPageBreak/>
        <w:br/>
      </w:r>
      <w:bookmarkStart w:id="34" w:name="_Toc338860516"/>
      <w:r w:rsidR="00261AA1">
        <w:t xml:space="preserve">The Items </w:t>
      </w:r>
      <w:r w:rsidR="008435DA">
        <w:t>View</w:t>
      </w:r>
      <w:bookmarkEnd w:id="34"/>
    </w:p>
    <w:p w:rsidR="00F36494" w:rsidRDefault="005C78BA" w:rsidP="005C78BA">
      <w:r>
        <w:t xml:space="preserve">The </w:t>
      </w:r>
      <w:bookmarkStart w:id="35" w:name="view_items"/>
      <w:r w:rsidRPr="00CC04B5">
        <w:t>Items</w:t>
      </w:r>
      <w:bookmarkEnd w:id="35"/>
      <w:r w:rsidRPr="00CC04B5">
        <w:t xml:space="preserve"> view is </w:t>
      </w:r>
      <w:r>
        <w:t>Plastic SCM’s version of the Windows Explorer or a Linux file manager.</w:t>
      </w:r>
      <w:r w:rsidR="00F36494">
        <w:t xml:space="preserve"> It displays the contents of the active workspace as a table, either one directory at a time, or all at once </w:t>
      </w:r>
      <w:r w:rsidR="006747BE">
        <w:t>using</w:t>
      </w:r>
      <w:r w:rsidR="00F36494">
        <w:t xml:space="preserve"> tree control.</w:t>
      </w:r>
      <w:r w:rsidR="006747BE">
        <w:t xml:space="preserve"> Buttons in the view’s toolbar control the display mode:</w:t>
      </w:r>
    </w:p>
    <w:p w:rsidR="006747BE" w:rsidRDefault="00FC60C0" w:rsidP="006747BE">
      <w:pPr>
        <w:keepNext/>
      </w:pPr>
      <w:r>
        <w:object w:dxaOrig="10479" w:dyaOrig="2538">
          <v:shape id="_x0000_i1033" type="#_x0000_t75" style="width:467.9pt;height:113.2pt" o:ole="">
            <v:imagedata r:id="rId30" o:title=""/>
          </v:shape>
          <o:OLEObject Type="Embed" ProgID="Visio.Drawing.11" ShapeID="_x0000_i1033" DrawAspect="Content" ObjectID="_1412672889" r:id="rId31"/>
        </w:object>
      </w:r>
    </w:p>
    <w:p w:rsidR="006747BE" w:rsidRDefault="006747BE" w:rsidP="006747BE">
      <w:pPr>
        <w:pStyle w:val="Caption"/>
      </w:pPr>
      <w:bookmarkStart w:id="36" w:name="_Toc338860688"/>
      <w:r>
        <w:t xml:space="preserve">Figure </w:t>
      </w:r>
      <w:r w:rsidR="008600C4">
        <w:fldChar w:fldCharType="begin"/>
      </w:r>
      <w:r w:rsidR="008267E8">
        <w:instrText xml:space="preserve"> SEQ Figure \* ARABIC </w:instrText>
      </w:r>
      <w:r w:rsidR="008600C4">
        <w:fldChar w:fldCharType="separate"/>
      </w:r>
      <w:r w:rsidR="00842BDC">
        <w:rPr>
          <w:noProof/>
        </w:rPr>
        <w:t>10</w:t>
      </w:r>
      <w:r w:rsidR="008600C4">
        <w:fldChar w:fldCharType="end"/>
      </w:r>
      <w:r>
        <w:t>: Items view -- "flat" and "tree" display modes</w:t>
      </w:r>
      <w:bookmarkEnd w:id="36"/>
    </w:p>
    <w:p w:rsidR="00A70306" w:rsidRDefault="00A70306" w:rsidP="00A70306">
      <w:r>
        <w:t xml:space="preserve">The Items view shows both </w:t>
      </w:r>
      <w:r w:rsidRPr="00A70306">
        <w:rPr>
          <w:rStyle w:val="GlossaryTerm"/>
        </w:rPr>
        <w:t>items</w:t>
      </w:r>
      <w:r>
        <w:t xml:space="preserve"> (file</w:t>
      </w:r>
      <w:r w:rsidR="00A611E1">
        <w:t>s</w:t>
      </w:r>
      <w:r>
        <w:t xml:space="preserve"> and directories under source control) and </w:t>
      </w:r>
      <w:r w:rsidRPr="00A70306">
        <w:rPr>
          <w:rStyle w:val="GlossaryTerm"/>
        </w:rPr>
        <w:t>private</w:t>
      </w:r>
      <w:r>
        <w:t xml:space="preserve"> objects (not under source control).</w:t>
      </w:r>
    </w:p>
    <w:p w:rsidR="00170BBA" w:rsidRDefault="00170BBA" w:rsidP="00A70306">
      <w:r>
        <w:t>Also in this toolbar, you’ll find the refresh button (circular green arrows)</w:t>
      </w:r>
      <w:r w:rsidR="000975F6">
        <w:t xml:space="preserve">. Clicking this button updates the view to show any changes that may have been made. </w:t>
      </w:r>
    </w:p>
    <w:p w:rsidR="00FC60C0" w:rsidRDefault="000975F6" w:rsidP="00A70306">
      <w:r>
        <w:t xml:space="preserve">The magnifying glass icon in this toolbar is – you guessed it – the search function. </w:t>
      </w:r>
      <w:r w:rsidR="00003033">
        <w:t xml:space="preserve">It will search for files and directories inside the workspace. </w:t>
      </w:r>
      <w:proofErr w:type="gramStart"/>
      <w:r w:rsidR="00FC60C0">
        <w:t xml:space="preserve">By default, </w:t>
      </w:r>
      <w:r w:rsidR="00003033">
        <w:t xml:space="preserve">only </w:t>
      </w:r>
      <w:r w:rsidR="00FC60C0">
        <w:t>controlled items.</w:t>
      </w:r>
      <w:proofErr w:type="gramEnd"/>
      <w:r w:rsidR="00FC60C0">
        <w:t xml:space="preserve"> This is extremely fast, since the complete directory tree is already loaded in memory. </w:t>
      </w:r>
    </w:p>
    <w:p w:rsidR="000975F6" w:rsidRDefault="00FC60C0" w:rsidP="00A70306">
      <w:r>
        <w:t xml:space="preserve">If you want to include private </w:t>
      </w:r>
      <w:r w:rsidR="00003033">
        <w:t>items</w:t>
      </w:r>
      <w:r>
        <w:t xml:space="preserve"> in your search, just select the “Include private files” checkbox, but bear in mind that this search will traverse the disk, so it might be slower. </w:t>
      </w:r>
    </w:p>
    <w:p w:rsidR="000975F6" w:rsidRDefault="000975F6" w:rsidP="00A70306">
      <w:r>
        <w:t xml:space="preserve">The search function allows for standard matching, where the system will return files’ or directories’ names that match the search string, but will also allow you to search by extension. For example, you could type in </w:t>
      </w:r>
      <w:r w:rsidR="008A3A86" w:rsidRPr="008A3A86">
        <w:rPr>
          <w:i/>
        </w:rPr>
        <w:t>*.</w:t>
      </w:r>
      <w:proofErr w:type="spellStart"/>
      <w:r w:rsidR="008A3A86" w:rsidRPr="008A3A86">
        <w:rPr>
          <w:i/>
        </w:rPr>
        <w:t>c</w:t>
      </w:r>
      <w:r>
        <w:rPr>
          <w:i/>
        </w:rPr>
        <w:t>s</w:t>
      </w:r>
      <w:proofErr w:type="spellEnd"/>
      <w:r>
        <w:t xml:space="preserve"> and the system will return all files with that </w:t>
      </w:r>
      <w:r>
        <w:lastRenderedPageBreak/>
        <w:t xml:space="preserve">extension. </w:t>
      </w:r>
      <w:r w:rsidR="006C2C5C">
        <w:t xml:space="preserve">The third type of search you can perform is the exact search, where you use quotation marks to surround your search string. </w:t>
      </w:r>
      <w:proofErr w:type="gramStart"/>
      <w:r w:rsidR="006C2C5C">
        <w:t xml:space="preserve">For example, </w:t>
      </w:r>
      <w:r w:rsidR="006C2C5C">
        <w:rPr>
          <w:i/>
        </w:rPr>
        <w:t>“screenshots”</w:t>
      </w:r>
      <w:r w:rsidR="006C2C5C">
        <w:t>.</w:t>
      </w:r>
      <w:proofErr w:type="gramEnd"/>
      <w:r w:rsidR="006C2C5C">
        <w:t xml:space="preserve"> This will return all directories or files whose name is exactly “screenshots”.</w:t>
      </w:r>
    </w:p>
    <w:p w:rsidR="006C2C5C" w:rsidRDefault="006C2C5C" w:rsidP="00A70306">
      <w:r>
        <w:t xml:space="preserve">You can also call up the search function by pressing </w:t>
      </w:r>
      <w:proofErr w:type="spellStart"/>
      <w:r>
        <w:t>Ctrl+F</w:t>
      </w:r>
      <w:proofErr w:type="spellEnd"/>
      <w:r>
        <w:t>.</w:t>
      </w:r>
    </w:p>
    <w:p w:rsidR="0082078B" w:rsidRPr="006C2C5C" w:rsidRDefault="0082078B" w:rsidP="0082078B">
      <w:r>
        <w:t xml:space="preserve">Also in the Items view, you can create and edit </w:t>
      </w:r>
      <w:proofErr w:type="spellStart"/>
      <w:r>
        <w:t>Xlinks</w:t>
      </w:r>
      <w:proofErr w:type="spellEnd"/>
      <w:r>
        <w:t xml:space="preserve"> by right-clicking and opening the context menu.</w:t>
      </w:r>
    </w:p>
    <w:p w:rsidR="0082078B" w:rsidRDefault="0082078B" w:rsidP="00A70306"/>
    <w:p w:rsidR="006747BE" w:rsidRDefault="006747BE" w:rsidP="006747BE">
      <w:pPr>
        <w:pStyle w:val="Heading2"/>
      </w:pPr>
      <w:bookmarkStart w:id="37" w:name="_Toc338860517"/>
      <w:r>
        <w:t>Columns in the Items View</w:t>
      </w:r>
      <w:bookmarkEnd w:id="37"/>
    </w:p>
    <w:p w:rsidR="005C78BA" w:rsidRDefault="00F36494" w:rsidP="005C78BA">
      <w:r>
        <w:t xml:space="preserve">Most columns </w:t>
      </w:r>
      <w:r w:rsidR="006747BE">
        <w:t xml:space="preserve">in the table </w:t>
      </w:r>
      <w:r>
        <w:t xml:space="preserve">display </w:t>
      </w:r>
      <w:r w:rsidR="008A1588">
        <w:t>SCM</w:t>
      </w:r>
      <w:r w:rsidR="00A70306">
        <w:t>-level</w:t>
      </w:r>
      <w:r w:rsidR="008A1588">
        <w:t xml:space="preserve"> metadata: revision identifier, changeset membership, status (checked-in/checked-out), and more. </w:t>
      </w:r>
      <w:r>
        <w:t>There are also a couple of columns that display standard operating system metadata: Size and Date.</w:t>
      </w:r>
    </w:p>
    <w:p w:rsidR="00A70306" w:rsidRDefault="00A70306" w:rsidP="00A70306">
      <w:pPr>
        <w:pStyle w:val="RefName"/>
      </w:pPr>
      <w:bookmarkStart w:id="38" w:name="column_item"/>
      <w:r>
        <w:t>Item</w:t>
      </w:r>
      <w:bookmarkEnd w:id="38"/>
    </w:p>
    <w:p w:rsidR="00A70306" w:rsidRDefault="00A70306" w:rsidP="00A70306">
      <w:pPr>
        <w:pStyle w:val="RefDescription"/>
      </w:pPr>
      <w:proofErr w:type="gramStart"/>
      <w:r>
        <w:t>The leaf name of the object</w:t>
      </w:r>
      <w:r w:rsidR="002C26ED">
        <w:t>,</w:t>
      </w:r>
      <w:r w:rsidR="00AA37F5">
        <w:t xml:space="preserve"> </w:t>
      </w:r>
      <w:r w:rsidR="00514728">
        <w:t>along with an icon that shows the object’s type and its current status.</w:t>
      </w:r>
      <w:proofErr w:type="gramEnd"/>
      <w:r w:rsidR="00514728">
        <w:t xml:space="preserve"> See section </w:t>
      </w:r>
      <w:r w:rsidR="008600C4">
        <w:fldChar w:fldCharType="begin"/>
      </w:r>
      <w:r w:rsidR="00514728">
        <w:instrText xml:space="preserve"> </w:instrText>
      </w:r>
      <w:r w:rsidR="00514728" w:rsidRPr="00514728">
        <w:rPr>
          <w:rStyle w:val="CrossRef"/>
        </w:rPr>
        <w:instrText>R</w:instrText>
      </w:r>
      <w:r w:rsidR="00514728">
        <w:instrText xml:space="preserve">EF _Ref283913756 \* Charformat \h </w:instrText>
      </w:r>
      <w:r w:rsidR="008600C4">
        <w:fldChar w:fldCharType="separate"/>
      </w:r>
      <w:r w:rsidR="005673ED" w:rsidRPr="005673ED">
        <w:rPr>
          <w:rStyle w:val="CrossRef"/>
        </w:rPr>
        <w:t>Icons and Icon Decorations</w:t>
      </w:r>
      <w:r w:rsidR="008600C4">
        <w:fldChar w:fldCharType="end"/>
      </w:r>
      <w:r w:rsidR="00514728">
        <w:t>.</w:t>
      </w:r>
    </w:p>
    <w:p w:rsidR="002C26ED" w:rsidRDefault="002C26ED" w:rsidP="00A70306">
      <w:pPr>
        <w:pStyle w:val="RefDescription"/>
      </w:pPr>
      <w:r>
        <w:t>Exception: the full pathname is listed for the root directory of the workspace.</w:t>
      </w:r>
    </w:p>
    <w:p w:rsidR="00AA37F5" w:rsidRDefault="00A70306" w:rsidP="00AA37F5">
      <w:pPr>
        <w:pStyle w:val="RefName"/>
      </w:pPr>
      <w:bookmarkStart w:id="39" w:name="column_status"/>
      <w:r>
        <w:t>Status</w:t>
      </w:r>
      <w:bookmarkEnd w:id="39"/>
    </w:p>
    <w:p w:rsidR="00A70306" w:rsidRDefault="00490B5F" w:rsidP="00A70306">
      <w:pPr>
        <w:pStyle w:val="RefDescription"/>
      </w:pPr>
      <w:proofErr w:type="gramStart"/>
      <w:r>
        <w:t xml:space="preserve">One or more indicators of the object’s </w:t>
      </w:r>
      <w:r w:rsidR="00921580">
        <w:t>SCM status.</w:t>
      </w:r>
      <w:proofErr w:type="gramEnd"/>
      <w:r w:rsidR="00921580">
        <w:t xml:space="preserve"> The </w:t>
      </w:r>
      <w:r>
        <w:t>first indicator for</w:t>
      </w:r>
      <w:r w:rsidR="00921580">
        <w:t xml:space="preserve"> a</w:t>
      </w:r>
      <w:r>
        <w:t xml:space="preserve">n item </w:t>
      </w:r>
      <w:r w:rsidR="00921580">
        <w:t xml:space="preserve">is always </w:t>
      </w:r>
      <w:proofErr w:type="gramStart"/>
      <w:r>
        <w:rPr>
          <w:rStyle w:val="Status"/>
        </w:rPr>
        <w:t>Controlled</w:t>
      </w:r>
      <w:proofErr w:type="gramEnd"/>
      <w:r w:rsidRPr="00490B5F">
        <w:t xml:space="preserve">; </w:t>
      </w:r>
      <w:r>
        <w:t xml:space="preserve">the first indicator for a private object is always </w:t>
      </w:r>
      <w:r w:rsidRPr="00921580">
        <w:rPr>
          <w:rStyle w:val="Status"/>
        </w:rPr>
        <w:t>Private</w:t>
      </w:r>
      <w:r w:rsidRPr="00490B5F">
        <w:t>.</w:t>
      </w:r>
      <w:r w:rsidR="00921580" w:rsidRPr="00CC0442">
        <w:t xml:space="preserve"> </w:t>
      </w:r>
      <w:r>
        <w:t xml:space="preserve">Additional indicators </w:t>
      </w:r>
      <w:r w:rsidR="00CC0442">
        <w:t>can be:</w:t>
      </w:r>
    </w:p>
    <w:p w:rsidR="00490B5F" w:rsidRDefault="00490B5F" w:rsidP="00A70306">
      <w:pPr>
        <w:pStyle w:val="RefDescription"/>
      </w:pPr>
      <w:r>
        <w:t xml:space="preserve">For private objects: </w:t>
      </w:r>
      <w:r w:rsidRPr="00DB0CEC">
        <w:rPr>
          <w:rStyle w:val="Status"/>
        </w:rPr>
        <w:t>Ignored</w:t>
      </w:r>
      <w:r>
        <w:t xml:space="preserve"> </w:t>
      </w:r>
      <w:r w:rsidR="00DB0CEC">
        <w:t xml:space="preserve">indicates that the object is </w:t>
      </w:r>
      <w:r w:rsidR="00B23FFD">
        <w:t xml:space="preserve">specified </w:t>
      </w:r>
      <w:r w:rsidR="00DB0CEC">
        <w:t xml:space="preserve">in the workspace-local or user-global </w:t>
      </w:r>
      <w:r w:rsidR="00B23FFD" w:rsidRPr="00B23FFD">
        <w:rPr>
          <w:rStyle w:val="GlossaryTerm"/>
        </w:rPr>
        <w:t>ignore file</w:t>
      </w:r>
      <w:r w:rsidR="00B23FFD">
        <w:t>. Attempt</w:t>
      </w:r>
      <w:r w:rsidR="00316054">
        <w:t>s</w:t>
      </w:r>
      <w:r w:rsidR="00B23FFD">
        <w:t xml:space="preserve"> to execute the </w:t>
      </w:r>
      <w:r w:rsidR="008600C4">
        <w:fldChar w:fldCharType="begin"/>
      </w:r>
      <w:r w:rsidR="00316054">
        <w:instrText xml:space="preserve"> </w:instrText>
      </w:r>
      <w:r w:rsidR="00AA7197" w:rsidRPr="00AA7197">
        <w:rPr>
          <w:rStyle w:val="CrossRef"/>
        </w:rPr>
        <w:instrText>R</w:instrText>
      </w:r>
      <w:r w:rsidR="00316054">
        <w:instrText xml:space="preserve">EF cmd_addtosourcecontrol </w:instrText>
      </w:r>
      <w:r w:rsidR="00AA7197">
        <w:instrText xml:space="preserve">\* Charformat </w:instrText>
      </w:r>
      <w:r w:rsidR="00316054">
        <w:instrText xml:space="preserve">\h </w:instrText>
      </w:r>
      <w:r w:rsidR="008600C4">
        <w:fldChar w:fldCharType="separate"/>
      </w:r>
      <w:r w:rsidR="005673ED" w:rsidRPr="005673ED">
        <w:rPr>
          <w:rStyle w:val="CrossRef"/>
        </w:rPr>
        <w:t>Add to source control</w:t>
      </w:r>
      <w:r w:rsidR="008600C4">
        <w:fldChar w:fldCharType="end"/>
      </w:r>
      <w:r w:rsidR="00316054">
        <w:t xml:space="preserve"> command on the object will be ignored.</w:t>
      </w:r>
    </w:p>
    <w:p w:rsidR="002B640C" w:rsidRDefault="002B640C" w:rsidP="00A70306">
      <w:pPr>
        <w:pStyle w:val="RefDescription"/>
      </w:pPr>
      <w:r>
        <w:t>For items:</w:t>
      </w:r>
    </w:p>
    <w:p w:rsidR="002B640C" w:rsidRDefault="002B640C" w:rsidP="000F29EF">
      <w:pPr>
        <w:pStyle w:val="Bullet2"/>
      </w:pPr>
      <w:r w:rsidRPr="002B640C">
        <w:rPr>
          <w:rStyle w:val="Status"/>
        </w:rPr>
        <w:t>Checked out</w:t>
      </w:r>
      <w:r w:rsidRPr="002B640C">
        <w:t xml:space="preserve"> </w:t>
      </w:r>
      <w:r w:rsidR="00852922">
        <w:t xml:space="preserve">indicates that the file </w:t>
      </w:r>
      <w:r>
        <w:t>has been processed by the</w:t>
      </w:r>
      <w:r w:rsidR="00E40A16">
        <w:t xml:space="preserve"> Checkout</w:t>
      </w:r>
      <w:r>
        <w:t xml:space="preserve"> command. The object loses its </w:t>
      </w:r>
      <w:r w:rsidRPr="00D440D1">
        <w:rPr>
          <w:rStyle w:val="Status"/>
        </w:rPr>
        <w:t>Checked out</w:t>
      </w:r>
      <w:r>
        <w:t xml:space="preserve"> status when you execute a </w:t>
      </w:r>
      <w:r w:rsidR="008600C4">
        <w:fldChar w:fldCharType="begin"/>
      </w:r>
      <w:r w:rsidR="00D440D1">
        <w:instrText xml:space="preserve"> </w:instrText>
      </w:r>
      <w:r w:rsidR="00D440D1" w:rsidRPr="00AA7197">
        <w:rPr>
          <w:rStyle w:val="CrossRef"/>
        </w:rPr>
        <w:instrText>R</w:instrText>
      </w:r>
      <w:r w:rsidR="00D440D1">
        <w:instrText xml:space="preserve">EF cmd_checkin </w:instrText>
      </w:r>
      <w:r w:rsidR="00AA7197">
        <w:instrText xml:space="preserve">\* Charformat </w:instrText>
      </w:r>
      <w:r w:rsidR="00D440D1">
        <w:instrText xml:space="preserve">\h </w:instrText>
      </w:r>
      <w:r w:rsidR="008600C4">
        <w:fldChar w:fldCharType="separate"/>
      </w:r>
      <w:proofErr w:type="spellStart"/>
      <w:r w:rsidR="005673ED" w:rsidRPr="005673ED">
        <w:rPr>
          <w:rStyle w:val="CrossRef"/>
        </w:rPr>
        <w:t>Checkin</w:t>
      </w:r>
      <w:proofErr w:type="spellEnd"/>
      <w:r w:rsidR="008600C4">
        <w:fldChar w:fldCharType="end"/>
      </w:r>
      <w:r w:rsidR="00D440D1">
        <w:t xml:space="preserve"> </w:t>
      </w:r>
      <w:r>
        <w:t xml:space="preserve">or </w:t>
      </w:r>
      <w:r w:rsidR="008600C4">
        <w:fldChar w:fldCharType="begin"/>
      </w:r>
      <w:r w:rsidR="00D440D1">
        <w:instrText xml:space="preserve"> </w:instrText>
      </w:r>
      <w:r w:rsidR="00D440D1" w:rsidRPr="00AA7197">
        <w:rPr>
          <w:rStyle w:val="CrossRef"/>
        </w:rPr>
        <w:instrText>R</w:instrText>
      </w:r>
      <w:r w:rsidR="00D440D1">
        <w:instrText xml:space="preserve">EF cmd_undocheckout </w:instrText>
      </w:r>
      <w:r w:rsidR="00AA7197">
        <w:instrText xml:space="preserve">\* Charformat </w:instrText>
      </w:r>
      <w:r w:rsidR="00D440D1">
        <w:instrText xml:space="preserve">\h </w:instrText>
      </w:r>
      <w:r w:rsidR="008600C4">
        <w:fldChar w:fldCharType="separate"/>
      </w:r>
      <w:r w:rsidR="005673ED" w:rsidRPr="005673ED">
        <w:rPr>
          <w:rStyle w:val="CrossRef"/>
        </w:rPr>
        <w:t>Undo checkout</w:t>
      </w:r>
      <w:r w:rsidR="008600C4">
        <w:fldChar w:fldCharType="end"/>
      </w:r>
      <w:r w:rsidR="00D440D1">
        <w:t xml:space="preserve"> </w:t>
      </w:r>
      <w:r>
        <w:t>command on it.</w:t>
      </w:r>
    </w:p>
    <w:p w:rsidR="00CC0442" w:rsidRDefault="008D268D" w:rsidP="008D268D">
      <w:pPr>
        <w:pStyle w:val="Bullet2"/>
      </w:pPr>
      <w:r w:rsidRPr="008D268D">
        <w:rPr>
          <w:rStyle w:val="Status"/>
        </w:rPr>
        <w:t>Changed</w:t>
      </w:r>
      <w:r>
        <w:t xml:space="preserve"> (files only) indicates that the item has been modified without first being checked-out. (The user preference </w:t>
      </w:r>
      <w:r w:rsidR="008600C4">
        <w:fldChar w:fldCharType="begin"/>
      </w:r>
      <w:r>
        <w:instrText xml:space="preserve"> </w:instrText>
      </w:r>
      <w:r w:rsidRPr="00AA7197">
        <w:rPr>
          <w:rStyle w:val="CrossRef"/>
        </w:rPr>
        <w:instrText>R</w:instrText>
      </w:r>
      <w:r>
        <w:instrText xml:space="preserve">EF cmd_comparefilescontents </w:instrText>
      </w:r>
      <w:r w:rsidR="00AA7197">
        <w:instrText xml:space="preserve">\* Charformat </w:instrText>
      </w:r>
      <w:r>
        <w:instrText xml:space="preserve">\h </w:instrText>
      </w:r>
      <w:r w:rsidR="008600C4">
        <w:fldChar w:fldCharType="separate"/>
      </w:r>
      <w:r w:rsidR="005673ED" w:rsidRPr="005673ED">
        <w:rPr>
          <w:rStyle w:val="CrossRef"/>
        </w:rPr>
        <w:t xml:space="preserve">Compare files contents instead timestamps </w:t>
      </w:r>
      <w:r w:rsidR="008600C4">
        <w:fldChar w:fldCharType="end"/>
      </w:r>
      <w:r>
        <w:t xml:space="preserve"> controls how Plastic SCM determines that a file has been modified.).</w:t>
      </w:r>
    </w:p>
    <w:p w:rsidR="008D268D" w:rsidRPr="008D268D" w:rsidRDefault="008D268D" w:rsidP="008D268D">
      <w:pPr>
        <w:pStyle w:val="Bullet2"/>
      </w:pPr>
      <w:r w:rsidRPr="008D268D">
        <w:rPr>
          <w:rStyle w:val="Status"/>
        </w:rPr>
        <w:t>Not on disk</w:t>
      </w:r>
      <w:r>
        <w:t xml:space="preserve"> indicates that the object has been deleted from the file system by a program other than Plastic SCM. You can use the </w:t>
      </w:r>
      <w:r w:rsidR="008600C4">
        <w:fldChar w:fldCharType="begin"/>
      </w:r>
      <w:r>
        <w:instrText xml:space="preserve"> </w:instrText>
      </w:r>
      <w:r w:rsidRPr="00AA7197">
        <w:rPr>
          <w:rStyle w:val="CrossRef"/>
        </w:rPr>
        <w:instrText>R</w:instrText>
      </w:r>
      <w:r>
        <w:instrText xml:space="preserve">EF cmd_update </w:instrText>
      </w:r>
      <w:r w:rsidR="00AA7197">
        <w:instrText xml:space="preserve">\* Charformat </w:instrText>
      </w:r>
      <w:r>
        <w:instrText xml:space="preserve">\h </w:instrText>
      </w:r>
      <w:r w:rsidR="008600C4">
        <w:fldChar w:fldCharType="separate"/>
      </w:r>
      <w:r w:rsidR="005673ED" w:rsidRPr="005673ED">
        <w:rPr>
          <w:rStyle w:val="CrossRef"/>
        </w:rPr>
        <w:t>Update</w:t>
      </w:r>
      <w:r w:rsidR="008600C4">
        <w:fldChar w:fldCharType="end"/>
      </w:r>
      <w:r>
        <w:t xml:space="preserve"> command to restore such a file to the workspace.</w:t>
      </w:r>
    </w:p>
    <w:p w:rsidR="002E4289" w:rsidRDefault="008D268D" w:rsidP="00A70306">
      <w:pPr>
        <w:pStyle w:val="Bullet2"/>
      </w:pPr>
      <w:r w:rsidRPr="008D268D">
        <w:rPr>
          <w:rStyle w:val="Status"/>
        </w:rPr>
        <w:t>Cloaked</w:t>
      </w:r>
      <w:r>
        <w:t xml:space="preserve"> indicates that the </w:t>
      </w:r>
      <w:r w:rsidR="00663B27">
        <w:t xml:space="preserve">item </w:t>
      </w:r>
      <w:r>
        <w:t xml:space="preserve">is specified in the workspace-local or user-global </w:t>
      </w:r>
      <w:r>
        <w:rPr>
          <w:rStyle w:val="GlossaryTerm"/>
        </w:rPr>
        <w:t>cloak</w:t>
      </w:r>
      <w:r w:rsidRPr="00B23FFD">
        <w:rPr>
          <w:rStyle w:val="GlossaryTerm"/>
        </w:rPr>
        <w:t xml:space="preserve"> file</w:t>
      </w:r>
      <w:r>
        <w:t>.</w:t>
      </w:r>
      <w:r w:rsidR="00663B27">
        <w:t xml:space="preserve"> </w:t>
      </w:r>
      <w:r w:rsidR="007D7620">
        <w:t xml:space="preserve">An </w:t>
      </w:r>
      <w:r w:rsidR="008600C4">
        <w:fldChar w:fldCharType="begin"/>
      </w:r>
      <w:r w:rsidR="00663B27">
        <w:instrText xml:space="preserve"> </w:instrText>
      </w:r>
      <w:r w:rsidR="00663B27" w:rsidRPr="00AA7197">
        <w:rPr>
          <w:rStyle w:val="CrossRef"/>
        </w:rPr>
        <w:instrText>R</w:instrText>
      </w:r>
      <w:r w:rsidR="00663B27">
        <w:instrText xml:space="preserve">EF cmd_update </w:instrText>
      </w:r>
      <w:r w:rsidR="00AA7197">
        <w:instrText xml:space="preserve">\* Charformat </w:instrText>
      </w:r>
      <w:r w:rsidR="00663B27">
        <w:instrText xml:space="preserve">\h </w:instrText>
      </w:r>
      <w:r w:rsidR="008600C4">
        <w:fldChar w:fldCharType="separate"/>
      </w:r>
      <w:r w:rsidR="005673ED" w:rsidRPr="005673ED">
        <w:rPr>
          <w:rStyle w:val="CrossRef"/>
        </w:rPr>
        <w:t>Update</w:t>
      </w:r>
      <w:r w:rsidR="008600C4">
        <w:fldChar w:fldCharType="end"/>
      </w:r>
      <w:r w:rsidR="00663B27">
        <w:t xml:space="preserve"> comman</w:t>
      </w:r>
      <w:r w:rsidR="007D7620">
        <w:t xml:space="preserve">d </w:t>
      </w:r>
      <w:r w:rsidR="002E4289">
        <w:t>bypasses the item (unless you explicitly selected it when issuing the update).</w:t>
      </w:r>
    </w:p>
    <w:p w:rsidR="002C26ED" w:rsidRDefault="002C26ED" w:rsidP="002C26ED">
      <w:pPr>
        <w:pStyle w:val="NumberedCont"/>
      </w:pPr>
      <w:r>
        <w:t xml:space="preserve">An item’s icon has as </w:t>
      </w:r>
      <w:r w:rsidRPr="002C26ED">
        <w:rPr>
          <w:rStyle w:val="GlossaryTerm"/>
        </w:rPr>
        <w:t>icon decoration</w:t>
      </w:r>
      <w:r>
        <w:t xml:space="preserve"> that indicates its current status. See section </w:t>
      </w:r>
      <w:r w:rsidR="008600C4">
        <w:fldChar w:fldCharType="begin"/>
      </w:r>
      <w:r>
        <w:instrText xml:space="preserve"> </w:instrText>
      </w:r>
      <w:r w:rsidRPr="00514728">
        <w:rPr>
          <w:rStyle w:val="CrossRef"/>
        </w:rPr>
        <w:instrText>R</w:instrText>
      </w:r>
      <w:r>
        <w:instrText xml:space="preserve">EF _Ref283913756 \* Charformat \h </w:instrText>
      </w:r>
      <w:r w:rsidR="008600C4">
        <w:fldChar w:fldCharType="separate"/>
      </w:r>
      <w:r w:rsidR="005673ED" w:rsidRPr="005673ED">
        <w:rPr>
          <w:rStyle w:val="CrossRef"/>
        </w:rPr>
        <w:t>Icons and Icon Decorations</w:t>
      </w:r>
      <w:r w:rsidR="008600C4">
        <w:fldChar w:fldCharType="end"/>
      </w:r>
      <w:r>
        <w:t>.</w:t>
      </w:r>
    </w:p>
    <w:p w:rsidR="00A70306" w:rsidRDefault="00A70306" w:rsidP="00A70306">
      <w:pPr>
        <w:pStyle w:val="RefName"/>
      </w:pPr>
      <w:r>
        <w:lastRenderedPageBreak/>
        <w:t>Size</w:t>
      </w:r>
    </w:p>
    <w:p w:rsidR="00A70306" w:rsidRPr="00A70306" w:rsidRDefault="00882058" w:rsidP="00A70306">
      <w:pPr>
        <w:pStyle w:val="RefDescription"/>
      </w:pPr>
      <w:r>
        <w:t>(</w:t>
      </w:r>
      <w:proofErr w:type="gramStart"/>
      <w:r>
        <w:t>files</w:t>
      </w:r>
      <w:proofErr w:type="gramEnd"/>
      <w:r>
        <w:t xml:space="preserve"> only) The size of the file as it currently exists in the workspace.</w:t>
      </w:r>
    </w:p>
    <w:p w:rsidR="00A70306" w:rsidRDefault="00A70306" w:rsidP="00A70306">
      <w:pPr>
        <w:pStyle w:val="RefName"/>
      </w:pPr>
      <w:r>
        <w:t>Type</w:t>
      </w:r>
    </w:p>
    <w:p w:rsidR="00A70306" w:rsidRPr="00A70306" w:rsidRDefault="00882058" w:rsidP="00A70306">
      <w:pPr>
        <w:pStyle w:val="RefDescription"/>
      </w:pPr>
      <w:r>
        <w:t>(</w:t>
      </w:r>
      <w:proofErr w:type="gramStart"/>
      <w:r>
        <w:t>items</w:t>
      </w:r>
      <w:proofErr w:type="gramEnd"/>
      <w:r>
        <w:t xml:space="preserve"> only) </w:t>
      </w:r>
      <w:proofErr w:type="gramStart"/>
      <w:r>
        <w:t xml:space="preserve">Either </w:t>
      </w:r>
      <w:r w:rsidRPr="00882058">
        <w:rPr>
          <w:rStyle w:val="Status"/>
        </w:rPr>
        <w:t>Directory</w:t>
      </w:r>
      <w:proofErr w:type="gramEnd"/>
      <w:r>
        <w:t xml:space="preserve">, </w:t>
      </w:r>
      <w:r w:rsidRPr="00882058">
        <w:rPr>
          <w:rStyle w:val="Status"/>
        </w:rPr>
        <w:t>Text</w:t>
      </w:r>
      <w:r w:rsidR="00852922">
        <w:t>,</w:t>
      </w:r>
      <w:r>
        <w:t xml:space="preserve"> </w:t>
      </w:r>
      <w:r w:rsidRPr="00882058">
        <w:rPr>
          <w:rStyle w:val="Status"/>
        </w:rPr>
        <w:t>Binary</w:t>
      </w:r>
      <w:r w:rsidR="00852922">
        <w:rPr>
          <w:rStyle w:val="Status"/>
        </w:rPr>
        <w:t>,</w:t>
      </w:r>
      <w:r w:rsidR="00852922">
        <w:rPr>
          <w:rStyle w:val="Status"/>
          <w:i w:val="0"/>
        </w:rPr>
        <w:t xml:space="preserve"> </w:t>
      </w:r>
      <w:proofErr w:type="spellStart"/>
      <w:r w:rsidR="00852922">
        <w:rPr>
          <w:rStyle w:val="Status"/>
        </w:rPr>
        <w:t>xlink</w:t>
      </w:r>
      <w:proofErr w:type="spellEnd"/>
      <w:r w:rsidR="00852922">
        <w:rPr>
          <w:rStyle w:val="Status"/>
        </w:rPr>
        <w:t xml:space="preserve"> </w:t>
      </w:r>
      <w:r w:rsidR="00852922">
        <w:rPr>
          <w:rStyle w:val="Status"/>
          <w:i w:val="0"/>
        </w:rPr>
        <w:t>or</w:t>
      </w:r>
      <w:r w:rsidR="00852922">
        <w:rPr>
          <w:rStyle w:val="Status"/>
        </w:rPr>
        <w:t xml:space="preserve"> </w:t>
      </w:r>
      <w:proofErr w:type="spellStart"/>
      <w:r w:rsidR="00852922">
        <w:rPr>
          <w:rStyle w:val="Status"/>
        </w:rPr>
        <w:t>wxlink</w:t>
      </w:r>
      <w:proofErr w:type="spellEnd"/>
      <w:r>
        <w:t xml:space="preserve">. You can change a file item’s type between </w:t>
      </w:r>
      <w:r w:rsidRPr="00882058">
        <w:rPr>
          <w:rStyle w:val="Status"/>
        </w:rPr>
        <w:t>Text</w:t>
      </w:r>
      <w:r>
        <w:t xml:space="preserve"> and </w:t>
      </w:r>
      <w:proofErr w:type="gramStart"/>
      <w:r w:rsidRPr="00882058">
        <w:rPr>
          <w:rStyle w:val="Status"/>
        </w:rPr>
        <w:t>Binary</w:t>
      </w:r>
      <w:proofErr w:type="gramEnd"/>
      <w:r>
        <w:t xml:space="preserve"> using the </w:t>
      </w:r>
      <w:r w:rsidR="008600C4">
        <w:fldChar w:fldCharType="begin"/>
      </w:r>
      <w:r>
        <w:instrText xml:space="preserve"> </w:instrText>
      </w:r>
      <w:r w:rsidRPr="00AA7197">
        <w:rPr>
          <w:rStyle w:val="CrossRef"/>
        </w:rPr>
        <w:instrText>R</w:instrText>
      </w:r>
      <w:r>
        <w:instrText xml:space="preserve">EF cmd_changerevisiontype </w:instrText>
      </w:r>
      <w:r w:rsidR="00AA7197">
        <w:instrText xml:space="preserve">\* Charformat </w:instrText>
      </w:r>
      <w:r>
        <w:instrText xml:space="preserve">\h </w:instrText>
      </w:r>
      <w:r w:rsidR="008600C4">
        <w:fldChar w:fldCharType="separate"/>
      </w:r>
      <w:r w:rsidR="005673ED" w:rsidRPr="005673ED">
        <w:rPr>
          <w:rStyle w:val="CrossRef"/>
        </w:rPr>
        <w:t>Change revision type</w:t>
      </w:r>
      <w:r w:rsidR="008600C4">
        <w:fldChar w:fldCharType="end"/>
      </w:r>
      <w:r>
        <w:t xml:space="preserve"> command.</w:t>
      </w:r>
      <w:r w:rsidR="005F438C">
        <w:t xml:space="preserve"> Plastic SCM uses different algorithms to compare and merge </w:t>
      </w:r>
      <w:r w:rsidR="005F438C" w:rsidRPr="00882058">
        <w:rPr>
          <w:rStyle w:val="Status"/>
        </w:rPr>
        <w:t>Text</w:t>
      </w:r>
      <w:r w:rsidR="005F438C">
        <w:t xml:space="preserve"> and </w:t>
      </w:r>
      <w:r w:rsidR="005F438C" w:rsidRPr="00882058">
        <w:rPr>
          <w:rStyle w:val="Status"/>
        </w:rPr>
        <w:t>Binary</w:t>
      </w:r>
      <w:r w:rsidR="005F438C" w:rsidRPr="005F438C">
        <w:t xml:space="preserve"> files.</w:t>
      </w:r>
      <w:r w:rsidR="005F438C">
        <w:t xml:space="preserve"> See</w:t>
      </w:r>
      <w:r w:rsidR="00514728">
        <w:t xml:space="preserve"> section</w:t>
      </w:r>
      <w:r w:rsidR="005F438C">
        <w:t xml:space="preserve"> </w:t>
      </w:r>
      <w:r w:rsidR="008600C4">
        <w:fldChar w:fldCharType="begin"/>
      </w:r>
      <w:r w:rsidR="00514728">
        <w:instrText xml:space="preserve"> </w:instrText>
      </w:r>
      <w:r w:rsidR="00514728" w:rsidRPr="00514728">
        <w:rPr>
          <w:rStyle w:val="CrossRef"/>
        </w:rPr>
        <w:instrText>R</w:instrText>
      </w:r>
      <w:r w:rsidR="00514728">
        <w:instrText xml:space="preserve">EF _Ref283913643 \* Charformat \h </w:instrText>
      </w:r>
      <w:r w:rsidR="008600C4">
        <w:fldChar w:fldCharType="separate"/>
      </w:r>
      <w:proofErr w:type="gramStart"/>
      <w:r w:rsidR="005673ED" w:rsidRPr="005673ED">
        <w:rPr>
          <w:rStyle w:val="CrossRef"/>
        </w:rPr>
        <w:t>How</w:t>
      </w:r>
      <w:proofErr w:type="gramEnd"/>
      <w:r w:rsidR="005673ED" w:rsidRPr="005673ED">
        <w:rPr>
          <w:rStyle w:val="CrossRef"/>
        </w:rPr>
        <w:t xml:space="preserve"> Differences are Displayed</w:t>
      </w:r>
      <w:r w:rsidR="008600C4">
        <w:fldChar w:fldCharType="end"/>
      </w:r>
      <w:r w:rsidR="005F438C">
        <w:t>.</w:t>
      </w:r>
    </w:p>
    <w:p w:rsidR="00A70306" w:rsidRDefault="00FC54DF" w:rsidP="00A70306">
      <w:pPr>
        <w:pStyle w:val="RefName"/>
      </w:pPr>
      <w:r>
        <w:t>Branch</w:t>
      </w:r>
    </w:p>
    <w:p w:rsidR="00A70306" w:rsidRPr="00A70306" w:rsidRDefault="005F438C" w:rsidP="00A70306">
      <w:pPr>
        <w:pStyle w:val="RefDescription"/>
      </w:pPr>
      <w:r>
        <w:t xml:space="preserve">The </w:t>
      </w:r>
      <w:r w:rsidR="00FC54DF">
        <w:t>branch of the</w:t>
      </w:r>
      <w:r>
        <w:t xml:space="preserve"> revision </w:t>
      </w:r>
      <w:r w:rsidR="000D4349">
        <w:t xml:space="preserve">loaded </w:t>
      </w:r>
      <w:r>
        <w:t>in</w:t>
      </w:r>
      <w:r w:rsidR="000D4349">
        <w:t>to</w:t>
      </w:r>
      <w:r>
        <w:t xml:space="preserve"> the workspace.</w:t>
      </w:r>
    </w:p>
    <w:p w:rsidR="00A70306" w:rsidRDefault="00A70306" w:rsidP="00A70306">
      <w:pPr>
        <w:pStyle w:val="RefName"/>
      </w:pPr>
      <w:bookmarkStart w:id="40" w:name="column_changeset"/>
      <w:r>
        <w:t>Changeset</w:t>
      </w:r>
      <w:bookmarkEnd w:id="40"/>
    </w:p>
    <w:p w:rsidR="00A70306" w:rsidRPr="00A70306" w:rsidRDefault="000D4349" w:rsidP="00A70306">
      <w:pPr>
        <w:pStyle w:val="RefDescription"/>
      </w:pPr>
      <w:r>
        <w:t xml:space="preserve">The changeset that contains the revision </w:t>
      </w:r>
      <w:r w:rsidR="00B67C5B">
        <w:t>loaded</w:t>
      </w:r>
      <w:r>
        <w:t xml:space="preserve"> in</w:t>
      </w:r>
      <w:r w:rsidR="00B67C5B">
        <w:t>to</w:t>
      </w:r>
      <w:r>
        <w:t xml:space="preserve"> the workspace.</w:t>
      </w:r>
    </w:p>
    <w:p w:rsidR="00A70306" w:rsidRDefault="00A70306" w:rsidP="00A70306">
      <w:pPr>
        <w:pStyle w:val="RefName"/>
      </w:pPr>
      <w:r>
        <w:t>Created by</w:t>
      </w:r>
    </w:p>
    <w:p w:rsidR="00A70306" w:rsidRPr="00A70306" w:rsidRDefault="00B67C5B" w:rsidP="00A70306">
      <w:pPr>
        <w:pStyle w:val="RefDescription"/>
      </w:pPr>
      <w:r>
        <w:t>The user who created the revision loaded into the workspace.</w:t>
      </w:r>
    </w:p>
    <w:p w:rsidR="00A70306" w:rsidRDefault="00A70306" w:rsidP="00A70306">
      <w:pPr>
        <w:pStyle w:val="RefName"/>
      </w:pPr>
      <w:bookmarkStart w:id="41" w:name="column_date"/>
      <w:r>
        <w:t>Date</w:t>
      </w:r>
      <w:bookmarkEnd w:id="41"/>
    </w:p>
    <w:p w:rsidR="009B6AE5" w:rsidRDefault="009B6AE5" w:rsidP="00A70306">
      <w:pPr>
        <w:pStyle w:val="RefDescription"/>
      </w:pPr>
      <w:r>
        <w:t>A timestamp, indicating either:</w:t>
      </w:r>
    </w:p>
    <w:p w:rsidR="009B6AE5" w:rsidRDefault="009B6AE5" w:rsidP="009B6AE5">
      <w:pPr>
        <w:pStyle w:val="Bullet2"/>
      </w:pPr>
      <w:r>
        <w:t>When the revision was created in the repository, or</w:t>
      </w:r>
    </w:p>
    <w:p w:rsidR="00A70306" w:rsidRDefault="009B6AE5" w:rsidP="009B6AE5">
      <w:pPr>
        <w:pStyle w:val="Bullet2"/>
      </w:pPr>
      <w:r>
        <w:t>When the object was most recently changed in the workspace</w:t>
      </w:r>
      <w:r w:rsidR="0073177D">
        <w:t xml:space="preserve">, either by the </w:t>
      </w:r>
      <w:r w:rsidR="008600C4">
        <w:fldChar w:fldCharType="begin"/>
      </w:r>
      <w:r w:rsidR="0073177D">
        <w:instrText xml:space="preserve"> </w:instrText>
      </w:r>
      <w:r w:rsidR="0073177D" w:rsidRPr="00AA7197">
        <w:rPr>
          <w:rStyle w:val="CrossRef"/>
        </w:rPr>
        <w:instrText>R</w:instrText>
      </w:r>
      <w:r w:rsidR="0073177D">
        <w:instrText xml:space="preserve">EF cmd_update </w:instrText>
      </w:r>
      <w:r w:rsidR="00AA7197">
        <w:instrText xml:space="preserve">\* Charformat </w:instrText>
      </w:r>
      <w:r w:rsidR="0073177D">
        <w:instrText xml:space="preserve">\h </w:instrText>
      </w:r>
      <w:r w:rsidR="008600C4">
        <w:fldChar w:fldCharType="separate"/>
      </w:r>
      <w:r w:rsidR="005673ED" w:rsidRPr="005673ED">
        <w:rPr>
          <w:rStyle w:val="CrossRef"/>
        </w:rPr>
        <w:t>Update</w:t>
      </w:r>
      <w:r w:rsidR="008600C4">
        <w:fldChar w:fldCharType="end"/>
      </w:r>
      <w:r w:rsidR="0073177D">
        <w:t xml:space="preserve"> command or by your modifying it.</w:t>
      </w:r>
    </w:p>
    <w:p w:rsidR="009B6AE5" w:rsidRPr="009B6AE5" w:rsidRDefault="0073177D" w:rsidP="009B6AE5">
      <w:pPr>
        <w:pStyle w:val="NumberedCont"/>
      </w:pPr>
      <w:r>
        <w:t xml:space="preserve">See the user preference </w:t>
      </w:r>
      <w:r w:rsidR="008600C4">
        <w:fldChar w:fldCharType="begin"/>
      </w:r>
      <w:r>
        <w:instrText xml:space="preserve"> </w:instrText>
      </w:r>
      <w:r w:rsidRPr="00AA7197">
        <w:rPr>
          <w:rStyle w:val="CrossRef"/>
        </w:rPr>
        <w:instrText>R</w:instrText>
      </w:r>
      <w:r>
        <w:instrText xml:space="preserve">EF cmd_updateoperationsetsrepository </w:instrText>
      </w:r>
      <w:r w:rsidR="00AA7197">
        <w:instrText xml:space="preserve">\* Charformat </w:instrText>
      </w:r>
      <w:r>
        <w:instrText xml:space="preserve">\h </w:instrText>
      </w:r>
      <w:r w:rsidR="008600C4">
        <w:fldChar w:fldCharType="separate"/>
      </w:r>
      <w:r w:rsidR="005673ED" w:rsidRPr="005673ED">
        <w:rPr>
          <w:rStyle w:val="CrossRef"/>
        </w:rPr>
        <w:t>‘Update’ operation sets repository file dates on disk</w:t>
      </w:r>
      <w:r w:rsidR="008600C4">
        <w:fldChar w:fldCharType="end"/>
      </w:r>
      <w:r>
        <w:t>.</w:t>
      </w:r>
    </w:p>
    <w:p w:rsidR="00A70306" w:rsidRDefault="00A70306" w:rsidP="00A70306">
      <w:pPr>
        <w:pStyle w:val="RefName"/>
      </w:pPr>
      <w:bookmarkStart w:id="42" w:name="column_repository"/>
      <w:r>
        <w:t>Repository</w:t>
      </w:r>
      <w:bookmarkEnd w:id="42"/>
    </w:p>
    <w:p w:rsidR="005C78BA" w:rsidRDefault="0073177D" w:rsidP="0073177D">
      <w:pPr>
        <w:pStyle w:val="RefDescription"/>
      </w:pPr>
      <w:proofErr w:type="gramStart"/>
      <w:r>
        <w:t>The repository in which the item and its revisions are stored.</w:t>
      </w:r>
      <w:proofErr w:type="gramEnd"/>
      <w:r w:rsidR="00DF6F0B">
        <w:t xml:space="preserve"> (You can configure a workspace to combine items from multiple repositories.)</w:t>
      </w:r>
    </w:p>
    <w:p w:rsidR="003B6486" w:rsidRDefault="000C2CF5">
      <w:pPr>
        <w:pStyle w:val="Heading2"/>
      </w:pPr>
      <w:bookmarkStart w:id="43" w:name="_Toc338860518"/>
      <w:r>
        <w:t>Preview</w:t>
      </w:r>
      <w:r w:rsidR="0036120F">
        <w:t xml:space="preserve"> Window</w:t>
      </w:r>
      <w:bookmarkEnd w:id="43"/>
    </w:p>
    <w:p w:rsidR="00B503FF" w:rsidRDefault="000C2CF5" w:rsidP="00B503FF">
      <w:pPr>
        <w:pStyle w:val="RefDescription"/>
      </w:pPr>
      <w:r>
        <w:t xml:space="preserve">The column at the far right </w:t>
      </w:r>
      <w:r w:rsidR="0084534A">
        <w:t xml:space="preserve">(which can optionally be closed) </w:t>
      </w:r>
      <w:r>
        <w:t xml:space="preserve">shows </w:t>
      </w:r>
      <w:r w:rsidR="0084534A">
        <w:t>a preview for the selected item, along with important identifying information.</w:t>
      </w:r>
    </w:p>
    <w:p w:rsidR="00A74A9A" w:rsidRDefault="00A74A9A" w:rsidP="00B503FF">
      <w:pPr>
        <w:pStyle w:val="RefDescription"/>
      </w:pPr>
      <w:r>
        <w:t>The top half of the window shows the image thumbnail. As with Windows thumbnails, this is a small representation of the original image. It’s stored under your workspace path “C:\...\Diffs\.plastic\preview” to be reused on future preview requests. This won’t cause any storage headaches, since the thumbnails only take up about 3~5KB.</w:t>
      </w:r>
    </w:p>
    <w:p w:rsidR="00A74A9A" w:rsidRDefault="00A74A9A" w:rsidP="00B503FF">
      <w:pPr>
        <w:pStyle w:val="RefDescription"/>
      </w:pPr>
      <w:r>
        <w:t>Each revision will have its own thumbnail file. The thumbnails are generated when you click on a new revision file and you have the preview panel opened. If you click again on the same revision file, Plastic SCM will use the previously generated file.</w:t>
      </w:r>
    </w:p>
    <w:p w:rsidR="003B6486" w:rsidRDefault="003B6486">
      <w:pPr>
        <w:pStyle w:val="RefDescription"/>
        <w:keepNext/>
        <w:ind w:left="0"/>
        <w:jc w:val="center"/>
      </w:pPr>
      <w:r>
        <w:rPr>
          <w:noProof/>
        </w:rPr>
        <w:lastRenderedPageBreak/>
        <w:drawing>
          <wp:inline distT="0" distB="0" distL="0" distR="0">
            <wp:extent cx="5943600" cy="4152265"/>
            <wp:effectExtent l="19050" t="0" r="0" b="0"/>
            <wp:docPr id="16" name="Picture 15" descr="preview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view_10.png"/>
                    <pic:cNvPicPr/>
                  </pic:nvPicPr>
                  <pic:blipFill>
                    <a:blip r:embed="rId32"/>
                    <a:stretch>
                      <a:fillRect/>
                    </a:stretch>
                  </pic:blipFill>
                  <pic:spPr>
                    <a:xfrm>
                      <a:off x="0" y="0"/>
                      <a:ext cx="5943600" cy="4152265"/>
                    </a:xfrm>
                    <a:prstGeom prst="rect">
                      <a:avLst/>
                    </a:prstGeom>
                  </pic:spPr>
                </pic:pic>
              </a:graphicData>
            </a:graphic>
          </wp:inline>
        </w:drawing>
      </w:r>
    </w:p>
    <w:p w:rsidR="003B6486" w:rsidRDefault="0036120F">
      <w:pPr>
        <w:pStyle w:val="Caption"/>
      </w:pPr>
      <w:bookmarkStart w:id="44" w:name="_Toc338860689"/>
      <w:r>
        <w:t xml:space="preserve">Figure </w:t>
      </w:r>
      <w:r w:rsidR="008600C4">
        <w:fldChar w:fldCharType="begin"/>
      </w:r>
      <w:r>
        <w:instrText xml:space="preserve"> SEQ Figure \* ARABIC </w:instrText>
      </w:r>
      <w:r w:rsidR="008600C4">
        <w:fldChar w:fldCharType="separate"/>
      </w:r>
      <w:r w:rsidR="00842BDC">
        <w:rPr>
          <w:noProof/>
        </w:rPr>
        <w:t>11</w:t>
      </w:r>
      <w:r w:rsidR="008600C4">
        <w:fldChar w:fldCharType="end"/>
      </w:r>
      <w:r>
        <w:t xml:space="preserve"> Preview Window</w:t>
      </w:r>
      <w:bookmarkEnd w:id="44"/>
    </w:p>
    <w:p w:rsidR="0036120F" w:rsidRDefault="0036120F" w:rsidP="0036120F">
      <w:pPr>
        <w:pStyle w:val="RefDescription"/>
      </w:pPr>
    </w:p>
    <w:p w:rsidR="0084534A" w:rsidRDefault="0036120F" w:rsidP="0036120F">
      <w:pPr>
        <w:pStyle w:val="RefDescription"/>
      </w:pPr>
      <w:r>
        <w:t xml:space="preserve">Previews for text documents are available out of the box, but you can easily configure an external tool to get previews of binary files and generate diffs for more complex gaming files. </w:t>
      </w:r>
    </w:p>
    <w:p w:rsidR="0036120F" w:rsidRDefault="0036120F" w:rsidP="0036120F">
      <w:pPr>
        <w:pStyle w:val="RefDescription"/>
      </w:pPr>
      <w:r>
        <w:t>To do this, go to the section called “Preview Tools” in your Plastic SCM preferences window. Click “Add”. The proposed template is “</w:t>
      </w:r>
      <w:proofErr w:type="spellStart"/>
      <w:r>
        <w:t>ImageMagick</w:t>
      </w:r>
      <w:proofErr w:type="spellEnd"/>
      <w:r>
        <w:t xml:space="preserve">”; you can select it as the default preview provider. </w:t>
      </w:r>
      <w:proofErr w:type="gramStart"/>
      <w:r>
        <w:t>Bonus of using this one?</w:t>
      </w:r>
      <w:proofErr w:type="gramEnd"/>
      <w:r>
        <w:t xml:space="preserve"> IT’S FREE!</w:t>
      </w:r>
    </w:p>
    <w:p w:rsidR="003B6486" w:rsidRDefault="003B6486">
      <w:pPr>
        <w:pStyle w:val="RefDescription"/>
        <w:keepNext/>
        <w:ind w:left="0"/>
        <w:jc w:val="center"/>
      </w:pPr>
      <w:r>
        <w:rPr>
          <w:noProof/>
        </w:rPr>
        <w:lastRenderedPageBreak/>
        <w:drawing>
          <wp:inline distT="0" distB="0" distL="0" distR="0">
            <wp:extent cx="3390900" cy="3810000"/>
            <wp:effectExtent l="19050" t="0" r="0" b="0"/>
            <wp:docPr id="1175" name="Picture 1175" descr="http://1.bp.blogspot.com/-3QSi3TwZyjQ/T13jmpLfXQI/AAAAAAAAARE/fASnoThAwMQ/s400/ImageMagic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descr="http://1.bp.blogspot.com/-3QSi3TwZyjQ/T13jmpLfXQI/AAAAAAAAARE/fASnoThAwMQ/s400/ImageMagicPreview.png"/>
                    <pic:cNvPicPr>
                      <a:picLocks noChangeAspect="1" noChangeArrowheads="1"/>
                    </pic:cNvPicPr>
                  </pic:nvPicPr>
                  <pic:blipFill>
                    <a:blip r:embed="rId33"/>
                    <a:srcRect/>
                    <a:stretch>
                      <a:fillRect/>
                    </a:stretch>
                  </pic:blipFill>
                  <pic:spPr bwMode="auto">
                    <a:xfrm>
                      <a:off x="0" y="0"/>
                      <a:ext cx="3390900" cy="3810000"/>
                    </a:xfrm>
                    <a:prstGeom prst="rect">
                      <a:avLst/>
                    </a:prstGeom>
                    <a:noFill/>
                    <a:ln w="9525">
                      <a:noFill/>
                      <a:miter lim="800000"/>
                      <a:headEnd/>
                      <a:tailEnd/>
                    </a:ln>
                  </pic:spPr>
                </pic:pic>
              </a:graphicData>
            </a:graphic>
          </wp:inline>
        </w:drawing>
      </w:r>
    </w:p>
    <w:p w:rsidR="003B6486" w:rsidRDefault="0036120F">
      <w:pPr>
        <w:pStyle w:val="Caption"/>
      </w:pPr>
      <w:bookmarkStart w:id="45" w:name="_Toc338860690"/>
      <w:r>
        <w:t xml:space="preserve">Figure </w:t>
      </w:r>
      <w:r w:rsidR="008600C4">
        <w:fldChar w:fldCharType="begin"/>
      </w:r>
      <w:r>
        <w:instrText xml:space="preserve"> SEQ Figure \* ARABIC </w:instrText>
      </w:r>
      <w:r w:rsidR="008600C4">
        <w:fldChar w:fldCharType="separate"/>
      </w:r>
      <w:r w:rsidR="00842BDC">
        <w:rPr>
          <w:noProof/>
        </w:rPr>
        <w:t>12</w:t>
      </w:r>
      <w:r w:rsidR="008600C4">
        <w:fldChar w:fldCharType="end"/>
      </w:r>
      <w:r>
        <w:t xml:space="preserve"> </w:t>
      </w:r>
      <w:proofErr w:type="gramStart"/>
      <w:r>
        <w:t>Add</w:t>
      </w:r>
      <w:proofErr w:type="gramEnd"/>
      <w:r>
        <w:t xml:space="preserve"> an external preview tool</w:t>
      </w:r>
      <w:bookmarkEnd w:id="45"/>
    </w:p>
    <w:p w:rsidR="003B6486" w:rsidRDefault="0036120F">
      <w:pPr>
        <w:ind w:left="360"/>
      </w:pPr>
      <w:r>
        <w:t xml:space="preserve">We use </w:t>
      </w:r>
      <w:proofErr w:type="spellStart"/>
      <w:r>
        <w:t>ImageMagick</w:t>
      </w:r>
      <w:proofErr w:type="spellEnd"/>
      <w:r>
        <w:t xml:space="preserve"> through the “convert.exe” and “identify.exe” programs. Make sure that you write the full path to both </w:t>
      </w:r>
      <w:proofErr w:type="spellStart"/>
      <w:r>
        <w:t>ImageMagick</w:t>
      </w:r>
      <w:proofErr w:type="spellEnd"/>
      <w:r>
        <w:t xml:space="preserve"> binaries since there’s another “convert.exe” on “c:\Windows\System32” and this Windows binary is first on your path environment value! You will find programs inside the </w:t>
      </w:r>
      <w:proofErr w:type="spellStart"/>
      <w:r>
        <w:t>ImageMagick</w:t>
      </w:r>
      <w:proofErr w:type="spellEnd"/>
      <w:r>
        <w:t xml:space="preserve"> installation directory.</w:t>
      </w:r>
    </w:p>
    <w:p w:rsidR="003B6486" w:rsidRDefault="0036120F">
      <w:pPr>
        <w:ind w:left="360"/>
      </w:pPr>
      <w:r>
        <w:t xml:space="preserve">The first program (convert) is used to generate the thumbnail image for the preview functionality, and also for the full </w:t>
      </w:r>
      <w:r w:rsidR="00722EC7">
        <w:t>size image used by the differences tool. The second program (identify) is used to get the file properties inside your binaries files. This second one is optional. Click the OK button and you will have the new template configured.</w:t>
      </w:r>
    </w:p>
    <w:p w:rsidR="0084534A" w:rsidRPr="000C2CF5" w:rsidRDefault="0084534A" w:rsidP="0084534A">
      <w:pPr>
        <w:pStyle w:val="RefDescription"/>
      </w:pPr>
    </w:p>
    <w:p w:rsidR="007B65B4" w:rsidRDefault="007B65B4" w:rsidP="005C78BA">
      <w:pPr>
        <w:pStyle w:val="Heading2"/>
      </w:pPr>
      <w:bookmarkStart w:id="46" w:name="_Ref283913756"/>
      <w:bookmarkStart w:id="47" w:name="_Toc338860519"/>
      <w:r>
        <w:t>Icons and Icon Decorations</w:t>
      </w:r>
      <w:bookmarkEnd w:id="46"/>
      <w:bookmarkEnd w:id="47"/>
    </w:p>
    <w:p w:rsidR="007B65B4" w:rsidRDefault="00514728" w:rsidP="007B65B4">
      <w:r>
        <w:t>The Items column displays an icon for each file system object, indicating its type</w:t>
      </w:r>
      <w:r w:rsidR="00D15FD0">
        <w:t>. These icons are the same found in the operating system</w:t>
      </w:r>
      <w:r>
        <w:t>. Examples include:</w:t>
      </w:r>
    </w:p>
    <w:p w:rsidR="00EA6CDC" w:rsidRDefault="00EA6CDC" w:rsidP="00EA6CDC">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5220"/>
      </w:tblGrid>
      <w:tr w:rsidR="00C96321" w:rsidTr="00DA106A">
        <w:trPr>
          <w:trHeight w:val="556"/>
        </w:trPr>
        <w:tc>
          <w:tcPr>
            <w:tcW w:w="2035" w:type="dxa"/>
          </w:tcPr>
          <w:p w:rsidR="00C96321" w:rsidRDefault="00DA106A" w:rsidP="009F2D46">
            <w:r>
              <w:rPr>
                <w:noProof/>
              </w:rPr>
              <w:drawing>
                <wp:inline distT="0" distB="0" distL="0" distR="0">
                  <wp:extent cx="228571" cy="304762"/>
                  <wp:effectExtent l="19050" t="0" r="29" b="0"/>
                  <wp:docPr id="9" name="Picture 8" descr="gui_icon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text.png"/>
                          <pic:cNvPicPr/>
                        </pic:nvPicPr>
                        <pic:blipFill>
                          <a:blip r:embed="rId34" cstate="print"/>
                          <a:stretch>
                            <a:fillRect/>
                          </a:stretch>
                        </pic:blipFill>
                        <pic:spPr>
                          <a:xfrm>
                            <a:off x="0" y="0"/>
                            <a:ext cx="228571" cy="304762"/>
                          </a:xfrm>
                          <a:prstGeom prst="rect">
                            <a:avLst/>
                          </a:prstGeom>
                        </pic:spPr>
                      </pic:pic>
                    </a:graphicData>
                  </a:graphic>
                </wp:inline>
              </w:drawing>
            </w:r>
          </w:p>
        </w:tc>
        <w:tc>
          <w:tcPr>
            <w:tcW w:w="5220" w:type="dxa"/>
          </w:tcPr>
          <w:p w:rsidR="00C96321" w:rsidRDefault="00C96321" w:rsidP="007B65B4">
            <w:r>
              <w:t>text file (including program source code)</w:t>
            </w:r>
          </w:p>
        </w:tc>
      </w:tr>
      <w:tr w:rsidR="00C96321" w:rsidTr="00DA106A">
        <w:trPr>
          <w:trHeight w:val="556"/>
        </w:trPr>
        <w:tc>
          <w:tcPr>
            <w:tcW w:w="2035" w:type="dxa"/>
          </w:tcPr>
          <w:p w:rsidR="00C96321" w:rsidRDefault="00DA106A" w:rsidP="007B65B4">
            <w:r>
              <w:rPr>
                <w:noProof/>
              </w:rPr>
              <w:drawing>
                <wp:inline distT="0" distB="0" distL="0" distR="0">
                  <wp:extent cx="304762" cy="266667"/>
                  <wp:effectExtent l="19050" t="0" r="38" b="0"/>
                  <wp:docPr id="85" name="Picture 84" descr="gui_icon_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exe.png"/>
                          <pic:cNvPicPr/>
                        </pic:nvPicPr>
                        <pic:blipFill>
                          <a:blip r:embed="rId35" cstate="print"/>
                          <a:stretch>
                            <a:fillRect/>
                          </a:stretch>
                        </pic:blipFill>
                        <pic:spPr>
                          <a:xfrm>
                            <a:off x="0" y="0"/>
                            <a:ext cx="304762" cy="266667"/>
                          </a:xfrm>
                          <a:prstGeom prst="rect">
                            <a:avLst/>
                          </a:prstGeom>
                        </pic:spPr>
                      </pic:pic>
                    </a:graphicData>
                  </a:graphic>
                </wp:inline>
              </w:drawing>
            </w:r>
          </w:p>
        </w:tc>
        <w:tc>
          <w:tcPr>
            <w:tcW w:w="5220" w:type="dxa"/>
          </w:tcPr>
          <w:p w:rsidR="00C96321" w:rsidRDefault="00C96321" w:rsidP="007B65B4">
            <w:r>
              <w:t>executable program</w:t>
            </w:r>
          </w:p>
        </w:tc>
      </w:tr>
      <w:tr w:rsidR="00C96321" w:rsidTr="00DA106A">
        <w:trPr>
          <w:trHeight w:val="556"/>
        </w:trPr>
        <w:tc>
          <w:tcPr>
            <w:tcW w:w="2035" w:type="dxa"/>
          </w:tcPr>
          <w:p w:rsidR="00C96321" w:rsidRDefault="00DA106A" w:rsidP="007B65B4">
            <w:r>
              <w:rPr>
                <w:noProof/>
              </w:rPr>
              <w:drawing>
                <wp:inline distT="0" distB="0" distL="0" distR="0">
                  <wp:extent cx="266667" cy="304762"/>
                  <wp:effectExtent l="19050" t="0" r="33" b="0"/>
                  <wp:docPr id="101" name="Picture 100" descr="gui_icon_bin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inary.png"/>
                          <pic:cNvPicPr/>
                        </pic:nvPicPr>
                        <pic:blipFill>
                          <a:blip r:embed="rId36" cstate="print"/>
                          <a:stretch>
                            <a:fillRect/>
                          </a:stretch>
                        </pic:blipFill>
                        <pic:spPr>
                          <a:xfrm>
                            <a:off x="0" y="0"/>
                            <a:ext cx="266667" cy="304762"/>
                          </a:xfrm>
                          <a:prstGeom prst="rect">
                            <a:avLst/>
                          </a:prstGeom>
                        </pic:spPr>
                      </pic:pic>
                    </a:graphicData>
                  </a:graphic>
                </wp:inline>
              </w:drawing>
            </w:r>
          </w:p>
        </w:tc>
        <w:tc>
          <w:tcPr>
            <w:tcW w:w="5220" w:type="dxa"/>
          </w:tcPr>
          <w:p w:rsidR="00C96321" w:rsidRDefault="00C96321" w:rsidP="007B65B4">
            <w:r>
              <w:t>binary file (including Java class files and C object modules)</w:t>
            </w:r>
          </w:p>
        </w:tc>
      </w:tr>
      <w:tr w:rsidR="00C96321" w:rsidTr="00DA106A">
        <w:trPr>
          <w:trHeight w:val="556"/>
        </w:trPr>
        <w:tc>
          <w:tcPr>
            <w:tcW w:w="2035" w:type="dxa"/>
          </w:tcPr>
          <w:p w:rsidR="00C96321" w:rsidRDefault="00DA106A" w:rsidP="007B65B4">
            <w:r>
              <w:rPr>
                <w:noProof/>
              </w:rPr>
              <w:lastRenderedPageBreak/>
              <w:drawing>
                <wp:inline distT="0" distB="0" distL="0" distR="0">
                  <wp:extent cx="304762" cy="304762"/>
                  <wp:effectExtent l="19050" t="0" r="38" b="0"/>
                  <wp:docPr id="10" name="Picture 9" descr="gui_icon_b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mp.png"/>
                          <pic:cNvPicPr/>
                        </pic:nvPicPr>
                        <pic:blipFill>
                          <a:blip r:embed="rId37" cstate="print"/>
                          <a:stretch>
                            <a:fillRect/>
                          </a:stretch>
                        </pic:blipFill>
                        <pic:spPr>
                          <a:xfrm>
                            <a:off x="0" y="0"/>
                            <a:ext cx="304762" cy="304762"/>
                          </a:xfrm>
                          <a:prstGeom prst="rect">
                            <a:avLst/>
                          </a:prstGeom>
                        </pic:spPr>
                      </pic:pic>
                    </a:graphicData>
                  </a:graphic>
                </wp:inline>
              </w:drawing>
            </w:r>
            <w:r>
              <w:t xml:space="preserve"> </w:t>
            </w:r>
            <w:r>
              <w:rPr>
                <w:noProof/>
              </w:rPr>
              <w:drawing>
                <wp:inline distT="0" distB="0" distL="0" distR="0">
                  <wp:extent cx="266667" cy="304762"/>
                  <wp:effectExtent l="19050" t="0" r="33" b="0"/>
                  <wp:docPr id="12" name="Picture 11" descr="gui_icon_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jpg.png"/>
                          <pic:cNvPicPr/>
                        </pic:nvPicPr>
                        <pic:blipFill>
                          <a:blip r:embed="rId38" cstate="print"/>
                          <a:stretch>
                            <a:fillRect/>
                          </a:stretch>
                        </pic:blipFill>
                        <pic:spPr>
                          <a:xfrm>
                            <a:off x="0" y="0"/>
                            <a:ext cx="266667" cy="304762"/>
                          </a:xfrm>
                          <a:prstGeom prst="rect">
                            <a:avLst/>
                          </a:prstGeom>
                        </pic:spPr>
                      </pic:pic>
                    </a:graphicData>
                  </a:graphic>
                </wp:inline>
              </w:drawing>
            </w:r>
            <w:r>
              <w:t xml:space="preserve"> </w:t>
            </w:r>
            <w:r>
              <w:rPr>
                <w:noProof/>
              </w:rPr>
              <w:drawing>
                <wp:inline distT="0" distB="0" distL="0" distR="0">
                  <wp:extent cx="266667" cy="304762"/>
                  <wp:effectExtent l="19050" t="0" r="33" b="0"/>
                  <wp:docPr id="14" name="Picture 13" descr="gui_icon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png.png"/>
                          <pic:cNvPicPr/>
                        </pic:nvPicPr>
                        <pic:blipFill>
                          <a:blip r:embed="rId39" cstate="print"/>
                          <a:stretch>
                            <a:fillRect/>
                          </a:stretch>
                        </pic:blipFill>
                        <pic:spPr>
                          <a:xfrm>
                            <a:off x="0" y="0"/>
                            <a:ext cx="266667" cy="304762"/>
                          </a:xfrm>
                          <a:prstGeom prst="rect">
                            <a:avLst/>
                          </a:prstGeom>
                        </pic:spPr>
                      </pic:pic>
                    </a:graphicData>
                  </a:graphic>
                </wp:inline>
              </w:drawing>
            </w:r>
          </w:p>
        </w:tc>
        <w:tc>
          <w:tcPr>
            <w:tcW w:w="5220" w:type="dxa"/>
          </w:tcPr>
          <w:p w:rsidR="00C96321" w:rsidRDefault="00EA6CDC" w:rsidP="007B65B4">
            <w:r>
              <w:t>image file</w:t>
            </w:r>
            <w:r w:rsidR="00DA106A">
              <w:t xml:space="preserve"> (BMP, JPG, PNG shown here)</w:t>
            </w:r>
          </w:p>
        </w:tc>
      </w:tr>
      <w:tr w:rsidR="00C96321" w:rsidTr="00DA106A">
        <w:trPr>
          <w:trHeight w:val="556"/>
        </w:trPr>
        <w:tc>
          <w:tcPr>
            <w:tcW w:w="2035" w:type="dxa"/>
          </w:tcPr>
          <w:p w:rsidR="00C96321" w:rsidRDefault="00C358E9" w:rsidP="007B65B4">
            <w:r>
              <w:rPr>
                <w:noProof/>
              </w:rPr>
              <w:drawing>
                <wp:inline distT="0" distB="0" distL="0" distR="0">
                  <wp:extent cx="304762" cy="266667"/>
                  <wp:effectExtent l="19050" t="0" r="38" b="0"/>
                  <wp:docPr id="106" name="Picture 105" descr="gui_icon_dire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directory.png"/>
                          <pic:cNvPicPr/>
                        </pic:nvPicPr>
                        <pic:blipFill>
                          <a:blip r:embed="rId40" cstate="print"/>
                          <a:stretch>
                            <a:fillRect/>
                          </a:stretch>
                        </pic:blipFill>
                        <pic:spPr>
                          <a:xfrm>
                            <a:off x="0" y="0"/>
                            <a:ext cx="304762" cy="266667"/>
                          </a:xfrm>
                          <a:prstGeom prst="rect">
                            <a:avLst/>
                          </a:prstGeom>
                        </pic:spPr>
                      </pic:pic>
                    </a:graphicData>
                  </a:graphic>
                </wp:inline>
              </w:drawing>
            </w:r>
          </w:p>
        </w:tc>
        <w:tc>
          <w:tcPr>
            <w:tcW w:w="5220" w:type="dxa"/>
          </w:tcPr>
          <w:p w:rsidR="00C96321" w:rsidRDefault="00EA6CDC" w:rsidP="007B65B4">
            <w:r>
              <w:t>directory</w:t>
            </w:r>
            <w:r w:rsidR="00C358E9">
              <w:t xml:space="preserve"> (folder)</w:t>
            </w:r>
          </w:p>
        </w:tc>
      </w:tr>
    </w:tbl>
    <w:p w:rsidR="00CE0B78" w:rsidRDefault="00CE0B78">
      <w:pPr>
        <w:pStyle w:val="Caption"/>
      </w:pPr>
      <w:bookmarkStart w:id="48" w:name="_Toc315105172"/>
      <w:r>
        <w:t xml:space="preserve">Table </w:t>
      </w:r>
      <w:fldSimple w:instr=" SEQ Table \* ARABIC ">
        <w:r w:rsidR="005673ED">
          <w:rPr>
            <w:noProof/>
          </w:rPr>
          <w:t>1</w:t>
        </w:r>
      </w:fldSimple>
      <w:r>
        <w:t xml:space="preserve">: </w:t>
      </w:r>
      <w:r>
        <w:rPr>
          <w:noProof/>
        </w:rPr>
        <w:t>Icons for file system objects</w:t>
      </w:r>
      <w:bookmarkEnd w:id="48"/>
    </w:p>
    <w:p w:rsidR="00514728" w:rsidRDefault="00CE0B78" w:rsidP="007B65B4">
      <w:r>
        <w:t xml:space="preserve">Unless it’s a private object, an object’s icon has an </w:t>
      </w:r>
      <w:r w:rsidRPr="00515EF3">
        <w:rPr>
          <w:rStyle w:val="GlossaryTerm"/>
        </w:rPr>
        <w:t>icon decoration</w:t>
      </w:r>
      <w:r>
        <w:t xml:space="preserve"> that indicates its current Plastic SCM status. The following table shows some of the ways a text-file icon can be decorated:</w:t>
      </w:r>
    </w:p>
    <w:p w:rsidR="00CE0B78" w:rsidRDefault="00CE0B78" w:rsidP="00CE0B78">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6"/>
        <w:gridCol w:w="7721"/>
      </w:tblGrid>
      <w:tr w:rsidR="00CE0B78" w:rsidTr="00A75026">
        <w:trPr>
          <w:trHeight w:val="556"/>
        </w:trPr>
        <w:tc>
          <w:tcPr>
            <w:tcW w:w="1006" w:type="dxa"/>
          </w:tcPr>
          <w:p w:rsidR="00CE0B78" w:rsidRDefault="00CE0B78" w:rsidP="00A75026">
            <w:r>
              <w:t>(none)</w:t>
            </w:r>
          </w:p>
        </w:tc>
        <w:tc>
          <w:tcPr>
            <w:tcW w:w="7721" w:type="dxa"/>
          </w:tcPr>
          <w:p w:rsidR="00CE0B78" w:rsidRPr="002C26ED" w:rsidRDefault="002C26ED" w:rsidP="002C26ED">
            <w:pPr>
              <w:rPr>
                <w:rStyle w:val="Status"/>
              </w:rPr>
            </w:pPr>
            <w:r w:rsidRPr="002C26ED">
              <w:rPr>
                <w:rStyle w:val="Status"/>
              </w:rPr>
              <w:t>P</w:t>
            </w:r>
            <w:r w:rsidR="00CE0B78" w:rsidRPr="002C26ED">
              <w:rPr>
                <w:rStyle w:val="Status"/>
              </w:rPr>
              <w:t>rivate</w:t>
            </w:r>
          </w:p>
        </w:tc>
      </w:tr>
      <w:tr w:rsidR="002C26ED" w:rsidTr="00A75026">
        <w:trPr>
          <w:trHeight w:val="556"/>
        </w:trPr>
        <w:tc>
          <w:tcPr>
            <w:tcW w:w="1006" w:type="dxa"/>
          </w:tcPr>
          <w:p w:rsidR="002C26ED" w:rsidRDefault="002C26ED" w:rsidP="00A75026">
            <w:r>
              <w:rPr>
                <w:noProof/>
              </w:rPr>
              <w:drawing>
                <wp:inline distT="0" distB="0" distL="0" distR="0">
                  <wp:extent cx="266667" cy="304762"/>
                  <wp:effectExtent l="19050" t="0" r="33" b="0"/>
                  <wp:docPr id="88" name="Picture 87" descr="gui_decoration_igno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ignored.png"/>
                          <pic:cNvPicPr/>
                        </pic:nvPicPr>
                        <pic:blipFill>
                          <a:blip r:embed="rId41" cstate="print"/>
                          <a:stretch>
                            <a:fillRect/>
                          </a:stretch>
                        </pic:blipFill>
                        <pic:spPr>
                          <a:xfrm>
                            <a:off x="0" y="0"/>
                            <a:ext cx="266667" cy="304762"/>
                          </a:xfrm>
                          <a:prstGeom prst="rect">
                            <a:avLst/>
                          </a:prstGeom>
                        </pic:spPr>
                      </pic:pic>
                    </a:graphicData>
                  </a:graphic>
                </wp:inline>
              </w:drawing>
            </w:r>
          </w:p>
        </w:tc>
        <w:tc>
          <w:tcPr>
            <w:tcW w:w="7721" w:type="dxa"/>
          </w:tcPr>
          <w:p w:rsidR="002C26ED" w:rsidRPr="002C26ED" w:rsidRDefault="002C26ED" w:rsidP="002C26ED">
            <w:pPr>
              <w:rPr>
                <w:rStyle w:val="Status"/>
              </w:rPr>
            </w:pPr>
            <w:r>
              <w:rPr>
                <w:rStyle w:val="Status"/>
              </w:rPr>
              <w:t>Ignored</w:t>
            </w:r>
            <w:r w:rsidRPr="002C26ED">
              <w:t xml:space="preserve"> (</w:t>
            </w:r>
            <w:r>
              <w:t>private objects only)</w:t>
            </w:r>
          </w:p>
        </w:tc>
      </w:tr>
      <w:tr w:rsidR="00CE0B78" w:rsidTr="00A75026">
        <w:trPr>
          <w:trHeight w:val="556"/>
        </w:trPr>
        <w:tc>
          <w:tcPr>
            <w:tcW w:w="1006" w:type="dxa"/>
          </w:tcPr>
          <w:p w:rsidR="00CE0B78" w:rsidRDefault="00CE0B78" w:rsidP="00A75026">
            <w:r>
              <w:rPr>
                <w:noProof/>
              </w:rPr>
              <w:drawing>
                <wp:inline distT="0" distB="0" distL="0" distR="0">
                  <wp:extent cx="276190" cy="295238"/>
                  <wp:effectExtent l="19050" t="0" r="0" b="0"/>
                  <wp:docPr id="84" name="Picture 83" descr="gui_decoration_contro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ontrolled.png"/>
                          <pic:cNvPicPr/>
                        </pic:nvPicPr>
                        <pic:blipFill>
                          <a:blip r:embed="rId42" cstate="print"/>
                          <a:stretch>
                            <a:fillRect/>
                          </a:stretch>
                        </pic:blipFill>
                        <pic:spPr>
                          <a:xfrm>
                            <a:off x="0" y="0"/>
                            <a:ext cx="276190" cy="295238"/>
                          </a:xfrm>
                          <a:prstGeom prst="rect">
                            <a:avLst/>
                          </a:prstGeom>
                        </pic:spPr>
                      </pic:pic>
                    </a:graphicData>
                  </a:graphic>
                </wp:inline>
              </w:drawing>
            </w:r>
          </w:p>
        </w:tc>
        <w:tc>
          <w:tcPr>
            <w:tcW w:w="7721" w:type="dxa"/>
          </w:tcPr>
          <w:p w:rsidR="00CE0B78" w:rsidRDefault="00CE0B78" w:rsidP="00A75026">
            <w:r w:rsidRPr="00CE0B78">
              <w:rPr>
                <w:rStyle w:val="Status"/>
              </w:rPr>
              <w:t>Controlle</w:t>
            </w:r>
            <w:r w:rsidR="002C26ED">
              <w:rPr>
                <w:rStyle w:val="Status"/>
              </w:rPr>
              <w:t>d</w:t>
            </w:r>
          </w:p>
        </w:tc>
      </w:tr>
      <w:tr w:rsidR="00CE0B78" w:rsidTr="00A75026">
        <w:trPr>
          <w:trHeight w:val="556"/>
        </w:trPr>
        <w:tc>
          <w:tcPr>
            <w:tcW w:w="1006" w:type="dxa"/>
          </w:tcPr>
          <w:p w:rsidR="00CE0B78" w:rsidRDefault="002C26ED" w:rsidP="00A75026">
            <w:r>
              <w:rPr>
                <w:noProof/>
              </w:rPr>
              <w:drawing>
                <wp:inline distT="0" distB="0" distL="0" distR="0">
                  <wp:extent cx="314286" cy="342857"/>
                  <wp:effectExtent l="19050" t="0" r="0" b="0"/>
                  <wp:docPr id="89" name="Picture 88" descr="gui_decoration_checked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eckedout.png"/>
                          <pic:cNvPicPr/>
                        </pic:nvPicPr>
                        <pic:blipFill>
                          <a:blip r:embed="rId43" cstate="print"/>
                          <a:stretch>
                            <a:fillRect/>
                          </a:stretch>
                        </pic:blipFill>
                        <pic:spPr>
                          <a:xfrm>
                            <a:off x="0" y="0"/>
                            <a:ext cx="314286" cy="342857"/>
                          </a:xfrm>
                          <a:prstGeom prst="rect">
                            <a:avLst/>
                          </a:prstGeom>
                        </pic:spPr>
                      </pic:pic>
                    </a:graphicData>
                  </a:graphic>
                </wp:inline>
              </w:drawing>
            </w:r>
          </w:p>
        </w:tc>
        <w:tc>
          <w:tcPr>
            <w:tcW w:w="7721" w:type="dxa"/>
          </w:tcPr>
          <w:p w:rsidR="00CE0B78" w:rsidRPr="002C26ED" w:rsidRDefault="002C26ED" w:rsidP="002C26ED">
            <w:pPr>
              <w:rPr>
                <w:rStyle w:val="Status"/>
              </w:rPr>
            </w:pPr>
            <w:r w:rsidRPr="002C26ED">
              <w:rPr>
                <w:rStyle w:val="Status"/>
              </w:rPr>
              <w:t>Checked out</w:t>
            </w:r>
          </w:p>
        </w:tc>
      </w:tr>
      <w:tr w:rsidR="00CE0B78" w:rsidTr="00A75026">
        <w:trPr>
          <w:trHeight w:val="556"/>
        </w:trPr>
        <w:tc>
          <w:tcPr>
            <w:tcW w:w="1006" w:type="dxa"/>
          </w:tcPr>
          <w:p w:rsidR="00CE0B78" w:rsidRDefault="002C26ED" w:rsidP="00A75026">
            <w:r>
              <w:rPr>
                <w:noProof/>
              </w:rPr>
              <w:drawing>
                <wp:inline distT="0" distB="0" distL="0" distR="0">
                  <wp:extent cx="323810" cy="323810"/>
                  <wp:effectExtent l="19050" t="0" r="40" b="0"/>
                  <wp:docPr id="90" name="Picture 89" descr="gui_decoration_chang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anged.png"/>
                          <pic:cNvPicPr/>
                        </pic:nvPicPr>
                        <pic:blipFill>
                          <a:blip r:embed="rId44" cstate="print"/>
                          <a:stretch>
                            <a:fillRect/>
                          </a:stretch>
                        </pic:blipFill>
                        <pic:spPr>
                          <a:xfrm>
                            <a:off x="0" y="0"/>
                            <a:ext cx="323810" cy="323810"/>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hanged</w:t>
            </w:r>
          </w:p>
        </w:tc>
      </w:tr>
      <w:tr w:rsidR="00CE0B78" w:rsidTr="00A75026">
        <w:trPr>
          <w:trHeight w:val="556"/>
        </w:trPr>
        <w:tc>
          <w:tcPr>
            <w:tcW w:w="1006" w:type="dxa"/>
          </w:tcPr>
          <w:p w:rsidR="00CE0B78" w:rsidRDefault="002C26ED" w:rsidP="00A75026">
            <w:r>
              <w:rPr>
                <w:noProof/>
              </w:rPr>
              <w:drawing>
                <wp:inline distT="0" distB="0" distL="0" distR="0">
                  <wp:extent cx="314286" cy="314286"/>
                  <wp:effectExtent l="19050" t="0" r="0" b="0"/>
                  <wp:docPr id="91" name="Picture 90" descr="gui_decoration_cloa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loaked.png"/>
                          <pic:cNvPicPr/>
                        </pic:nvPicPr>
                        <pic:blipFill>
                          <a:blip r:embed="rId45" cstate="print"/>
                          <a:stretch>
                            <a:fillRect/>
                          </a:stretch>
                        </pic:blipFill>
                        <pic:spPr>
                          <a:xfrm>
                            <a:off x="0" y="0"/>
                            <a:ext cx="314286" cy="314286"/>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loaked</w:t>
            </w:r>
          </w:p>
        </w:tc>
      </w:tr>
      <w:tr w:rsidR="00CE0B78" w:rsidTr="00A75026">
        <w:trPr>
          <w:trHeight w:val="556"/>
        </w:trPr>
        <w:tc>
          <w:tcPr>
            <w:tcW w:w="1006" w:type="dxa"/>
          </w:tcPr>
          <w:p w:rsidR="00CE0B78" w:rsidRDefault="007A7A91" w:rsidP="00A75026">
            <w:r>
              <w:rPr>
                <w:noProof/>
              </w:rPr>
              <w:drawing>
                <wp:inline distT="0" distB="0" distL="0" distR="0">
                  <wp:extent cx="285714" cy="304762"/>
                  <wp:effectExtent l="19050" t="0" r="36" b="0"/>
                  <wp:docPr id="92" name="Picture 91" descr="gui_decoration_notondi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notondisk.png"/>
                          <pic:cNvPicPr/>
                        </pic:nvPicPr>
                        <pic:blipFill>
                          <a:blip r:embed="rId46" cstate="print"/>
                          <a:stretch>
                            <a:fillRect/>
                          </a:stretch>
                        </pic:blipFill>
                        <pic:spPr>
                          <a:xfrm>
                            <a:off x="0" y="0"/>
                            <a:ext cx="285714" cy="304762"/>
                          </a:xfrm>
                          <a:prstGeom prst="rect">
                            <a:avLst/>
                          </a:prstGeom>
                        </pic:spPr>
                      </pic:pic>
                    </a:graphicData>
                  </a:graphic>
                </wp:inline>
              </w:drawing>
            </w:r>
          </w:p>
        </w:tc>
        <w:tc>
          <w:tcPr>
            <w:tcW w:w="7721" w:type="dxa"/>
          </w:tcPr>
          <w:p w:rsidR="00CE0B78" w:rsidRPr="007A7A91" w:rsidRDefault="007A7A91" w:rsidP="00A75026">
            <w:pPr>
              <w:rPr>
                <w:rStyle w:val="Status"/>
              </w:rPr>
            </w:pPr>
            <w:r w:rsidRPr="007A7A91">
              <w:rPr>
                <w:rStyle w:val="Status"/>
              </w:rPr>
              <w:t>Not on disk</w:t>
            </w:r>
          </w:p>
        </w:tc>
      </w:tr>
    </w:tbl>
    <w:p w:rsidR="00CE0B78" w:rsidRDefault="00CE0B78" w:rsidP="00CE0B78">
      <w:pPr>
        <w:pStyle w:val="Caption"/>
      </w:pPr>
      <w:bookmarkStart w:id="49" w:name="_Toc315105173"/>
      <w:r>
        <w:t xml:space="preserve">Table </w:t>
      </w:r>
      <w:fldSimple w:instr=" SEQ Table \* ARABIC ">
        <w:r w:rsidR="005673ED">
          <w:rPr>
            <w:noProof/>
          </w:rPr>
          <w:t>2</w:t>
        </w:r>
      </w:fldSimple>
      <w:r>
        <w:t>: Icon decorations</w:t>
      </w:r>
      <w:bookmarkEnd w:id="49"/>
    </w:p>
    <w:p w:rsidR="00CE0B78" w:rsidRDefault="002C26ED" w:rsidP="007B65B4">
      <w:r>
        <w:t>This table is not exhaustive, because more than one decoration can appear on the same icon</w:t>
      </w:r>
      <w:r w:rsidR="00B1343D">
        <w:t xml:space="preserve"> – for example, as w</w:t>
      </w:r>
      <w:r>
        <w:t>ith the cloaked file in the table.</w:t>
      </w:r>
    </w:p>
    <w:p w:rsidR="003B6486" w:rsidRDefault="00A611E1">
      <w:pPr>
        <w:pStyle w:val="Heading2"/>
      </w:pPr>
      <w:bookmarkStart w:id="50" w:name="_Toc338860520"/>
      <w:r>
        <w:t>Recent Items</w:t>
      </w:r>
      <w:bookmarkEnd w:id="50"/>
    </w:p>
    <w:p w:rsidR="00924DF9" w:rsidRDefault="00924DF9">
      <w:r>
        <w:t xml:space="preserve">In the upper right-hand corner of the screen, you’ll see a button labeled “Recent”. This shows a list of the last twenty items that were used, separated into sections of five for easier visualization. Both of these numbers are arbitrary, and can easily be customized by the user.  </w:t>
      </w:r>
    </w:p>
    <w:p w:rsidR="00924DF9" w:rsidRDefault="00924DF9">
      <w:r>
        <w:t>By using the recent items button, you’ll gain speed when working. You won’t have to search through file folders to find what you’re looking for. Instead, your most recently used items will be right there in a quick list for you to choose from. Two clicks and you’re gold.</w:t>
      </w:r>
    </w:p>
    <w:p w:rsidR="00924DF9" w:rsidRDefault="00924DF9">
      <w:r>
        <w:t>You’ll also note that each workspace is independent. For each workspace, you’ll have a unique list of recent items</w:t>
      </w:r>
      <w:r w:rsidR="00073DA5">
        <w:t>.</w:t>
      </w:r>
    </w:p>
    <w:p w:rsidR="00924DF9" w:rsidRDefault="00924DF9"/>
    <w:p w:rsidR="00A70306" w:rsidRDefault="00A70306" w:rsidP="005C78BA">
      <w:pPr>
        <w:pStyle w:val="Heading2"/>
      </w:pPr>
      <w:bookmarkStart w:id="51" w:name="_Toc338860521"/>
      <w:r>
        <w:lastRenderedPageBreak/>
        <w:t>Navigating the Directory Hierarchy</w:t>
      </w:r>
      <w:bookmarkEnd w:id="51"/>
    </w:p>
    <w:p w:rsidR="003B6486" w:rsidRDefault="009858A6">
      <w:pPr>
        <w:pStyle w:val="RefName"/>
      </w:pPr>
      <w:r>
        <w:t>When the Items view is in tree mode</w:t>
      </w:r>
      <w:r w:rsidR="00F34F20">
        <w:t>:</w:t>
      </w:r>
    </w:p>
    <w:p w:rsidR="009858A6" w:rsidRDefault="00F34F20" w:rsidP="00F34F20">
      <w:pPr>
        <w:pStyle w:val="Bullet"/>
      </w:pPr>
      <w:r>
        <w:t>E</w:t>
      </w:r>
      <w:r w:rsidR="00D07CF8">
        <w:t xml:space="preserve">xpand a directory by double-clicking it or by clicking its </w:t>
      </w:r>
      <w:r>
        <w:rPr>
          <w:noProof/>
        </w:rPr>
        <w:drawing>
          <wp:inline distT="0" distB="0" distL="0" distR="0">
            <wp:extent cx="171429" cy="171429"/>
            <wp:effectExtent l="19050" t="0" r="21" b="0"/>
            <wp:docPr id="20" name="Picture 19" descr="g01_exp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expand.png"/>
                    <pic:cNvPicPr/>
                  </pic:nvPicPr>
                  <pic:blipFill>
                    <a:blip r:embed="rId47" cstate="print"/>
                    <a:stretch>
                      <a:fillRect/>
                    </a:stretch>
                  </pic:blipFill>
                  <pic:spPr>
                    <a:xfrm>
                      <a:off x="0" y="0"/>
                      <a:ext cx="171429" cy="171429"/>
                    </a:xfrm>
                    <a:prstGeom prst="rect">
                      <a:avLst/>
                    </a:prstGeom>
                  </pic:spPr>
                </pic:pic>
              </a:graphicData>
            </a:graphic>
          </wp:inline>
        </w:drawing>
      </w:r>
      <w:r w:rsidR="00D07CF8">
        <w:t xml:space="preserve"> co</w:t>
      </w:r>
      <w:r>
        <w:t>n</w:t>
      </w:r>
      <w:r w:rsidR="00D07CF8">
        <w:t>trol.</w:t>
      </w:r>
    </w:p>
    <w:p w:rsidR="009858A6" w:rsidRDefault="00F34F20" w:rsidP="009858A6">
      <w:pPr>
        <w:pStyle w:val="Bullet"/>
      </w:pPr>
      <w:r>
        <w:t xml:space="preserve">Collapse a directory by double-clicking it or by clicking its </w:t>
      </w:r>
      <w:r>
        <w:rPr>
          <w:noProof/>
        </w:rPr>
        <w:drawing>
          <wp:inline distT="0" distB="0" distL="0" distR="0">
            <wp:extent cx="171429" cy="171429"/>
            <wp:effectExtent l="19050" t="0" r="21" b="0"/>
            <wp:docPr id="21" name="Picture 20" descr="g01_colla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collapse.png"/>
                    <pic:cNvPicPr/>
                  </pic:nvPicPr>
                  <pic:blipFill>
                    <a:blip r:embed="rId48" cstate="print"/>
                    <a:stretch>
                      <a:fillRect/>
                    </a:stretch>
                  </pic:blipFill>
                  <pic:spPr>
                    <a:xfrm>
                      <a:off x="0" y="0"/>
                      <a:ext cx="171429" cy="171429"/>
                    </a:xfrm>
                    <a:prstGeom prst="rect">
                      <a:avLst/>
                    </a:prstGeom>
                  </pic:spPr>
                </pic:pic>
              </a:graphicData>
            </a:graphic>
          </wp:inline>
        </w:drawing>
      </w:r>
      <w:r>
        <w:t xml:space="preserve"> control.</w:t>
      </w:r>
    </w:p>
    <w:p w:rsidR="00A611E1" w:rsidRDefault="00A611E1" w:rsidP="0069747A">
      <w:r>
        <w:t>When you exit the Plastic SCM GUI or the Items view, any nodes that you have expanded are remembered, and saved for the next time you call up the view. Focused items are also saved and restored.</w:t>
      </w:r>
      <w:r w:rsidR="00924DF9">
        <w:t xml:space="preserve"> It’s that simple.</w:t>
      </w:r>
    </w:p>
    <w:p w:rsidR="003B6486" w:rsidRDefault="0069747A">
      <w:pPr>
        <w:pStyle w:val="RefName"/>
      </w:pPr>
      <w:r>
        <w:t>When the Items view is in flat mode:</w:t>
      </w:r>
    </w:p>
    <w:p w:rsidR="0069747A" w:rsidRDefault="0069747A" w:rsidP="0069747A">
      <w:pPr>
        <w:pStyle w:val="Bullet"/>
      </w:pPr>
      <w:r>
        <w:t>Drill down into a directory by double-clicking it.</w:t>
      </w:r>
    </w:p>
    <w:p w:rsidR="009858A6" w:rsidRPr="009858A6" w:rsidRDefault="0069747A" w:rsidP="009858A6">
      <w:pPr>
        <w:pStyle w:val="Bullet"/>
      </w:pPr>
      <w:r>
        <w:t xml:space="preserve">Pop up to the parent directory by clicking the </w:t>
      </w:r>
      <w:r w:rsidR="00D15FD0">
        <w:rPr>
          <w:noProof/>
        </w:rPr>
        <w:drawing>
          <wp:inline distT="0" distB="0" distL="0" distR="0">
            <wp:extent cx="228600" cy="238125"/>
            <wp:effectExtent l="38100" t="19050" r="19050" b="285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228600" cy="238125"/>
                    </a:xfrm>
                    <a:prstGeom prst="rect">
                      <a:avLst/>
                    </a:prstGeom>
                    <a:noFill/>
                    <a:ln w="6350">
                      <a:solidFill>
                        <a:schemeClr val="tx1"/>
                      </a:solidFill>
                      <a:miter lim="800000"/>
                      <a:headEnd/>
                      <a:tailEnd/>
                    </a:ln>
                  </pic:spPr>
                </pic:pic>
              </a:graphicData>
            </a:graphic>
          </wp:inline>
        </w:drawing>
      </w:r>
      <w:r>
        <w:t xml:space="preserve"> toolbar button.</w:t>
      </w:r>
    </w:p>
    <w:p w:rsidR="005C78BA" w:rsidRDefault="00D110EA" w:rsidP="005C78BA">
      <w:pPr>
        <w:pStyle w:val="Heading2"/>
      </w:pPr>
      <w:bookmarkStart w:id="52" w:name="_Ref282426428"/>
      <w:bookmarkStart w:id="53" w:name="_Toc338860522"/>
      <w:r>
        <w:t xml:space="preserve">Commands for Source-Controlled </w:t>
      </w:r>
      <w:r w:rsidR="00B51FB1">
        <w:t>Items</w:t>
      </w:r>
      <w:bookmarkEnd w:id="52"/>
      <w:bookmarkEnd w:id="53"/>
    </w:p>
    <w:p w:rsidR="00ED6B83" w:rsidRDefault="00ED6B83" w:rsidP="00ED6B83">
      <w:pPr>
        <w:pStyle w:val="RefName"/>
      </w:pPr>
      <w:r>
        <w:t>Add directory tree to source control</w:t>
      </w:r>
    </w:p>
    <w:p w:rsidR="00ED6B83" w:rsidRDefault="00BA112D" w:rsidP="00ED6B83">
      <w:pPr>
        <w:pStyle w:val="RefDescription"/>
      </w:pPr>
      <w:r>
        <w:t>(</w:t>
      </w:r>
      <w:proofErr w:type="gramStart"/>
      <w:r>
        <w:t>only</w:t>
      </w:r>
      <w:proofErr w:type="gramEnd"/>
      <w:r>
        <w:t xml:space="preserve"> for directories) For each selected directory, search for all </w:t>
      </w:r>
      <w:r w:rsidRPr="00BA112D">
        <w:rPr>
          <w:rStyle w:val="GlossaryTerm"/>
        </w:rPr>
        <w:t>private</w:t>
      </w:r>
      <w:r>
        <w:t xml:space="preserve"> objects within the directory tree and convert each one into a source-controlled </w:t>
      </w:r>
      <w:r w:rsidRPr="00BA112D">
        <w:rPr>
          <w:rStyle w:val="GlossaryTerm"/>
        </w:rPr>
        <w:t>item</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BA112D" w:rsidRDefault="00BA112D" w:rsidP="00ED6B83">
      <w:pPr>
        <w:pStyle w:val="RefDescription"/>
      </w:pPr>
      <w:r>
        <w:t xml:space="preserve">Each selected directory is also converted to an item, if it isn’t already under source control. </w:t>
      </w:r>
      <w:r w:rsidR="006F06F9">
        <w:t xml:space="preserve">At one or more levels up </w:t>
      </w:r>
      <w:r>
        <w:t>the directory hierarchy, parent directories</w:t>
      </w:r>
      <w:r w:rsidR="00C96FC3">
        <w:t xml:space="preserve"> </w:t>
      </w:r>
      <w:r w:rsidR="006F06F9">
        <w:t xml:space="preserve">are </w:t>
      </w:r>
      <w:r w:rsidR="00C96FC3">
        <w:t xml:space="preserve">either placed under source control or have </w:t>
      </w:r>
      <w:r>
        <w:t>new revisions created</w:t>
      </w:r>
      <w:r w:rsidR="00C96FC3">
        <w:t>.</w:t>
      </w:r>
    </w:p>
    <w:p w:rsidR="007D7620" w:rsidRDefault="007D7620" w:rsidP="00ED6B83">
      <w:pPr>
        <w:pStyle w:val="RefDescription"/>
      </w:pPr>
      <w:r>
        <w:t xml:space="preserve">This command does not process private objects that are specified in a workspace-local or user-global </w:t>
      </w:r>
      <w:r w:rsidRPr="00B23FFD">
        <w:rPr>
          <w:rStyle w:val="GlossaryTerm"/>
        </w:rPr>
        <w:t>ignore file</w:t>
      </w:r>
      <w:r w:rsidRPr="007D7620">
        <w:t>.</w:t>
      </w:r>
    </w:p>
    <w:p w:rsidR="00D3212B" w:rsidRDefault="00D3212B" w:rsidP="00D3212B">
      <w:pPr>
        <w:pStyle w:val="RefName"/>
      </w:pPr>
      <w:bookmarkStart w:id="54" w:name="cmd_update"/>
      <w:r>
        <w:t>Update</w:t>
      </w:r>
      <w:bookmarkEnd w:id="54"/>
    </w:p>
    <w:p w:rsidR="00D3212B" w:rsidRDefault="00D3212B" w:rsidP="00D3212B">
      <w:pPr>
        <w:pStyle w:val="RefNameMulti"/>
      </w:pPr>
      <w:bookmarkStart w:id="55" w:name="cmd_updateforced"/>
      <w:r>
        <w:t>Update forced</w:t>
      </w:r>
      <w:bookmarkEnd w:id="55"/>
    </w:p>
    <w:p w:rsidR="008E142B" w:rsidRDefault="00952DB0" w:rsidP="00ED6B83">
      <w:pPr>
        <w:pStyle w:val="RefDescription"/>
      </w:pPr>
      <w:r>
        <w:t xml:space="preserve">For each selected file item and for the entire </w:t>
      </w:r>
      <w:proofErr w:type="spellStart"/>
      <w:r>
        <w:t>subtree</w:t>
      </w:r>
      <w:proofErr w:type="spellEnd"/>
      <w:r>
        <w:t xml:space="preserve"> of each selected directory item, copy the item’s currently configured revision from the repository to </w:t>
      </w:r>
      <w:r w:rsidR="001713BF">
        <w:t>the</w:t>
      </w:r>
      <w:r>
        <w:t xml:space="preserve"> workspace.</w:t>
      </w:r>
      <w:r w:rsidR="00D15FD0">
        <w:t xml:space="preserve"> This normally means bringing the latest changes from the repository to the workspace. </w:t>
      </w:r>
    </w:p>
    <w:p w:rsidR="00952DB0" w:rsidRDefault="00952DB0" w:rsidP="00ED6B83">
      <w:pPr>
        <w:pStyle w:val="RefDescription"/>
      </w:pPr>
      <w:r>
        <w:t>Th</w:t>
      </w:r>
      <w:r w:rsidR="00D3212B">
        <w:t xml:space="preserve">e standard use of </w:t>
      </w:r>
      <w:r w:rsidR="00D3212B" w:rsidRPr="00D3212B">
        <w:rPr>
          <w:rStyle w:val="CommandName"/>
        </w:rPr>
        <w:t>Update</w:t>
      </w:r>
      <w:r w:rsidR="00D3212B">
        <w:t xml:space="preserve"> </w:t>
      </w:r>
      <w:r>
        <w:t xml:space="preserve">is </w:t>
      </w:r>
      <w:r w:rsidR="00D3212B">
        <w:t xml:space="preserve">to </w:t>
      </w:r>
      <w:r>
        <w:t>incorporate the changes made by other users whose workspaces are configured the same way as yours.</w:t>
      </w:r>
      <w:r w:rsidR="00D3212B">
        <w:t xml:space="preserve"> You can also use it to restore files that were inadverten</w:t>
      </w:r>
      <w:r w:rsidR="00D26423">
        <w:t xml:space="preserve">tly deleted from your workspace or populate your workspace right after it is created. </w:t>
      </w:r>
    </w:p>
    <w:p w:rsidR="00D3212B" w:rsidRDefault="00D3212B" w:rsidP="00ED6B83">
      <w:pPr>
        <w:pStyle w:val="RefDescription"/>
      </w:pPr>
      <w:r>
        <w:t xml:space="preserve">You can use </w:t>
      </w:r>
      <w:r w:rsidRPr="00D3212B">
        <w:rPr>
          <w:rStyle w:val="CommandName"/>
        </w:rPr>
        <w:t>Update forced</w:t>
      </w:r>
      <w:r>
        <w:t xml:space="preserve"> to switch a workspace’s files from read-only to read-write, or vice-versa, after changing the related user preference. See </w:t>
      </w:r>
      <w:r w:rsidR="008600C4">
        <w:fldChar w:fldCharType="begin"/>
      </w:r>
      <w:r>
        <w:instrText xml:space="preserve"> </w:instrText>
      </w:r>
      <w:r w:rsidRPr="00AA7197">
        <w:rPr>
          <w:rStyle w:val="CrossRef"/>
        </w:rPr>
        <w:instrText>R</w:instrText>
      </w:r>
      <w:r>
        <w:instrText xml:space="preserve">EF _Ref280879513 </w:instrText>
      </w:r>
      <w:r w:rsidR="00AA7197">
        <w:instrText xml:space="preserve">\* Charformat </w:instrText>
      </w:r>
      <w:r>
        <w:instrText xml:space="preserve">\h </w:instrText>
      </w:r>
      <w:r w:rsidR="008600C4">
        <w:fldChar w:fldCharType="separate"/>
      </w:r>
      <w:r w:rsidR="005673ED" w:rsidRPr="005673ED">
        <w:rPr>
          <w:rStyle w:val="CrossRef"/>
        </w:rPr>
        <w:t>The Other Options Tab</w:t>
      </w:r>
      <w:r w:rsidR="008600C4">
        <w:fldChar w:fldCharType="end"/>
      </w:r>
      <w:r>
        <w:t>.</w:t>
      </w:r>
    </w:p>
    <w:p w:rsidR="00F4710C" w:rsidRDefault="00F4710C" w:rsidP="00ED6B83">
      <w:pPr>
        <w:pStyle w:val="RefDescription"/>
      </w:pPr>
      <w:r>
        <w:t>If an Update operation finds any problem (for instance, a file could not be written because it was blocked by some program), an “</w:t>
      </w:r>
      <w:r w:rsidRPr="00F4710C">
        <w:rPr>
          <w:i/>
        </w:rPr>
        <w:t>Update Report</w:t>
      </w:r>
      <w:r>
        <w:t xml:space="preserve">” dialog is displayed at the end of the operation. This dialog lets the user retry the Update, maybe after </w:t>
      </w:r>
      <w:r w:rsidR="0077264F">
        <w:t>solving the issue that was causing the trouble.</w:t>
      </w:r>
    </w:p>
    <w:p w:rsidR="0077264F" w:rsidRDefault="0077264F" w:rsidP="00ED6B83">
      <w:pPr>
        <w:pStyle w:val="RefDescription"/>
      </w:pPr>
      <w:r>
        <w:lastRenderedPageBreak/>
        <w:t xml:space="preserve">If there are any pending changes in the workspace when the Update command is performed, </w:t>
      </w:r>
      <w:r w:rsidR="00244EDD">
        <w:t xml:space="preserve">an error message is shown indicating that the changes need to be either checked in or undone. </w:t>
      </w:r>
    </w:p>
    <w:p w:rsidR="00EC0490" w:rsidRDefault="00171897" w:rsidP="00EC0490">
      <w:pPr>
        <w:pStyle w:val="RefName"/>
      </w:pPr>
      <w:bookmarkStart w:id="56" w:name="open_duo"/>
      <w:bookmarkStart w:id="57" w:name="open_trio"/>
      <w:r>
        <w:t>Open</w:t>
      </w:r>
      <w:r w:rsidR="00EC0490">
        <w:t xml:space="preserve"> submenu</w:t>
      </w:r>
    </w:p>
    <w:p w:rsidR="00EC0490" w:rsidRPr="00EC0490" w:rsidRDefault="00EC0490" w:rsidP="00EC0490">
      <w:pPr>
        <w:pStyle w:val="RefNameMulti"/>
      </w:pPr>
    </w:p>
    <w:p w:rsidR="00EC0490" w:rsidRPr="00EC0490" w:rsidRDefault="00EC0490" w:rsidP="00EC0490">
      <w:pPr>
        <w:pStyle w:val="RefNameMulti"/>
        <w:ind w:left="360"/>
      </w:pPr>
      <w:r>
        <w:t>Open</w:t>
      </w:r>
    </w:p>
    <w:p w:rsidR="00ED6B83" w:rsidRDefault="00171897" w:rsidP="00EC0490">
      <w:pPr>
        <w:pStyle w:val="RefDescription"/>
        <w:ind w:left="720"/>
      </w:pPr>
      <w:r>
        <w:t>(</w:t>
      </w:r>
      <w:proofErr w:type="gramStart"/>
      <w:r w:rsidR="003A3B67">
        <w:t>only</w:t>
      </w:r>
      <w:proofErr w:type="gramEnd"/>
      <w:r w:rsidR="003A3B67">
        <w:t xml:space="preserve"> for </w:t>
      </w:r>
      <w:r w:rsidR="00F1571C">
        <w:t>files</w:t>
      </w:r>
      <w:r>
        <w:t xml:space="preserve">) </w:t>
      </w:r>
      <w:r w:rsidR="003A3B67">
        <w:t>Launch the program that the</w:t>
      </w:r>
      <w:r>
        <w:t xml:space="preserve"> operating system associate</w:t>
      </w:r>
      <w:r w:rsidR="003A3B67">
        <w:t>s</w:t>
      </w:r>
      <w:r>
        <w:t xml:space="preserve"> with this object</w:t>
      </w:r>
      <w:r w:rsidR="003A3B67">
        <w:t>.</w:t>
      </w:r>
    </w:p>
    <w:p w:rsidR="00ED6B83" w:rsidRDefault="00171897" w:rsidP="00EC0490">
      <w:pPr>
        <w:pStyle w:val="RefName"/>
        <w:ind w:left="360"/>
      </w:pPr>
      <w:r>
        <w:t xml:space="preserve">Open </w:t>
      </w:r>
      <w:proofErr w:type="gramStart"/>
      <w:r>
        <w:t>with ...</w:t>
      </w:r>
      <w:proofErr w:type="gramEnd"/>
    </w:p>
    <w:p w:rsidR="00ED6B83" w:rsidRDefault="003A3B67" w:rsidP="00EC0490">
      <w:pPr>
        <w:pStyle w:val="RefDescription"/>
        <w:ind w:left="720"/>
      </w:pPr>
      <w:r>
        <w:t>(</w:t>
      </w:r>
      <w:proofErr w:type="gramStart"/>
      <w:r>
        <w:t>only</w:t>
      </w:r>
      <w:proofErr w:type="gramEnd"/>
      <w:r>
        <w:t xml:space="preserve"> for files) Launch a program that you specify interactively.</w:t>
      </w:r>
    </w:p>
    <w:bookmarkEnd w:id="56"/>
    <w:p w:rsidR="00ED6B83" w:rsidRDefault="00171897" w:rsidP="00EC0490">
      <w:pPr>
        <w:pStyle w:val="RefName"/>
        <w:ind w:left="360"/>
      </w:pPr>
      <w:r>
        <w:t>Open in Windows Explorer</w:t>
      </w:r>
    </w:p>
    <w:p w:rsidR="00ED6B83" w:rsidRDefault="003A3B67" w:rsidP="00EC0490">
      <w:pPr>
        <w:pStyle w:val="RefDescription"/>
        <w:ind w:left="720"/>
      </w:pPr>
      <w:r>
        <w:t>(Windows only) Open a Windows Explorer window on th</w:t>
      </w:r>
      <w:r w:rsidR="0053115A">
        <w:t>e selected</w:t>
      </w:r>
      <w:r>
        <w:t xml:space="preserve"> directory</w:t>
      </w:r>
      <w:r w:rsidR="0053115A">
        <w:t>, or on the parent directory of the selected file.</w:t>
      </w:r>
    </w:p>
    <w:p w:rsidR="00ED6B83" w:rsidRDefault="00EC0490" w:rsidP="00B15C7A">
      <w:pPr>
        <w:pStyle w:val="RefName"/>
      </w:pPr>
      <w:bookmarkStart w:id="58" w:name="cmd_diffwithprevious"/>
      <w:bookmarkEnd w:id="57"/>
      <w:r>
        <w:t>Diff submenu</w:t>
      </w:r>
      <w:bookmarkEnd w:id="58"/>
    </w:p>
    <w:p w:rsidR="00B15C7A" w:rsidRPr="00B15C7A" w:rsidRDefault="00B15C7A" w:rsidP="00B15C7A">
      <w:pPr>
        <w:pStyle w:val="RefName"/>
        <w:ind w:left="360"/>
      </w:pPr>
      <w:r>
        <w:t>Diff with previous</w:t>
      </w:r>
    </w:p>
    <w:p w:rsidR="00ED6B83" w:rsidRDefault="00C562E8" w:rsidP="00EC0490">
      <w:pPr>
        <w:pStyle w:val="RefDescription"/>
        <w:ind w:left="720"/>
      </w:pPr>
      <w:r>
        <w:t>Open a Diff view, showing the changes you’ve made to the selected file or directory in your workspace. For an item that you have not modified or checked-out, compares the workspace’s revision with its immediate predecessor in the revision tree.</w:t>
      </w:r>
    </w:p>
    <w:p w:rsidR="00ED6B83" w:rsidRDefault="00171897" w:rsidP="00EC0490">
      <w:pPr>
        <w:pStyle w:val="RefName"/>
        <w:ind w:left="360"/>
      </w:pPr>
      <w:bookmarkStart w:id="59" w:name="cmd_diffdotdotdot"/>
      <w:r>
        <w:t>Diff</w:t>
      </w:r>
      <w:r w:rsidR="00EC0490">
        <w:t xml:space="preserve"> revisions</w:t>
      </w:r>
      <w:r>
        <w:t>...</w:t>
      </w:r>
      <w:bookmarkEnd w:id="59"/>
    </w:p>
    <w:p w:rsidR="00ED6B83" w:rsidRDefault="00E41A95" w:rsidP="00EC0490">
      <w:pPr>
        <w:pStyle w:val="RefDescription"/>
        <w:ind w:left="720"/>
      </w:pPr>
      <w:r>
        <w:t xml:space="preserve">Display a dialog in which </w:t>
      </w:r>
      <w:r w:rsidR="00C562E8">
        <w:t xml:space="preserve">you </w:t>
      </w:r>
      <w:r w:rsidR="00037BED">
        <w:t xml:space="preserve">choose </w:t>
      </w:r>
      <w:r>
        <w:t>two</w:t>
      </w:r>
      <w:r w:rsidR="00037BED">
        <w:t xml:space="preserve"> revision</w:t>
      </w:r>
      <w:r>
        <w:t>s</w:t>
      </w:r>
      <w:r w:rsidR="00037BED">
        <w:t xml:space="preserve"> of the selected item, </w:t>
      </w:r>
      <w:proofErr w:type="gramStart"/>
      <w:r w:rsidR="00037BED">
        <w:t>then</w:t>
      </w:r>
      <w:proofErr w:type="gramEnd"/>
      <w:r w:rsidR="00037BED">
        <w:t xml:space="preserve"> open a Diff view to compare th</w:t>
      </w:r>
      <w:r>
        <w:t>ose</w:t>
      </w:r>
      <w:r w:rsidR="00037BED">
        <w:t xml:space="preserve"> revision</w:t>
      </w:r>
      <w:r>
        <w:t xml:space="preserve">s. By default, one of revisions is the </w:t>
      </w:r>
      <w:r w:rsidR="00037BED">
        <w:t>item as it exists in your workspace.</w:t>
      </w:r>
      <w:r w:rsidR="004D18CC">
        <w:t xml:space="preserve"> See </w:t>
      </w:r>
      <w:r w:rsidR="008600C4">
        <w:fldChar w:fldCharType="begin"/>
      </w:r>
      <w:r w:rsidR="004D18CC">
        <w:instrText xml:space="preserve"> </w:instrText>
      </w:r>
      <w:r w:rsidR="004D18CC" w:rsidRPr="004D18CC">
        <w:rPr>
          <w:rStyle w:val="CrossRef"/>
        </w:rPr>
        <w:instrText>R</w:instrText>
      </w:r>
      <w:r w:rsidR="004D18CC">
        <w:instrText xml:space="preserve">EF _Ref285292061 \* Charformat \h </w:instrText>
      </w:r>
      <w:r w:rsidR="008600C4">
        <w:fldChar w:fldCharType="separate"/>
      </w:r>
      <w:r w:rsidR="005673ED" w:rsidRPr="005673ED">
        <w:rPr>
          <w:rStyle w:val="CrossRef"/>
        </w:rPr>
        <w:t>Figure 48</w:t>
      </w:r>
      <w:r w:rsidR="008600C4">
        <w:fldChar w:fldCharType="end"/>
      </w:r>
      <w:r w:rsidR="004D18CC">
        <w:t>.</w:t>
      </w:r>
    </w:p>
    <w:p w:rsidR="00D11142" w:rsidRDefault="00D11142" w:rsidP="00D11142">
      <w:pPr>
        <w:pStyle w:val="RefName"/>
      </w:pPr>
      <w:bookmarkStart w:id="60" w:name="cmd_checkoutforedit"/>
      <w:r>
        <w:t>Repository</w:t>
      </w:r>
    </w:p>
    <w:bookmarkEnd w:id="60"/>
    <w:p w:rsidR="00B15C7A" w:rsidRDefault="00B15C7A" w:rsidP="00B15C7A">
      <w:pPr>
        <w:pStyle w:val="RefDescription"/>
      </w:pPr>
      <w:r>
        <w:t xml:space="preserve">Opens the branches, branch explorer, changesets or labels views for the repository of the selected item. These are the same options available in </w:t>
      </w:r>
      <w:r w:rsidR="008600C4" w:rsidRPr="00DE21F4">
        <w:rPr>
          <w:rStyle w:val="CrossRef"/>
        </w:rPr>
        <w:fldChar w:fldCharType="begin"/>
      </w:r>
      <w:r w:rsidRPr="00DE21F4">
        <w:rPr>
          <w:rStyle w:val="CrossRef"/>
        </w:rPr>
        <w:instrText xml:space="preserve"> REF _Ref188079580 \h </w:instrText>
      </w:r>
      <w:r w:rsidR="008600C4" w:rsidRPr="00DE21F4">
        <w:rPr>
          <w:rStyle w:val="CrossRef"/>
        </w:rPr>
      </w:r>
      <w:r w:rsidR="008600C4" w:rsidRPr="00DE21F4">
        <w:rPr>
          <w:rStyle w:val="CrossRef"/>
        </w:rPr>
        <w:fldChar w:fldCharType="separate"/>
      </w:r>
      <w:r w:rsidRPr="0093185A">
        <w:t>The Repository Browser View</w:t>
      </w:r>
      <w:r w:rsidR="008600C4" w:rsidRPr="00DE21F4">
        <w:rPr>
          <w:rStyle w:val="CrossRef"/>
        </w:rPr>
        <w:fldChar w:fldCharType="end"/>
      </w:r>
      <w:r>
        <w:t xml:space="preserve"> context menu of a repository. </w:t>
      </w:r>
    </w:p>
    <w:p w:rsidR="0082078B" w:rsidRDefault="00B15C7A" w:rsidP="0082078B">
      <w:pPr>
        <w:pStyle w:val="RefDescription"/>
      </w:pPr>
      <w:r>
        <w:t xml:space="preserve">This is useful when there are </w:t>
      </w:r>
      <w:proofErr w:type="spellStart"/>
      <w:r w:rsidRPr="00DE21F4">
        <w:rPr>
          <w:i/>
        </w:rPr>
        <w:t>xlinked</w:t>
      </w:r>
      <w:proofErr w:type="spellEnd"/>
      <w:r>
        <w:t xml:space="preserve"> repositories, since the buttons on the left panel open those views for the main repository (the one where the root directory is in). </w:t>
      </w:r>
    </w:p>
    <w:p w:rsidR="0082078B" w:rsidRDefault="0082078B" w:rsidP="0082078B">
      <w:pPr>
        <w:pStyle w:val="RefName"/>
        <w:rPr>
          <w:b w:val="0"/>
        </w:rPr>
      </w:pPr>
      <w:r>
        <w:t xml:space="preserve">Create </w:t>
      </w:r>
      <w:proofErr w:type="spellStart"/>
      <w:r>
        <w:t>Xlink</w:t>
      </w:r>
      <w:proofErr w:type="spellEnd"/>
    </w:p>
    <w:p w:rsidR="0082078B" w:rsidRDefault="0082078B" w:rsidP="0082078B">
      <w:pPr>
        <w:pStyle w:val="RefDescription"/>
      </w:pPr>
      <w:proofErr w:type="gramStart"/>
      <w:r>
        <w:t xml:space="preserve">Creates a new </w:t>
      </w:r>
      <w:proofErr w:type="spellStart"/>
      <w:r>
        <w:t>Xlink</w:t>
      </w:r>
      <w:proofErr w:type="spellEnd"/>
      <w:r>
        <w:t xml:space="preserve"> inside the selected directory.</w:t>
      </w:r>
      <w:proofErr w:type="gramEnd"/>
      <w:r>
        <w:t xml:space="preserve"> A dialog box will pop up that lets the user configure the name of the </w:t>
      </w:r>
      <w:proofErr w:type="spellStart"/>
      <w:r>
        <w:t>Xlink</w:t>
      </w:r>
      <w:proofErr w:type="spellEnd"/>
      <w:r>
        <w:t xml:space="preserve"> (this is the directory that will be created inside the selected folder) and the target changeset of the </w:t>
      </w:r>
      <w:proofErr w:type="spellStart"/>
      <w:r>
        <w:t>Xlink</w:t>
      </w:r>
      <w:proofErr w:type="spellEnd"/>
      <w:r>
        <w:t>. To select the target changeset, the user will select the target Plastic SCM server, then a repository inside that server, and finally a changeset inside that repository.</w:t>
      </w:r>
    </w:p>
    <w:p w:rsidR="0082078B" w:rsidRDefault="0082078B" w:rsidP="0082078B">
      <w:pPr>
        <w:pStyle w:val="RefDescription"/>
      </w:pPr>
      <w:r>
        <w:t xml:space="preserve">In this dialog box, it’s possible to set the Writable and Relative Server options for the </w:t>
      </w:r>
      <w:proofErr w:type="spellStart"/>
      <w:r>
        <w:t>Xlink</w:t>
      </w:r>
      <w:proofErr w:type="spellEnd"/>
      <w:r>
        <w:t>.</w:t>
      </w:r>
    </w:p>
    <w:p w:rsidR="0082078B" w:rsidRDefault="0082078B" w:rsidP="0082078B">
      <w:pPr>
        <w:pStyle w:val="RefDescription"/>
      </w:pPr>
    </w:p>
    <w:p w:rsidR="0082078B" w:rsidRDefault="0082078B" w:rsidP="0082078B">
      <w:pPr>
        <w:pStyle w:val="RefDescription"/>
      </w:pPr>
    </w:p>
    <w:p w:rsidR="0082078B" w:rsidRDefault="0082078B" w:rsidP="0082078B">
      <w:pPr>
        <w:pStyle w:val="RefDescription"/>
        <w:ind w:left="0"/>
      </w:pPr>
      <w:r>
        <w:rPr>
          <w:b/>
        </w:rPr>
        <w:lastRenderedPageBreak/>
        <w:t xml:space="preserve">Edit </w:t>
      </w:r>
      <w:proofErr w:type="spellStart"/>
      <w:r>
        <w:rPr>
          <w:b/>
        </w:rPr>
        <w:t>Xlink</w:t>
      </w:r>
      <w:proofErr w:type="spellEnd"/>
    </w:p>
    <w:p w:rsidR="0082078B" w:rsidRDefault="0082078B" w:rsidP="0082078B">
      <w:pPr>
        <w:pStyle w:val="RefDescription"/>
      </w:pPr>
      <w:proofErr w:type="gramStart"/>
      <w:r>
        <w:t xml:space="preserve">Edits an existing </w:t>
      </w:r>
      <w:proofErr w:type="spellStart"/>
      <w:r>
        <w:t>Xlink</w:t>
      </w:r>
      <w:proofErr w:type="spellEnd"/>
      <w:r>
        <w:t xml:space="preserve"> inside the selected directory.</w:t>
      </w:r>
      <w:proofErr w:type="gramEnd"/>
      <w:r>
        <w:t xml:space="preserve"> A dialog box will pop up that lets the user configure the name of the </w:t>
      </w:r>
      <w:proofErr w:type="spellStart"/>
      <w:r>
        <w:t>Xlink</w:t>
      </w:r>
      <w:proofErr w:type="spellEnd"/>
      <w:r>
        <w:t xml:space="preserve"> (this is the directory that’s inside the selected folder) and the target changeset of the </w:t>
      </w:r>
      <w:proofErr w:type="spellStart"/>
      <w:r>
        <w:t>Xlink</w:t>
      </w:r>
      <w:proofErr w:type="spellEnd"/>
      <w:r>
        <w:t>. To select the target changeset, the user will select the target Plastic SCM server, then a repository inside that server, and finally a changeset inside that repository.</w:t>
      </w:r>
    </w:p>
    <w:p w:rsidR="0082078B" w:rsidRDefault="0082078B" w:rsidP="0082078B">
      <w:pPr>
        <w:pStyle w:val="RefDescription"/>
      </w:pPr>
      <w:r>
        <w:t xml:space="preserve">Note that when editing read-only </w:t>
      </w:r>
      <w:proofErr w:type="spellStart"/>
      <w:r>
        <w:t>Xlinks</w:t>
      </w:r>
      <w:proofErr w:type="spellEnd"/>
      <w:r>
        <w:t xml:space="preserve">, the name cannot be changed. The rest of the properties (target server, repository, changeset, writable, and relative server) can be modified. When editing a writable </w:t>
      </w:r>
      <w:proofErr w:type="spellStart"/>
      <w:r>
        <w:t>Xlink</w:t>
      </w:r>
      <w:proofErr w:type="spellEnd"/>
      <w:r>
        <w:t>, only the target changeset can be modified.</w:t>
      </w:r>
    </w:p>
    <w:p w:rsidR="0082078B" w:rsidRDefault="0082078B" w:rsidP="001764AA">
      <w:pPr>
        <w:pStyle w:val="RefDescription"/>
        <w:ind w:left="0"/>
      </w:pPr>
    </w:p>
    <w:p w:rsidR="00B15C7A" w:rsidRPr="00B15C7A" w:rsidRDefault="00B15C7A" w:rsidP="00B15C7A">
      <w:pPr>
        <w:pStyle w:val="RefName"/>
      </w:pPr>
      <w:r>
        <w:t>Check-out</w:t>
      </w:r>
    </w:p>
    <w:p w:rsidR="00A27E00" w:rsidRDefault="00EC0490" w:rsidP="00EC0490">
      <w:pPr>
        <w:pStyle w:val="RefDescription"/>
      </w:pPr>
      <w:r>
        <w:t xml:space="preserve">Items are checked out to signal Plastic SCM that they are being edited. </w:t>
      </w:r>
      <w:r w:rsidR="005204D3">
        <w:t>No change occurs to the contents of the item in your workspace. The checked-out revision’s properties include</w:t>
      </w:r>
      <w:r w:rsidR="00A27E00">
        <w:t>:</w:t>
      </w:r>
    </w:p>
    <w:p w:rsidR="00A27E00" w:rsidRDefault="00A27E00" w:rsidP="00A27E00">
      <w:pPr>
        <w:pStyle w:val="Bullet2"/>
      </w:pPr>
      <w:r>
        <w:t>T</w:t>
      </w:r>
      <w:r w:rsidR="005204D3">
        <w:t>he revision you checked</w:t>
      </w:r>
      <w:r>
        <w:t xml:space="preserve"> it out from.</w:t>
      </w:r>
    </w:p>
    <w:p w:rsidR="005204D3" w:rsidRDefault="00A27E00" w:rsidP="00A27E00">
      <w:pPr>
        <w:pStyle w:val="Bullet2"/>
      </w:pPr>
      <w:r>
        <w:t xml:space="preserve">The branch on which a subsequent </w:t>
      </w:r>
      <w:proofErr w:type="spellStart"/>
      <w:r w:rsidRPr="00A27E00">
        <w:rPr>
          <w:rStyle w:val="CommandName"/>
        </w:rPr>
        <w:t>Checkin</w:t>
      </w:r>
      <w:proofErr w:type="spellEnd"/>
      <w:r>
        <w:t xml:space="preserve"> will create a permanent new revision.</w:t>
      </w:r>
    </w:p>
    <w:p w:rsidR="00ED6B83" w:rsidRDefault="005204D3" w:rsidP="00ED6B83">
      <w:pPr>
        <w:pStyle w:val="RefDescription"/>
      </w:pPr>
      <w:r>
        <w:t xml:space="preserve">The item’s status changes to </w:t>
      </w:r>
      <w:r w:rsidRPr="005204D3">
        <w:rPr>
          <w:rStyle w:val="Status"/>
        </w:rPr>
        <w:t>Checked out</w:t>
      </w:r>
      <w:r>
        <w:t>.</w:t>
      </w:r>
      <w:r w:rsidR="00EC0490">
        <w:t xml:space="preserve"> You can see the checked out items in the </w:t>
      </w:r>
      <w:r w:rsidR="008600C4">
        <w:fldChar w:fldCharType="begin"/>
      </w:r>
      <w:r w:rsidR="00410A11">
        <w:instrText xml:space="preserve"> REF _Ref314142591 \h  \* MERGEFORMAT </w:instrText>
      </w:r>
      <w:r w:rsidR="008600C4">
        <w:fldChar w:fldCharType="separate"/>
      </w:r>
      <w:proofErr w:type="spellStart"/>
      <w:r w:rsidR="005673ED" w:rsidRPr="005673ED">
        <w:rPr>
          <w:rStyle w:val="CrossRef"/>
        </w:rPr>
        <w:t>The</w:t>
      </w:r>
      <w:proofErr w:type="spellEnd"/>
      <w:r w:rsidR="005673ED" w:rsidRPr="005673ED">
        <w:rPr>
          <w:rStyle w:val="CrossRef"/>
        </w:rPr>
        <w:t xml:space="preserve"> Pending Changes View</w:t>
      </w:r>
      <w:r w:rsidR="008600C4">
        <w:fldChar w:fldCharType="end"/>
      </w:r>
      <w:r w:rsidR="00EC0490" w:rsidRPr="00EC0490">
        <w:t>.</w:t>
      </w:r>
    </w:p>
    <w:p w:rsidR="003B6486" w:rsidRDefault="005506B2" w:rsidP="00B15C7A">
      <w:pPr>
        <w:pStyle w:val="RefName"/>
      </w:pPr>
      <w:r>
        <w:t>Exclusive Check</w:t>
      </w:r>
      <w:r w:rsidR="00EE2720">
        <w:t>-</w:t>
      </w:r>
      <w:r>
        <w:t>out</w:t>
      </w:r>
    </w:p>
    <w:p w:rsidR="005506B2" w:rsidRDefault="005506B2" w:rsidP="005506B2">
      <w:pPr>
        <w:pStyle w:val="RefDescription"/>
      </w:pPr>
      <w:r>
        <w:t>When an item is exclusively checked out, this means that no one else can check it out in the same branch. This is particularly useful for binaries that cannot be easily merged by a tool (like an image or an Excel spreadsheet).</w:t>
      </w:r>
    </w:p>
    <w:p w:rsidR="005506B2" w:rsidRDefault="005506B2" w:rsidP="00EE2720">
      <w:pPr>
        <w:pStyle w:val="RefDescription"/>
      </w:pPr>
      <w:r>
        <w:t xml:space="preserve">One major bonus of this feature is that it also works with distributed environments, so long as all the servers agree on a central check-out “master” server. In </w:t>
      </w:r>
      <w:r w:rsidR="00EE2720">
        <w:t>the</w:t>
      </w:r>
      <w:r>
        <w:t xml:space="preserve"> server, it’s possible to configure the file extensions that will be automatically checked out exclusively (like .jpg or .</w:t>
      </w:r>
      <w:proofErr w:type="spellStart"/>
      <w:r>
        <w:t>xlsx</w:t>
      </w:r>
      <w:proofErr w:type="spellEnd"/>
      <w:r>
        <w:t xml:space="preserve"> files). </w:t>
      </w:r>
    </w:p>
    <w:p w:rsidR="005506B2" w:rsidRPr="005506B2" w:rsidRDefault="005506B2" w:rsidP="005506B2">
      <w:pPr>
        <w:pStyle w:val="RefDescription"/>
      </w:pPr>
      <w:r>
        <w:t>To set up</w:t>
      </w:r>
      <w:r w:rsidR="00EE2720">
        <w:t xml:space="preserve"> exclusive check-outs</w:t>
      </w:r>
      <w:r>
        <w:t xml:space="preserve">, please see the </w:t>
      </w:r>
      <w:r w:rsidRPr="00B15C7A">
        <w:rPr>
          <w:rStyle w:val="BookTitle"/>
        </w:rPr>
        <w:t>Administration Guide</w:t>
      </w:r>
      <w:r>
        <w:t xml:space="preserve"> for further details.</w:t>
      </w:r>
    </w:p>
    <w:p w:rsidR="00ED6B83" w:rsidRDefault="00A72695" w:rsidP="00ED6B83">
      <w:pPr>
        <w:pStyle w:val="RefName"/>
      </w:pPr>
      <w:bookmarkStart w:id="61" w:name="cmd_checkin"/>
      <w:proofErr w:type="spellStart"/>
      <w:r>
        <w:t>Checkin</w:t>
      </w:r>
      <w:bookmarkEnd w:id="61"/>
      <w:proofErr w:type="spellEnd"/>
    </w:p>
    <w:p w:rsidR="00ED6B83" w:rsidRDefault="003B6486" w:rsidP="00ED6B83">
      <w:pPr>
        <w:pStyle w:val="RefDescription"/>
      </w:pPr>
      <w:r>
        <w:t xml:space="preserve">Create a new changeset containing the changes of each selected checked out of changed item. You are not required to </w:t>
      </w:r>
      <w:r w:rsidRPr="00E761BA">
        <w:rPr>
          <w:rStyle w:val="CommandName"/>
        </w:rPr>
        <w:t xml:space="preserve">Checkout </w:t>
      </w:r>
      <w:r>
        <w:t xml:space="preserve">an item before modifying it in order to check it in. Items that have been modified without having been checked-out have </w:t>
      </w:r>
      <w:proofErr w:type="gramStart"/>
      <w:r w:rsidRPr="00E761BA">
        <w:rPr>
          <w:rStyle w:val="Emphasis"/>
        </w:rPr>
        <w:t>Changed</w:t>
      </w:r>
      <w:proofErr w:type="gramEnd"/>
      <w:r>
        <w:t xml:space="preserve"> status </w:t>
      </w:r>
      <w:r w:rsidR="00A87985">
        <w:t xml:space="preserve">and can be checked in the same as checked out items. </w:t>
      </w:r>
    </w:p>
    <w:p w:rsidR="00EF65F6" w:rsidRPr="000F29EF" w:rsidRDefault="00C667EC" w:rsidP="00ED6B83">
      <w:pPr>
        <w:pStyle w:val="RefDescription"/>
      </w:pPr>
      <w:r>
        <w:t xml:space="preserve">The set of item revisions created by an invocation of the </w:t>
      </w:r>
      <w:proofErr w:type="spellStart"/>
      <w:r w:rsidRPr="00C667EC">
        <w:rPr>
          <w:rStyle w:val="CommandName"/>
        </w:rPr>
        <w:t>Checkin</w:t>
      </w:r>
      <w:proofErr w:type="spellEnd"/>
      <w:r>
        <w:t xml:space="preserve"> command are grouped into a new </w:t>
      </w:r>
      <w:r w:rsidRPr="00C667EC">
        <w:rPr>
          <w:rStyle w:val="GlossaryTerm"/>
        </w:rPr>
        <w:t>changeset</w:t>
      </w:r>
      <w:r>
        <w:t>.</w:t>
      </w:r>
      <w:r w:rsidR="00E87434">
        <w:t xml:space="preserve"> </w:t>
      </w:r>
      <w:r w:rsidR="00E87434" w:rsidRPr="000F29EF">
        <w:t xml:space="preserve">Typically, </w:t>
      </w:r>
      <w:r w:rsidR="000A1C3A" w:rsidRPr="000F29EF">
        <w:t xml:space="preserve">a </w:t>
      </w:r>
      <w:r w:rsidR="000F29EF">
        <w:t>Pending Changes view</w:t>
      </w:r>
      <w:r w:rsidR="000A1C3A" w:rsidRPr="000F29EF">
        <w:t xml:space="preserve"> </w:t>
      </w:r>
      <w:r w:rsidR="000A1C3A">
        <w:t xml:space="preserve">dialog </w:t>
      </w:r>
      <w:r w:rsidR="00D90233">
        <w:t xml:space="preserve">box </w:t>
      </w:r>
      <w:r w:rsidR="000A1C3A">
        <w:t xml:space="preserve">appears, in which </w:t>
      </w:r>
      <w:r w:rsidR="00E87434">
        <w:t xml:space="preserve">you </w:t>
      </w:r>
      <w:r w:rsidR="000A1C3A">
        <w:t>can</w:t>
      </w:r>
      <w:r w:rsidR="00E87434">
        <w:t xml:space="preserve"> specify a comment string </w:t>
      </w:r>
      <w:r w:rsidR="000A1C3A">
        <w:t xml:space="preserve">to </w:t>
      </w:r>
      <w:r w:rsidR="00E87434">
        <w:t xml:space="preserve">be associated with the changeset and all its individual revisions. </w:t>
      </w:r>
    </w:p>
    <w:p w:rsidR="00A87985" w:rsidRDefault="00A87985" w:rsidP="00A87985">
      <w:pPr>
        <w:pStyle w:val="RefDescription"/>
      </w:pPr>
      <w:r>
        <w:t xml:space="preserve">This option is provided here for convenience. However, the preferred way to check in items to the repository is to use </w:t>
      </w:r>
      <w:r w:rsidR="004121B5">
        <w:fldChar w:fldCharType="begin"/>
      </w:r>
      <w:r w:rsidR="004121B5">
        <w:instrText xml:space="preserve"> REF _Ref314142990 \h  \* MERGEFORMAT </w:instrText>
      </w:r>
      <w:r w:rsidR="004121B5">
        <w:fldChar w:fldCharType="separate"/>
      </w:r>
      <w:r w:rsidR="005673ED" w:rsidRPr="005673ED">
        <w:rPr>
          <w:rStyle w:val="CrossRef"/>
        </w:rPr>
        <w:t>The Pending Changes View</w:t>
      </w:r>
      <w:r w:rsidR="004121B5">
        <w:fldChar w:fldCharType="end"/>
      </w:r>
      <w:r>
        <w:t xml:space="preserve">, instead of right clicking on </w:t>
      </w:r>
      <w:r>
        <w:lastRenderedPageBreak/>
        <w:t xml:space="preserve">each of them in the items view and creating separate changesets every time you </w:t>
      </w:r>
      <w:proofErr w:type="spellStart"/>
      <w:r>
        <w:t>checkin</w:t>
      </w:r>
      <w:proofErr w:type="spellEnd"/>
      <w:r>
        <w:t xml:space="preserve">. That view is explicitly designed to check in changes to the repository and is better suited for the job, displaying all the pending changes and letting the user review them with ease before checking in. </w:t>
      </w:r>
    </w:p>
    <w:p w:rsidR="00E742B3" w:rsidRDefault="00A87985" w:rsidP="00ED6B83">
      <w:pPr>
        <w:pStyle w:val="RefDescription"/>
      </w:pPr>
      <w:r>
        <w:t xml:space="preserve">If an item has been checked out but has no changes, its state is set back to Controlled (not checked out), but no new revision for that item is created in the repository. </w:t>
      </w:r>
    </w:p>
    <w:p w:rsidR="00A87985" w:rsidRDefault="00A87985" w:rsidP="00ED6B83">
      <w:pPr>
        <w:pStyle w:val="RefDescription"/>
      </w:pPr>
      <w:r>
        <w:t xml:space="preserve">If a user checked in some items in the repository after you started your changes, a dialog will appear asking whether you want to merge the new changes before checking in, or to create branch and </w:t>
      </w:r>
      <w:proofErr w:type="spellStart"/>
      <w:r>
        <w:t>checkin</w:t>
      </w:r>
      <w:proofErr w:type="spellEnd"/>
      <w:r>
        <w:t xml:space="preserve"> your changes there, thus letting you continue working and merge later. </w:t>
      </w:r>
    </w:p>
    <w:p w:rsidR="005136D0" w:rsidRDefault="005136D0" w:rsidP="005136D0">
      <w:pPr>
        <w:pStyle w:val="RefDescription"/>
        <w:keepNext/>
        <w:jc w:val="center"/>
      </w:pPr>
      <w:r w:rsidRPr="007D3348">
        <w:rPr>
          <w:color w:val="FF0000"/>
        </w:rPr>
        <w:object w:dxaOrig="7892" w:dyaOrig="5690">
          <v:shape id="_x0000_i1034" type="#_x0000_t75" style="width:334.6pt;height:239.25pt" o:ole="">
            <v:imagedata r:id="rId50" o:title=""/>
          </v:shape>
          <o:OLEObject Type="Embed" ProgID="Visio.Drawing.11" ShapeID="_x0000_i1034" DrawAspect="Content" ObjectID="_1412672890" r:id="rId51"/>
        </w:object>
      </w:r>
    </w:p>
    <w:p w:rsidR="005136D0" w:rsidRDefault="005136D0" w:rsidP="005136D0">
      <w:pPr>
        <w:pStyle w:val="Caption"/>
      </w:pPr>
      <w:bookmarkStart w:id="62" w:name="_Toc338860691"/>
      <w:r>
        <w:t xml:space="preserve">Figure </w:t>
      </w:r>
      <w:fldSimple w:instr=" SEQ Figure \* ARABIC ">
        <w:r w:rsidR="00842BDC">
          <w:rPr>
            <w:noProof/>
          </w:rPr>
          <w:t>13</w:t>
        </w:r>
      </w:fldSimple>
      <w:r>
        <w:t>: somebody else checked in changes in your branch</w:t>
      </w:r>
      <w:bookmarkEnd w:id="62"/>
    </w:p>
    <w:p w:rsidR="007F183F" w:rsidRPr="007F183F" w:rsidRDefault="007F183F" w:rsidP="00500C4A">
      <w:r w:rsidRPr="007F183F">
        <w:t>More details about this dialog</w:t>
      </w:r>
      <w:r w:rsidR="00500C4A">
        <w:t xml:space="preserve"> can be found in </w:t>
      </w:r>
      <w:r w:rsidR="008600C4" w:rsidRPr="00500C4A">
        <w:rPr>
          <w:rStyle w:val="CrossRef"/>
        </w:rPr>
        <w:fldChar w:fldCharType="begin"/>
      </w:r>
      <w:r w:rsidR="00500C4A" w:rsidRPr="00500C4A">
        <w:rPr>
          <w:rStyle w:val="CrossRef"/>
        </w:rPr>
        <w:instrText xml:space="preserve"> REF _Ref188075008 \h </w:instrText>
      </w:r>
      <w:r w:rsidR="008600C4" w:rsidRPr="00500C4A">
        <w:rPr>
          <w:rStyle w:val="CrossRef"/>
        </w:rPr>
      </w:r>
      <w:r w:rsidR="008600C4" w:rsidRPr="00500C4A">
        <w:rPr>
          <w:rStyle w:val="CrossRef"/>
        </w:rPr>
        <w:fldChar w:fldCharType="separate"/>
      </w:r>
      <w:r w:rsidR="005673ED">
        <w:t>The Pending Changes View</w:t>
      </w:r>
      <w:r w:rsidR="008600C4" w:rsidRPr="00500C4A">
        <w:rPr>
          <w:rStyle w:val="CrossRef"/>
        </w:rPr>
        <w:fldChar w:fldCharType="end"/>
      </w:r>
      <w:r w:rsidRPr="007F183F">
        <w:t xml:space="preserve"> section.</w:t>
      </w:r>
    </w:p>
    <w:p w:rsidR="00ED6B83" w:rsidRDefault="00A72695" w:rsidP="00ED6B83">
      <w:pPr>
        <w:pStyle w:val="RefName"/>
      </w:pPr>
      <w:bookmarkStart w:id="63" w:name="cmd_undocheckout"/>
      <w:r>
        <w:t>Undo checkout</w:t>
      </w:r>
      <w:bookmarkEnd w:id="63"/>
    </w:p>
    <w:p w:rsidR="004379CE" w:rsidRDefault="005D4045" w:rsidP="00ED6B83">
      <w:pPr>
        <w:pStyle w:val="RefDescription"/>
      </w:pPr>
      <w:r>
        <w:t>(</w:t>
      </w:r>
      <w:proofErr w:type="gramStart"/>
      <w:r>
        <w:t>checked-out</w:t>
      </w:r>
      <w:proofErr w:type="gramEnd"/>
      <w:r>
        <w:t xml:space="preserve"> items only) </w:t>
      </w:r>
      <w:r w:rsidR="004379CE">
        <w:t>For each selected item, d</w:t>
      </w:r>
      <w:r>
        <w:t>iscard the checked-out revisi</w:t>
      </w:r>
      <w:r w:rsidR="004379CE">
        <w:t xml:space="preserve">on in the </w:t>
      </w:r>
      <w:r w:rsidR="005136D0">
        <w:t>workspace</w:t>
      </w:r>
      <w:r w:rsidR="004379CE">
        <w:t xml:space="preserve"> and </w:t>
      </w:r>
      <w:r w:rsidR="005136D0">
        <w:t>download the content it had before the changes from the repository</w:t>
      </w:r>
      <w:r w:rsidR="004379CE">
        <w:t>. Since this operation can overwrite changes that are not preserved anywhere else, a confirmation box appears.</w:t>
      </w:r>
    </w:p>
    <w:p w:rsidR="00532ED8" w:rsidRDefault="00B51FB1" w:rsidP="005136D0">
      <w:r>
        <w:t xml:space="preserve">To undo your changes to an item with </w:t>
      </w:r>
      <w:r w:rsidRPr="00B51FB1">
        <w:rPr>
          <w:rStyle w:val="Status"/>
        </w:rPr>
        <w:t>Changed</w:t>
      </w:r>
      <w:r>
        <w:t xml:space="preserve"> status, </w:t>
      </w:r>
      <w:r w:rsidR="00D01F53">
        <w:t xml:space="preserve">perform an </w:t>
      </w:r>
      <w:r w:rsidR="008600C4">
        <w:fldChar w:fldCharType="begin"/>
      </w:r>
      <w:r w:rsidR="008267E8">
        <w:instrText xml:space="preserve"> </w:instrText>
      </w:r>
      <w:r w:rsidR="008267E8" w:rsidRPr="00AA7197">
        <w:rPr>
          <w:rStyle w:val="CrossRef"/>
        </w:rPr>
        <w:instrText>R</w:instrText>
      </w:r>
      <w:r w:rsidR="008267E8">
        <w:instrText xml:space="preserve">EF cmd_updateforced </w:instrText>
      </w:r>
      <w:r w:rsidR="008600C4">
        <w:fldChar w:fldCharType="separate"/>
      </w:r>
      <w:r w:rsidR="005673ED">
        <w:t>Update forced</w:t>
      </w:r>
      <w:r w:rsidR="008600C4">
        <w:fldChar w:fldCharType="end"/>
      </w:r>
      <w:r w:rsidR="00D01F53">
        <w:t xml:space="preserve"> command on it.</w:t>
      </w:r>
      <w:r w:rsidR="005136D0">
        <w:t xml:space="preserve"> In </w:t>
      </w:r>
      <w:r w:rsidR="004121B5">
        <w:fldChar w:fldCharType="begin"/>
      </w:r>
      <w:r w:rsidR="004121B5">
        <w:instrText xml:space="preserve"> REF _Ref314143533 \h  \* MERGEFORMAT </w:instrText>
      </w:r>
      <w:r w:rsidR="004121B5">
        <w:fldChar w:fldCharType="separate"/>
      </w:r>
      <w:r w:rsidR="005673ED" w:rsidRPr="005673ED">
        <w:rPr>
          <w:rStyle w:val="CrossRef"/>
        </w:rPr>
        <w:t>The Pending Changes View</w:t>
      </w:r>
      <w:r w:rsidR="004121B5">
        <w:fldChar w:fldCharType="end"/>
      </w:r>
      <w:r w:rsidR="005136D0" w:rsidRPr="005136D0">
        <w:t xml:space="preserve"> this is done for you automatically </w:t>
      </w:r>
      <w:r w:rsidR="000012AF">
        <w:t>using</w:t>
      </w:r>
      <w:r w:rsidR="005136D0" w:rsidRPr="005136D0">
        <w:t xml:space="preserve"> the “undo changes” button. </w:t>
      </w:r>
    </w:p>
    <w:p w:rsidR="00ED6B83" w:rsidRDefault="00A72695" w:rsidP="00D62CF9">
      <w:pPr>
        <w:pStyle w:val="RefName"/>
      </w:pPr>
      <w:bookmarkStart w:id="64" w:name="addtocloakedlist_duo"/>
      <w:r>
        <w:t>Add to cloaked list</w:t>
      </w:r>
    </w:p>
    <w:p w:rsidR="00D62CF9" w:rsidRDefault="00D62CF9" w:rsidP="00D62CF9">
      <w:pPr>
        <w:pStyle w:val="RefNameMulti"/>
      </w:pPr>
      <w:r>
        <w:t>Remove from cloaked list</w:t>
      </w:r>
    </w:p>
    <w:p w:rsidR="000012AF" w:rsidRDefault="00A72695" w:rsidP="00ED6B83">
      <w:pPr>
        <w:pStyle w:val="RefDescription"/>
      </w:pPr>
      <w:r>
        <w:t xml:space="preserve">Through a submenu, </w:t>
      </w:r>
      <w:r w:rsidR="000012AF">
        <w:t xml:space="preserve">these options </w:t>
      </w:r>
      <w:r>
        <w:t xml:space="preserve">offer to </w:t>
      </w:r>
      <w:r w:rsidR="00D62CF9">
        <w:t xml:space="preserve">modify a </w:t>
      </w:r>
      <w:r w:rsidR="00D62CF9" w:rsidRPr="00D62CF9">
        <w:rPr>
          <w:rStyle w:val="GlossaryTerm"/>
        </w:rPr>
        <w:t>cloak</w:t>
      </w:r>
      <w:r w:rsidR="00F6177A">
        <w:rPr>
          <w:rStyle w:val="GlossaryTerm"/>
        </w:rPr>
        <w:t>e</w:t>
      </w:r>
      <w:r w:rsidR="00DD702C">
        <w:rPr>
          <w:rStyle w:val="GlossaryTerm"/>
        </w:rPr>
        <w:t>d list</w:t>
      </w:r>
      <w:r w:rsidR="00D62CF9">
        <w:t xml:space="preserve">, by </w:t>
      </w:r>
      <w:r>
        <w:t>add</w:t>
      </w:r>
      <w:r w:rsidR="00D62CF9">
        <w:t>ing</w:t>
      </w:r>
      <w:r>
        <w:t xml:space="preserve"> </w:t>
      </w:r>
      <w:r w:rsidR="00D62CF9">
        <w:t xml:space="preserve">or removing an </w:t>
      </w:r>
      <w:r>
        <w:t>entr</w:t>
      </w:r>
      <w:r w:rsidR="00D62CF9">
        <w:t xml:space="preserve">y for each selected item. </w:t>
      </w:r>
      <w:r w:rsidR="000012AF">
        <w:t xml:space="preserve">Cloaked items are items </w:t>
      </w:r>
      <w:r w:rsidR="00A74BE3">
        <w:t xml:space="preserve">that the update </w:t>
      </w:r>
      <w:r w:rsidR="00A74BE3">
        <w:lastRenderedPageBreak/>
        <w:t xml:space="preserve">operation won’t download by default from the repository to the workspace. Download can be forced using the </w:t>
      </w:r>
      <w:r w:rsidR="00A74BE3" w:rsidRPr="00A74BE3">
        <w:rPr>
          <w:i/>
        </w:rPr>
        <w:t xml:space="preserve">update forced </w:t>
      </w:r>
      <w:r w:rsidR="00A74BE3">
        <w:t xml:space="preserve">operation instead. This is convenient in some scenarios, for instance when there are big files in the repository that are updated often, but you don’t really work with them, so you prefer to skip downloading those cloaked files every time you switch the workspace to a different branch or do an update of the workspace. </w:t>
      </w:r>
    </w:p>
    <w:p w:rsidR="00A74BE3" w:rsidRDefault="00A74BE3" w:rsidP="00ED6B83">
      <w:pPr>
        <w:pStyle w:val="RefDescription"/>
      </w:pPr>
      <w:r>
        <w:t xml:space="preserve">Cloaked items are defined as entries in file named </w:t>
      </w:r>
      <w:proofErr w:type="spellStart"/>
      <w:r w:rsidRPr="00A74BE3">
        <w:rPr>
          <w:rStyle w:val="Strong"/>
        </w:rPr>
        <w:t>cloaked.conf</w:t>
      </w:r>
      <w:proofErr w:type="spellEnd"/>
      <w:r>
        <w:t xml:space="preserve">. The submenu adds or removes those entries to the </w:t>
      </w:r>
      <w:proofErr w:type="spellStart"/>
      <w:r>
        <w:t>cloaked.conf</w:t>
      </w:r>
      <w:proofErr w:type="spellEnd"/>
      <w:r>
        <w:t xml:space="preserve"> file based on the item that right clicked on.</w:t>
      </w:r>
    </w:p>
    <w:p w:rsidR="00A72695" w:rsidRDefault="00D62CF9" w:rsidP="00ED6B83">
      <w:pPr>
        <w:pStyle w:val="RefDescription"/>
      </w:pPr>
      <w:r>
        <w:t>The entry can be:</w:t>
      </w:r>
    </w:p>
    <w:p w:rsidR="00D62CF9" w:rsidRDefault="00D62CF9" w:rsidP="00D62CF9">
      <w:pPr>
        <w:pStyle w:val="Bullet2"/>
      </w:pPr>
      <w:proofErr w:type="gramStart"/>
      <w:r>
        <w:t>the</w:t>
      </w:r>
      <w:proofErr w:type="gramEnd"/>
      <w:r>
        <w:t xml:space="preserve"> item’s leaf name</w:t>
      </w:r>
      <w:r w:rsidR="00A74BE3">
        <w:t xml:space="preserve">: meaning that any file or directory matching that name (inside any directory) will be cloaked. </w:t>
      </w:r>
    </w:p>
    <w:p w:rsidR="00D62CF9" w:rsidRDefault="00D62CF9" w:rsidP="00D62CF9">
      <w:pPr>
        <w:pStyle w:val="Bullet2"/>
      </w:pPr>
      <w:proofErr w:type="gramStart"/>
      <w:r>
        <w:t>the</w:t>
      </w:r>
      <w:proofErr w:type="gramEnd"/>
      <w:r>
        <w:t xml:space="preserve"> item’s pathname relative to the workspace’s root directory</w:t>
      </w:r>
      <w:r w:rsidR="00A74BE3">
        <w:t xml:space="preserve">: meaning that the cloaked item is exactly this one. </w:t>
      </w:r>
    </w:p>
    <w:p w:rsidR="00F6177A" w:rsidRDefault="00D62CF9" w:rsidP="00ED6B83">
      <w:pPr>
        <w:pStyle w:val="RefDescription"/>
      </w:pPr>
      <w:r>
        <w:t xml:space="preserve">By default, this command modifies </w:t>
      </w:r>
      <w:r w:rsidR="00A72695">
        <w:t>the workspace-specific</w:t>
      </w:r>
      <w:r>
        <w:t xml:space="preserve"> configuration file </w:t>
      </w:r>
      <w:proofErr w:type="spellStart"/>
      <w:r w:rsidRPr="00D62CF9">
        <w:rPr>
          <w:rStyle w:val="FileName"/>
        </w:rPr>
        <w:t>cloaked.conf</w:t>
      </w:r>
      <w:proofErr w:type="spellEnd"/>
      <w:r>
        <w:t xml:space="preserve"> located in the </w:t>
      </w:r>
      <w:r w:rsidR="00990C85">
        <w:t xml:space="preserve">active </w:t>
      </w:r>
      <w:r>
        <w:t>workspace’s root directory.</w:t>
      </w:r>
      <w:r w:rsidR="00F6177A">
        <w:t xml:space="preserve"> This file affects th</w:t>
      </w:r>
      <w:r w:rsidR="00990C85">
        <w:t>e active</w:t>
      </w:r>
      <w:r w:rsidR="00F6177A">
        <w:t xml:space="preserve"> workspace only.</w:t>
      </w:r>
    </w:p>
    <w:p w:rsidR="005E56CD" w:rsidRDefault="005E56CD" w:rsidP="00ED6B83">
      <w:pPr>
        <w:pStyle w:val="RefDescription"/>
      </w:pPr>
      <w:r>
        <w:t xml:space="preserve">If you check </w:t>
      </w:r>
      <w:r w:rsidRPr="005E56CD">
        <w:rPr>
          <w:rStyle w:val="CommandName"/>
        </w:rPr>
        <w:t>Apply rules to all workspaces</w:t>
      </w:r>
      <w:r>
        <w:t xml:space="preserve"> in the confirmation dialog that appears, this command modifies the </w:t>
      </w:r>
      <w:proofErr w:type="spellStart"/>
      <w:r w:rsidRPr="005E56CD">
        <w:rPr>
          <w:rStyle w:val="FileName"/>
        </w:rPr>
        <w:t>cloaked.conf</w:t>
      </w:r>
      <w:proofErr w:type="spellEnd"/>
      <w:r>
        <w:t xml:space="preserve"> file in the </w:t>
      </w:r>
      <w:r w:rsidRPr="005E56CD">
        <w:rPr>
          <w:rStyle w:val="FileName"/>
        </w:rPr>
        <w:t>plastic</w:t>
      </w:r>
      <w:r>
        <w:t xml:space="preserve"> subdirectory </w:t>
      </w:r>
      <w:r w:rsidR="00F6177A">
        <w:t xml:space="preserve">within </w:t>
      </w:r>
      <w:r>
        <w:t>your operating system home directory</w:t>
      </w:r>
      <w:r w:rsidR="00F6177A">
        <w:t xml:space="preserve"> instead. This </w:t>
      </w:r>
      <w:r w:rsidR="0045013C">
        <w:t>one</w:t>
      </w:r>
      <w:r w:rsidR="00F6177A">
        <w:t xml:space="preserve"> affects </w:t>
      </w:r>
      <w:r w:rsidR="00F6177A" w:rsidRPr="00F6177A">
        <w:rPr>
          <w:rStyle w:val="Emphasis"/>
        </w:rPr>
        <w:t>all</w:t>
      </w:r>
      <w:r w:rsidR="00F6177A">
        <w:t xml:space="preserve"> your workspaces.</w:t>
      </w:r>
    </w:p>
    <w:p w:rsidR="0045013C" w:rsidRPr="0077264F" w:rsidRDefault="0045013C" w:rsidP="0045013C">
      <w:pPr>
        <w:pStyle w:val="RefName"/>
      </w:pPr>
      <w:r w:rsidRPr="0077264F">
        <w:t>Add to hidden changes list</w:t>
      </w:r>
    </w:p>
    <w:p w:rsidR="0045013C" w:rsidRPr="0077264F" w:rsidRDefault="0045013C" w:rsidP="0045013C">
      <w:pPr>
        <w:pStyle w:val="RefNameMulti"/>
      </w:pPr>
      <w:r w:rsidRPr="0077264F">
        <w:t>Remove from hidden changes list</w:t>
      </w:r>
    </w:p>
    <w:p w:rsidR="0045013C" w:rsidRPr="0077264F" w:rsidRDefault="0077264F" w:rsidP="0045013C">
      <w:pPr>
        <w:pStyle w:val="RefDescription"/>
      </w:pPr>
      <w:r w:rsidRPr="0077264F">
        <w:t xml:space="preserve">Through a submenu, these options offer to modify the Hidden changes list, by adding or removing an entry for each selected item. </w:t>
      </w:r>
    </w:p>
    <w:p w:rsidR="0077264F" w:rsidRPr="0077264F" w:rsidRDefault="0077264F" w:rsidP="0045013C">
      <w:pPr>
        <w:pStyle w:val="RefDescription"/>
      </w:pPr>
      <w:r w:rsidRPr="0077264F">
        <w:t>Items in this list are controlled items that can be changed but the user doesn’t want them to appear by default on the Pending Changes view</w:t>
      </w:r>
      <w:r>
        <w:t xml:space="preserve"> (this is customized in a setting)</w:t>
      </w:r>
      <w:r w:rsidRPr="0077264F">
        <w:t xml:space="preserve">. IT can be the case for libraries that are under source control, but overwritten every time they are compiled and the user doesn’t usually want to the check them in. </w:t>
      </w:r>
    </w:p>
    <w:p w:rsidR="00ED6B83" w:rsidRDefault="00C06E14" w:rsidP="00ED6B83">
      <w:pPr>
        <w:pStyle w:val="RefName"/>
      </w:pPr>
      <w:bookmarkStart w:id="65" w:name="cmd_rename"/>
      <w:bookmarkStart w:id="66" w:name="rename"/>
      <w:bookmarkEnd w:id="64"/>
      <w:r>
        <w:t>Rename</w:t>
      </w:r>
      <w:bookmarkEnd w:id="65"/>
    </w:p>
    <w:p w:rsidR="00500C4A" w:rsidRDefault="00666CB1" w:rsidP="00ED6B83">
      <w:pPr>
        <w:pStyle w:val="RefDescription"/>
      </w:pPr>
      <w:r>
        <w:t>Change the leaf name of the selected object, without changing its directory location.</w:t>
      </w:r>
      <w:r w:rsidR="002A4F54">
        <w:t xml:space="preserve"> This </w:t>
      </w:r>
      <w:r w:rsidR="00DC7110">
        <w:t xml:space="preserve">is </w:t>
      </w:r>
      <w:r w:rsidR="002A4F54">
        <w:t xml:space="preserve">change </w:t>
      </w:r>
      <w:r w:rsidR="00DC7110">
        <w:t xml:space="preserve">to </w:t>
      </w:r>
      <w:r w:rsidR="002A4F54">
        <w:t>the parent directory</w:t>
      </w:r>
      <w:r w:rsidR="00DC7110">
        <w:t xml:space="preserve">, not to </w:t>
      </w:r>
      <w:r w:rsidR="002A4F54">
        <w:t xml:space="preserve">the renamed </w:t>
      </w:r>
      <w:r w:rsidR="00DC7110">
        <w:t>item itself</w:t>
      </w:r>
      <w:r w:rsidR="002A4F54">
        <w:t>.</w:t>
      </w:r>
      <w:r w:rsidR="00DC7110">
        <w:t xml:space="preserve"> Accordingly, </w:t>
      </w:r>
      <w:r w:rsidR="006936EA">
        <w:t xml:space="preserve">when you rename an item, </w:t>
      </w:r>
      <w:r w:rsidR="00DC7110">
        <w:t xml:space="preserve">a </w:t>
      </w:r>
      <w:r w:rsidR="00DC7110" w:rsidRPr="00DC7110">
        <w:rPr>
          <w:rStyle w:val="CommandName"/>
        </w:rPr>
        <w:t>Checkout</w:t>
      </w:r>
      <w:r w:rsidR="00DC7110">
        <w:t xml:space="preserve"> command is automatically performed on the parent directory</w:t>
      </w:r>
      <w:r w:rsidR="006936EA">
        <w:t xml:space="preserve"> (</w:t>
      </w:r>
      <w:r w:rsidR="001E2062">
        <w:t>if necessary</w:t>
      </w:r>
      <w:r w:rsidR="006936EA">
        <w:t>)</w:t>
      </w:r>
      <w:r w:rsidR="00DC7110">
        <w:t>.</w:t>
      </w:r>
      <w:r w:rsidR="006936EA">
        <w:t xml:space="preserve"> </w:t>
      </w:r>
      <w:r w:rsidR="00500C4A">
        <w:t xml:space="preserve">However, if you go to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5673ED">
        <w:t>The Pending Changes View</w:t>
      </w:r>
      <w:r w:rsidR="008600C4" w:rsidRPr="00500C4A">
        <w:rPr>
          <w:rStyle w:val="CrossRef"/>
        </w:rPr>
        <w:fldChar w:fldCharType="end"/>
      </w:r>
      <w:r w:rsidR="00500C4A">
        <w:t xml:space="preserve">, the renamed item will appear in the “Moved and renamed items” section. </w:t>
      </w:r>
    </w:p>
    <w:p w:rsidR="00500C4A" w:rsidRDefault="00500C4A" w:rsidP="00500C4A">
      <w:pPr>
        <w:pStyle w:val="RefDescription"/>
      </w:pPr>
      <w:r>
        <w:t>No checkout occurs when you rename a private object.</w:t>
      </w:r>
    </w:p>
    <w:p w:rsidR="004450D0" w:rsidRDefault="006936EA" w:rsidP="00ED6B83">
      <w:pPr>
        <w:pStyle w:val="RefDescription"/>
      </w:pPr>
      <w:r>
        <w:t xml:space="preserve">Performing an </w:t>
      </w:r>
      <w:r w:rsidR="008600C4">
        <w:fldChar w:fldCharType="begin"/>
      </w:r>
      <w:r>
        <w:instrText xml:space="preserve"> </w:instrText>
      </w:r>
      <w:r w:rsidR="00AA7197" w:rsidRPr="00AA7197">
        <w:rPr>
          <w:rStyle w:val="CrossRef"/>
        </w:rPr>
        <w:instrText>R</w:instrText>
      </w:r>
      <w:r w:rsidR="00AA7197">
        <w:instrText>EF</w:instrText>
      </w:r>
      <w:r>
        <w:instrText xml:space="preserve"> cmd_undocheckout </w:instrText>
      </w:r>
      <w:r w:rsidR="00AA7197">
        <w:instrText xml:space="preserve">\* Charformat </w:instrText>
      </w:r>
      <w:r>
        <w:instrText xml:space="preserve">\h </w:instrText>
      </w:r>
      <w:r w:rsidR="008600C4">
        <w:fldChar w:fldCharType="separate"/>
      </w:r>
      <w:r w:rsidR="005673ED" w:rsidRPr="005673ED">
        <w:rPr>
          <w:rStyle w:val="CrossRef"/>
        </w:rPr>
        <w:t>Undo checkout</w:t>
      </w:r>
      <w:r w:rsidR="008600C4">
        <w:fldChar w:fldCharType="end"/>
      </w:r>
      <w:r>
        <w:t xml:space="preserve"> command on the parent directory </w:t>
      </w:r>
      <w:r w:rsidR="00500C4A">
        <w:t xml:space="preserve">from the items view </w:t>
      </w:r>
      <w:r>
        <w:t xml:space="preserve">has the effect of </w:t>
      </w:r>
      <w:r w:rsidR="004450D0">
        <w:t>undo</w:t>
      </w:r>
      <w:r>
        <w:t>ing</w:t>
      </w:r>
      <w:r w:rsidR="004450D0">
        <w:t xml:space="preserve"> </w:t>
      </w:r>
      <w:r w:rsidR="004450D0" w:rsidRPr="004450D0">
        <w:rPr>
          <w:rStyle w:val="CommandName"/>
        </w:rPr>
        <w:t>Rename</w:t>
      </w:r>
      <w:r w:rsidR="00286533" w:rsidRPr="00286533">
        <w:t>s</w:t>
      </w:r>
      <w:r>
        <w:t xml:space="preserve"> </w:t>
      </w:r>
      <w:r w:rsidR="00286533">
        <w:t xml:space="preserve">and </w:t>
      </w:r>
      <w:r w:rsidR="00286533" w:rsidRPr="00286533">
        <w:rPr>
          <w:rStyle w:val="CommandName"/>
        </w:rPr>
        <w:t>Move</w:t>
      </w:r>
      <w:r w:rsidR="00286533">
        <w:t>s within it</w:t>
      </w:r>
      <w:r w:rsidR="004450D0">
        <w:t>.</w:t>
      </w:r>
      <w:r w:rsidR="00500C4A">
        <w:t xml:space="preserve">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5673ED">
        <w:t>The Pending Changes View</w:t>
      </w:r>
      <w:r w:rsidR="008600C4" w:rsidRPr="00500C4A">
        <w:rPr>
          <w:rStyle w:val="CrossRef"/>
        </w:rPr>
        <w:fldChar w:fldCharType="end"/>
      </w:r>
      <w:r w:rsidR="00500C4A">
        <w:t>, you can just mark the moved item and then click on the “</w:t>
      </w:r>
      <w:r w:rsidR="00500C4A" w:rsidRPr="00500C4A">
        <w:rPr>
          <w:i/>
        </w:rPr>
        <w:t>Undo changes</w:t>
      </w:r>
      <w:r w:rsidR="00500C4A">
        <w:t xml:space="preserve">” button. </w:t>
      </w:r>
    </w:p>
    <w:p w:rsidR="00ED6B83" w:rsidRDefault="00C06E14" w:rsidP="00ED6B83">
      <w:pPr>
        <w:pStyle w:val="RefName"/>
      </w:pPr>
      <w:bookmarkStart w:id="67" w:name="cmd_move"/>
      <w:bookmarkEnd w:id="66"/>
      <w:r>
        <w:t>Move</w:t>
      </w:r>
      <w:bookmarkEnd w:id="67"/>
    </w:p>
    <w:p w:rsidR="006C72C0" w:rsidRDefault="006C72C0" w:rsidP="00ED6B83">
      <w:pPr>
        <w:pStyle w:val="RefDescription"/>
      </w:pPr>
      <w:r>
        <w:t xml:space="preserve">In previous versions of Plastic SCM, you used context menus to move a selected item to a destination folder. Now, all you have to do is right-click, select “cut”, then select a </w:t>
      </w:r>
      <w:r>
        <w:lastRenderedPageBreak/>
        <w:t>des</w:t>
      </w:r>
      <w:r w:rsidR="003B6486">
        <w:t>t</w:t>
      </w:r>
      <w:r>
        <w:t xml:space="preserve">ination folder, right-click, and select “paste”. </w:t>
      </w:r>
      <w:r w:rsidR="00F23C2B">
        <w:t xml:space="preserve">These menu options are only allowed for controlled items with non-private destination folders. </w:t>
      </w:r>
      <w:r w:rsidR="003B6486">
        <w:t xml:space="preserve">It is also possible to use the </w:t>
      </w:r>
      <w:proofErr w:type="spellStart"/>
      <w:r w:rsidR="003B6486">
        <w:t>well known</w:t>
      </w:r>
      <w:proofErr w:type="spellEnd"/>
      <w:r w:rsidR="003B6486">
        <w:t xml:space="preserve"> shortcuts Control-X for cutting and Control-V for pasting (In Mac OS, use the Command key instead of Control). </w:t>
      </w:r>
    </w:p>
    <w:p w:rsidR="00532ED8" w:rsidRPr="00532ED8" w:rsidRDefault="00C06E14" w:rsidP="00532ED8">
      <w:pPr>
        <w:pStyle w:val="RefName"/>
      </w:pPr>
      <w:bookmarkStart w:id="68" w:name="cmd_delete"/>
      <w:bookmarkStart w:id="69" w:name="delete"/>
      <w:r>
        <w:t>Delete</w:t>
      </w:r>
      <w:bookmarkEnd w:id="68"/>
    </w:p>
    <w:p w:rsidR="00532ED8" w:rsidRDefault="00532ED8" w:rsidP="00BA7DB6">
      <w:pPr>
        <w:pStyle w:val="RefDescription"/>
      </w:pPr>
      <w:r>
        <w:t>Deletes the selected objects, which can be private objects and/or source-controlled items.</w:t>
      </w:r>
    </w:p>
    <w:p w:rsidR="00532ED8" w:rsidRDefault="00532ED8" w:rsidP="00BA7DB6">
      <w:pPr>
        <w:pStyle w:val="RefDescription"/>
      </w:pPr>
      <w:proofErr w:type="gramStart"/>
      <w:r>
        <w:t xml:space="preserve">For a private object: delete the selected objects from </w:t>
      </w:r>
      <w:r w:rsidR="00DD6B8B">
        <w:t>the disk.</w:t>
      </w:r>
      <w:proofErr w:type="gramEnd"/>
      <w:r w:rsidR="00DD6B8B">
        <w:t xml:space="preserve"> </w:t>
      </w:r>
    </w:p>
    <w:p w:rsidR="00ED6B83" w:rsidRDefault="00532ED8" w:rsidP="00BA7DB6">
      <w:pPr>
        <w:pStyle w:val="RefDescription"/>
      </w:pPr>
      <w:r>
        <w:t xml:space="preserve">For an item: </w:t>
      </w:r>
      <w:r w:rsidR="001E2062">
        <w:t>p</w:t>
      </w:r>
      <w:r w:rsidR="00BA7DB6">
        <w:t xml:space="preserve">erform a </w:t>
      </w:r>
      <w:r w:rsidR="00BA7DB6" w:rsidRPr="00BA7DB6">
        <w:rPr>
          <w:rStyle w:val="CommandName"/>
        </w:rPr>
        <w:t>Checkout</w:t>
      </w:r>
      <w:r w:rsidR="00BA7DB6">
        <w:t xml:space="preserve"> of the parent directory</w:t>
      </w:r>
      <w:r w:rsidR="001E2062">
        <w:t>, if necessary</w:t>
      </w:r>
      <w:r w:rsidR="00BA7DB6">
        <w:t xml:space="preserve">, and remove </w:t>
      </w:r>
      <w:r>
        <w:t xml:space="preserve">the </w:t>
      </w:r>
      <w:r w:rsidR="00BA7DB6">
        <w:t xml:space="preserve">item’s name from the directory. </w:t>
      </w:r>
      <w:r w:rsidR="001E2062">
        <w:t xml:space="preserve">In the confirmation popup </w:t>
      </w:r>
      <w:r w:rsidR="00D92DA9">
        <w:t>dialog</w:t>
      </w:r>
      <w:r w:rsidR="00BA7DB6">
        <w:t xml:space="preserve">, </w:t>
      </w:r>
      <w:r w:rsidR="001E2062">
        <w:t xml:space="preserve">you also have the option to </w:t>
      </w:r>
      <w:r w:rsidR="00BA7DB6">
        <w:t xml:space="preserve">remove the </w:t>
      </w:r>
      <w:r w:rsidR="001E2062">
        <w:t>file or directory</w:t>
      </w:r>
      <w:r w:rsidR="00BA7DB6">
        <w:t xml:space="preserve"> from your workspace -- that is, delete it </w:t>
      </w:r>
      <w:r w:rsidR="001E2062">
        <w:t>from</w:t>
      </w:r>
      <w:r w:rsidR="00BA7DB6">
        <w:t xml:space="preserve"> disk</w:t>
      </w:r>
      <w:r w:rsidR="001E2062">
        <w:t xml:space="preserve"> storage</w:t>
      </w:r>
      <w:r w:rsidR="00BA7DB6">
        <w:t>.</w:t>
      </w:r>
      <w:r w:rsidR="006C558C">
        <w:t xml:space="preserve"> </w:t>
      </w:r>
    </w:p>
    <w:p w:rsidR="006C558C" w:rsidRDefault="006C558C" w:rsidP="00BA7DB6">
      <w:pPr>
        <w:pStyle w:val="RefDescription"/>
      </w:pPr>
      <w:r>
        <w:t xml:space="preserve">In the pending changes view you will see the item itself listed as deleted, rather than its parent directory. </w:t>
      </w:r>
    </w:p>
    <w:p w:rsidR="00500C4A" w:rsidRDefault="001E2062" w:rsidP="00500C4A">
      <w:pPr>
        <w:pStyle w:val="RefDescription"/>
      </w:pPr>
      <w:r>
        <w:t xml:space="preserve">The item is not </w:t>
      </w:r>
      <w:r w:rsidR="00967E45">
        <w:t xml:space="preserve">removed </w:t>
      </w:r>
      <w:r>
        <w:t xml:space="preserve">from the repository. </w:t>
      </w:r>
      <w:r w:rsidR="00967E45">
        <w:t>Rather, its name no longer appears in the checked-out revision of its parent directory. The deletion is “solidifi</w:t>
      </w:r>
      <w:r w:rsidR="00967E45" w:rsidRPr="00500C4A">
        <w:t xml:space="preserve">ed” on your workspace’s branch when you </w:t>
      </w:r>
      <w:r w:rsidR="008600C4" w:rsidRPr="00500C4A">
        <w:fldChar w:fldCharType="begin"/>
      </w:r>
      <w:r w:rsidR="00967E45" w:rsidRPr="00500C4A">
        <w:instrText xml:space="preserve"> </w:instrText>
      </w:r>
      <w:r w:rsidR="00AA7197" w:rsidRPr="00500C4A">
        <w:instrText>REF</w:instrText>
      </w:r>
      <w:r w:rsidR="00967E45" w:rsidRPr="00500C4A">
        <w:instrText xml:space="preserve"> cmd_checkin </w:instrText>
      </w:r>
      <w:r w:rsidR="00AA7197" w:rsidRPr="00500C4A">
        <w:instrText>\* Charformat \h</w:instrText>
      </w:r>
      <w:r w:rsidR="00967E45" w:rsidRPr="00500C4A">
        <w:instrText xml:space="preserve"> </w:instrText>
      </w:r>
      <w:r w:rsidR="008600C4" w:rsidRPr="00500C4A">
        <w:fldChar w:fldCharType="separate"/>
      </w:r>
      <w:proofErr w:type="spellStart"/>
      <w:r w:rsidR="005673ED">
        <w:t>Checkin</w:t>
      </w:r>
      <w:proofErr w:type="spellEnd"/>
      <w:r w:rsidR="008600C4" w:rsidRPr="00500C4A">
        <w:fldChar w:fldCharType="end"/>
      </w:r>
      <w:r w:rsidR="00500C4A" w:rsidRPr="00500C4A">
        <w:t xml:space="preserve"> the parent directory (if using the items view) or select the deleted item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5673ED">
        <w:t>The Pending Changes View</w:t>
      </w:r>
      <w:r w:rsidR="008600C4" w:rsidRPr="00500C4A">
        <w:rPr>
          <w:rStyle w:val="CrossRef"/>
        </w:rPr>
        <w:fldChar w:fldCharType="end"/>
      </w:r>
      <w:r w:rsidR="00500C4A" w:rsidRPr="00500C4A">
        <w:t xml:space="preserve"> and click “Check in”. </w:t>
      </w:r>
      <w:r w:rsidR="00500C4A">
        <w:t xml:space="preserve"> </w:t>
      </w:r>
    </w:p>
    <w:p w:rsidR="00967E45" w:rsidRDefault="00967E45" w:rsidP="00BA7DB6">
      <w:pPr>
        <w:pStyle w:val="RefDescription"/>
      </w:pPr>
      <w:r>
        <w:t>At that point, you can s</w:t>
      </w:r>
      <w:r w:rsidR="00500C4A">
        <w:t>till access the item in the previous changesets where it existed</w:t>
      </w:r>
      <w:r>
        <w:t xml:space="preserve">. You can propagate the deletion of an item to other branches, just like other changes you make, using the various forms of the </w:t>
      </w:r>
      <w:r w:rsidRPr="00967E45">
        <w:rPr>
          <w:rStyle w:val="CommandName"/>
        </w:rPr>
        <w:t>Merge</w:t>
      </w:r>
      <w:r>
        <w:t xml:space="preserve"> command.</w:t>
      </w:r>
    </w:p>
    <w:p w:rsidR="009B365B" w:rsidRDefault="009B365B" w:rsidP="00BA7DB6">
      <w:pPr>
        <w:pStyle w:val="RefDescription"/>
      </w:pPr>
      <w:r>
        <w:t xml:space="preserve">You cannot </w:t>
      </w:r>
      <w:proofErr w:type="gramStart"/>
      <w:r w:rsidRPr="009B365B">
        <w:rPr>
          <w:rStyle w:val="CommandName"/>
        </w:rPr>
        <w:t>Delete</w:t>
      </w:r>
      <w:proofErr w:type="gramEnd"/>
      <w:r>
        <w:t xml:space="preserve"> a directory if there is a checked-out item anywhere in its </w:t>
      </w:r>
      <w:proofErr w:type="spellStart"/>
      <w:r>
        <w:t>subtree</w:t>
      </w:r>
      <w:proofErr w:type="spellEnd"/>
      <w:r>
        <w:t>.</w:t>
      </w:r>
    </w:p>
    <w:p w:rsidR="004450D0" w:rsidRDefault="004450D0" w:rsidP="004450D0">
      <w:pPr>
        <w:pStyle w:val="RefDescription"/>
      </w:pPr>
      <w:r>
        <w:t xml:space="preserve">To undo a </w:t>
      </w:r>
      <w:r>
        <w:rPr>
          <w:rStyle w:val="CommandName"/>
        </w:rPr>
        <w:t>Delete</w:t>
      </w:r>
      <w:r w:rsidR="00532ED8">
        <w:t xml:space="preserve"> of an item,</w:t>
      </w:r>
      <w:r>
        <w:t xml:space="preserve"> just perform an </w:t>
      </w:r>
      <w:r w:rsidR="008600C4">
        <w:fldChar w:fldCharType="begin"/>
      </w:r>
      <w:r w:rsidR="00532ED8">
        <w:instrText xml:space="preserve"> </w:instrText>
      </w:r>
      <w:r w:rsidR="00532ED8" w:rsidRPr="002E2077">
        <w:rPr>
          <w:rStyle w:val="CrossRef"/>
        </w:rPr>
        <w:instrText>R</w:instrText>
      </w:r>
      <w:r w:rsidR="00532ED8">
        <w:instrText xml:space="preserve">EF cmd_undocheckout </w:instrText>
      </w:r>
      <w:r w:rsidR="00AA7197">
        <w:instrText>\* Charformat \h</w:instrText>
      </w:r>
      <w:r w:rsidR="00532ED8">
        <w:instrText xml:space="preserve"> </w:instrText>
      </w:r>
      <w:r w:rsidR="008600C4">
        <w:fldChar w:fldCharType="separate"/>
      </w:r>
      <w:r w:rsidR="005673ED" w:rsidRPr="005673ED">
        <w:rPr>
          <w:rStyle w:val="CrossRef"/>
        </w:rPr>
        <w:t>Undo checkout</w:t>
      </w:r>
      <w:r w:rsidR="008600C4">
        <w:fldChar w:fldCharType="end"/>
      </w:r>
      <w:r w:rsidR="00532ED8">
        <w:t xml:space="preserve"> </w:t>
      </w:r>
      <w:r>
        <w:t>command on the parent directory.</w:t>
      </w:r>
      <w:r w:rsidR="00C65150">
        <w:t xml:space="preserve"> </w:t>
      </w:r>
    </w:p>
    <w:p w:rsidR="00ED6B83" w:rsidRDefault="00C06E14" w:rsidP="00ED6B83">
      <w:pPr>
        <w:pStyle w:val="RefName"/>
      </w:pPr>
      <w:bookmarkStart w:id="70" w:name="cmd_changerevisiontype"/>
      <w:bookmarkEnd w:id="69"/>
      <w:r>
        <w:t>Change revision type</w:t>
      </w:r>
      <w:bookmarkEnd w:id="70"/>
      <w:r>
        <w:t xml:space="preserve"> ... Binary</w:t>
      </w:r>
    </w:p>
    <w:p w:rsidR="00C06E14" w:rsidRDefault="00C06E14" w:rsidP="00C06E14">
      <w:pPr>
        <w:pStyle w:val="RefNameMulti"/>
      </w:pPr>
      <w:r>
        <w:t>Change revision type ... Text</w:t>
      </w:r>
    </w:p>
    <w:p w:rsidR="00ED6B83" w:rsidRDefault="00C65150" w:rsidP="00ED6B83">
      <w:pPr>
        <w:pStyle w:val="RefDescription"/>
      </w:pPr>
      <w:r>
        <w:t xml:space="preserve">Change the revision type of each selected item, </w:t>
      </w:r>
      <w:r w:rsidR="00DE2270">
        <w:t xml:space="preserve">to </w:t>
      </w:r>
      <w:r w:rsidR="00DE2270" w:rsidRPr="00DE2270">
        <w:rPr>
          <w:rStyle w:val="GlossaryTerm"/>
        </w:rPr>
        <w:t>binary</w:t>
      </w:r>
      <w:r w:rsidR="00DE2270">
        <w:t xml:space="preserve"> or </w:t>
      </w:r>
      <w:r w:rsidR="00DE2270" w:rsidRPr="00DE2270">
        <w:rPr>
          <w:rStyle w:val="GlossaryTerm"/>
        </w:rPr>
        <w:t>text</w:t>
      </w:r>
      <w:r w:rsidR="00DE2270">
        <w:t>. The type of an item controls how it is handled by the Diff and Merge tools.</w:t>
      </w:r>
    </w:p>
    <w:p w:rsidR="00ED6B83" w:rsidRDefault="001F3B4B" w:rsidP="00ED6B83">
      <w:pPr>
        <w:pStyle w:val="RefName"/>
      </w:pPr>
      <w:bookmarkStart w:id="71" w:name="new_duo"/>
      <w:r>
        <w:t>New</w:t>
      </w:r>
      <w:r w:rsidR="00DE2270">
        <w:t xml:space="preserve"> File</w:t>
      </w:r>
    </w:p>
    <w:p w:rsidR="00DE2270" w:rsidRDefault="00DE2270" w:rsidP="00DE2270">
      <w:pPr>
        <w:pStyle w:val="RefNameMulti"/>
      </w:pPr>
      <w:r>
        <w:t>New Folder</w:t>
      </w:r>
    </w:p>
    <w:p w:rsidR="005673ED" w:rsidRPr="00DE2270" w:rsidRDefault="005673ED"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bookmarkEnd w:id="71"/>
    <w:p w:rsidR="00ED6B83" w:rsidRDefault="001F3B4B" w:rsidP="00ED6B83">
      <w:pPr>
        <w:pStyle w:val="RefName"/>
      </w:pPr>
      <w:r>
        <w:t>Annotate</w:t>
      </w:r>
    </w:p>
    <w:p w:rsidR="00ED6B83" w:rsidRDefault="001F017F" w:rsidP="00ED6B83">
      <w:pPr>
        <w:pStyle w:val="RefDescription"/>
      </w:pPr>
      <w:r>
        <w:t>Open an Annotate view for the selected item.</w:t>
      </w:r>
    </w:p>
    <w:p w:rsidR="00350EED" w:rsidRPr="00350EED" w:rsidRDefault="001F3B4B" w:rsidP="00350EED">
      <w:pPr>
        <w:pStyle w:val="RefName"/>
      </w:pPr>
      <w:bookmarkStart w:id="72" w:name="history_duo"/>
      <w:r>
        <w:t>View history</w:t>
      </w:r>
    </w:p>
    <w:bookmarkEnd w:id="72"/>
    <w:p w:rsidR="00350EED" w:rsidRDefault="00350EED" w:rsidP="00350EED">
      <w:pPr>
        <w:pStyle w:val="RefDescription"/>
      </w:pPr>
      <w:r>
        <w:t>Open a History view for the selected item, showing its revisions in a table.</w:t>
      </w:r>
    </w:p>
    <w:p w:rsidR="00ED6B83" w:rsidRDefault="001F3B4B" w:rsidP="00ED6B83">
      <w:pPr>
        <w:pStyle w:val="RefName"/>
      </w:pPr>
      <w:r>
        <w:lastRenderedPageBreak/>
        <w:t>Search ... Changed items</w:t>
      </w:r>
    </w:p>
    <w:p w:rsidR="001F3B4B" w:rsidRPr="001F3B4B" w:rsidRDefault="001F3B4B" w:rsidP="001F3B4B">
      <w:pPr>
        <w:pStyle w:val="RefNameMulti"/>
      </w:pPr>
      <w:r>
        <w:t>Search ... Private items</w:t>
      </w:r>
    </w:p>
    <w:p w:rsidR="00ED6B83" w:rsidRDefault="000D304C" w:rsidP="00ED6B83">
      <w:pPr>
        <w:pStyle w:val="RefDescription"/>
      </w:pPr>
      <w:r>
        <w:t>(</w:t>
      </w:r>
      <w:proofErr w:type="gramStart"/>
      <w:r>
        <w:t>only</w:t>
      </w:r>
      <w:proofErr w:type="gramEnd"/>
      <w:r>
        <w:t xml:space="preserve"> for directories) Run a query to find all the </w:t>
      </w:r>
      <w:r w:rsidR="00D52C81">
        <w:t>items</w:t>
      </w:r>
      <w:r>
        <w:t xml:space="preserve"> in the selected directory’s </w:t>
      </w:r>
      <w:proofErr w:type="spellStart"/>
      <w:r>
        <w:t>subtree</w:t>
      </w:r>
      <w:proofErr w:type="spellEnd"/>
      <w:r>
        <w:t xml:space="preserve"> with </w:t>
      </w:r>
      <w:r w:rsidRPr="000D304C">
        <w:rPr>
          <w:rStyle w:val="Status"/>
        </w:rPr>
        <w:t>Changed</w:t>
      </w:r>
      <w:r>
        <w:t xml:space="preserve"> or </w:t>
      </w:r>
      <w:r w:rsidRPr="000D304C">
        <w:rPr>
          <w:rStyle w:val="Status"/>
        </w:rPr>
        <w:t>Private</w:t>
      </w:r>
      <w:r>
        <w:t xml:space="preserve"> status. The results are displayed </w:t>
      </w:r>
      <w:r w:rsidR="00337884">
        <w:t xml:space="preserve">in a new view </w:t>
      </w:r>
      <w:r>
        <w:t>as a table.</w:t>
      </w:r>
    </w:p>
    <w:p w:rsidR="00ED6B83" w:rsidRDefault="00106087" w:rsidP="00ED6B83">
      <w:pPr>
        <w:pStyle w:val="RefName"/>
      </w:pPr>
      <w:bookmarkStart w:id="73" w:name="permissions"/>
      <w:r>
        <w:t>Permissions</w:t>
      </w:r>
    </w:p>
    <w:p w:rsidR="00ED6B83" w:rsidRDefault="000D304C" w:rsidP="00ED6B83">
      <w:pPr>
        <w:pStyle w:val="RefDescription"/>
      </w:pPr>
      <w:r>
        <w:t xml:space="preserve">Open a </w:t>
      </w:r>
      <w:r w:rsidR="008600C4">
        <w:fldChar w:fldCharType="begin"/>
      </w:r>
      <w:r w:rsidR="0085766A">
        <w:instrText xml:space="preserve"> </w:instrText>
      </w:r>
      <w:r w:rsidR="0085766A" w:rsidRPr="002E2077">
        <w:rPr>
          <w:rStyle w:val="CrossRef"/>
        </w:rPr>
        <w:instrText>R</w:instrText>
      </w:r>
      <w:r w:rsidR="0085766A">
        <w:instrText xml:space="preserve">EF window_permissions </w:instrText>
      </w:r>
      <w:r w:rsidR="00AA7197">
        <w:instrText>\* Charformat \h</w:instrText>
      </w:r>
      <w:r w:rsidR="0085766A">
        <w:instrText xml:space="preserve"> </w:instrText>
      </w:r>
      <w:r w:rsidR="008600C4">
        <w:fldChar w:fldCharType="separate"/>
      </w:r>
      <w:r w:rsidR="005673ED" w:rsidRPr="005673ED">
        <w:rPr>
          <w:rStyle w:val="CrossRef"/>
        </w:rPr>
        <w:t>Permissions</w:t>
      </w:r>
      <w:r w:rsidR="008600C4">
        <w:fldChar w:fldCharType="end"/>
      </w:r>
      <w:r w:rsidR="0085766A">
        <w:t xml:space="preserve"> </w:t>
      </w:r>
      <w:r>
        <w:t xml:space="preserve">window for the selected </w:t>
      </w:r>
      <w:r w:rsidR="00705457">
        <w:t>object.</w:t>
      </w:r>
    </w:p>
    <w:p w:rsidR="00D110EA" w:rsidRDefault="00D110EA" w:rsidP="00D110EA">
      <w:pPr>
        <w:pStyle w:val="Heading2"/>
      </w:pPr>
      <w:bookmarkStart w:id="74" w:name="_Ref282426373"/>
      <w:bookmarkStart w:id="75" w:name="_Ref282430104"/>
      <w:bookmarkStart w:id="76" w:name="_Toc338860523"/>
      <w:bookmarkEnd w:id="73"/>
      <w:r>
        <w:t>Commands for Private Objects</w:t>
      </w:r>
      <w:bookmarkEnd w:id="74"/>
      <w:bookmarkEnd w:id="75"/>
      <w:bookmarkEnd w:id="76"/>
    </w:p>
    <w:p w:rsidR="003A3B67" w:rsidRDefault="003A3B67" w:rsidP="003A3B67">
      <w:pPr>
        <w:pStyle w:val="RefName"/>
      </w:pPr>
      <w:bookmarkStart w:id="77" w:name="cmd_addtosourcecontrol"/>
      <w:bookmarkStart w:id="78" w:name="addtosourcecontrol_duo"/>
      <w:r>
        <w:t>Add to source control</w:t>
      </w:r>
      <w:bookmarkEnd w:id="77"/>
    </w:p>
    <w:p w:rsidR="00111B53" w:rsidRPr="00111B53" w:rsidRDefault="00111B53" w:rsidP="00111B53">
      <w:pPr>
        <w:pStyle w:val="RefNameMulti"/>
      </w:pPr>
      <w:r>
        <w:t>Add directory tree to source control</w:t>
      </w:r>
    </w:p>
    <w:p w:rsidR="00111B53" w:rsidRDefault="00111B53" w:rsidP="00111B53">
      <w:pPr>
        <w:pStyle w:val="RefDescription"/>
      </w:pPr>
      <w:r>
        <w:t xml:space="preserve">Convert each selected file, and the entire </w:t>
      </w:r>
      <w:proofErr w:type="spellStart"/>
      <w:r w:rsidR="002A001A">
        <w:t>subtree</w:t>
      </w:r>
      <w:proofErr w:type="spellEnd"/>
      <w:r w:rsidR="002A001A">
        <w:t xml:space="preserve"> of each selected </w:t>
      </w:r>
      <w:r>
        <w:t xml:space="preserve">directory, into source-controlled </w:t>
      </w:r>
      <w:r w:rsidRPr="00BA112D">
        <w:rPr>
          <w:rStyle w:val="GlossaryTerm"/>
        </w:rPr>
        <w:t>item</w:t>
      </w:r>
      <w:r w:rsidR="002A001A">
        <w:rPr>
          <w:rStyle w:val="GlossaryTerm"/>
        </w:rPr>
        <w:t>s</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3A3B67" w:rsidRPr="003A3B67" w:rsidRDefault="00111B53" w:rsidP="00111B53">
      <w:pPr>
        <w:pStyle w:val="RefDescription"/>
      </w:pPr>
      <w:r>
        <w:t>At one or more levels up the directory hierarchy, parent directories are either placed under source control or have new revisions created.</w:t>
      </w:r>
    </w:p>
    <w:bookmarkEnd w:id="78"/>
    <w:p w:rsidR="005673ED" w:rsidRDefault="008600C4" w:rsidP="00EC0490">
      <w:pPr>
        <w:pStyle w:val="RefName"/>
      </w:pPr>
      <w:r>
        <w:fldChar w:fldCharType="begin"/>
      </w:r>
      <w:r w:rsidR="0053115A">
        <w:instrText xml:space="preserve"> </w:instrText>
      </w:r>
      <w:r w:rsidR="0053115A" w:rsidRPr="002E2077">
        <w:rPr>
          <w:rStyle w:val="CrossRef"/>
        </w:rPr>
        <w:instrText>R</w:instrText>
      </w:r>
      <w:r w:rsidR="0053115A">
        <w:instrText xml:space="preserve">EF open_trio </w:instrText>
      </w:r>
      <w:r>
        <w:fldChar w:fldCharType="separate"/>
      </w:r>
      <w:r w:rsidR="005673ED">
        <w:t>Open submenu</w:t>
      </w:r>
    </w:p>
    <w:p w:rsidR="005673ED" w:rsidRPr="00EC0490" w:rsidRDefault="005673ED" w:rsidP="00EC0490">
      <w:pPr>
        <w:pStyle w:val="RefNameMulti"/>
      </w:pPr>
    </w:p>
    <w:p w:rsidR="005673ED" w:rsidRPr="00EC0490" w:rsidRDefault="005673ED" w:rsidP="00EC0490">
      <w:pPr>
        <w:pStyle w:val="RefNameMulti"/>
        <w:ind w:left="360"/>
      </w:pPr>
      <w:r>
        <w:t>Open</w:t>
      </w:r>
    </w:p>
    <w:p w:rsidR="005673ED" w:rsidRDefault="005673ED" w:rsidP="00EC0490">
      <w:pPr>
        <w:pStyle w:val="RefDescription"/>
        <w:ind w:left="720"/>
      </w:pPr>
      <w:r>
        <w:t>(</w:t>
      </w:r>
      <w:proofErr w:type="gramStart"/>
      <w:r>
        <w:t>only</w:t>
      </w:r>
      <w:proofErr w:type="gramEnd"/>
      <w:r>
        <w:t xml:space="preserve"> for files) Launch the program that the operating system associates with this object.</w:t>
      </w:r>
    </w:p>
    <w:p w:rsidR="005673ED" w:rsidRDefault="005673ED" w:rsidP="00EC0490">
      <w:pPr>
        <w:pStyle w:val="RefName"/>
        <w:ind w:left="360"/>
      </w:pPr>
      <w:r>
        <w:t xml:space="preserve">Open </w:t>
      </w:r>
      <w:proofErr w:type="gramStart"/>
      <w:r>
        <w:t>with ...</w:t>
      </w:r>
      <w:proofErr w:type="gramEnd"/>
    </w:p>
    <w:p w:rsidR="005673ED" w:rsidRDefault="005673ED" w:rsidP="00EC0490">
      <w:pPr>
        <w:pStyle w:val="RefDescription"/>
        <w:ind w:left="720"/>
      </w:pPr>
      <w:r>
        <w:t>(</w:t>
      </w:r>
      <w:proofErr w:type="gramStart"/>
      <w:r>
        <w:t>only</w:t>
      </w:r>
      <w:proofErr w:type="gramEnd"/>
      <w:r>
        <w:t xml:space="preserve"> for files) Launch a program that you specify interactively.</w:t>
      </w:r>
    </w:p>
    <w:p w:rsidR="005673ED" w:rsidRDefault="005673ED" w:rsidP="00EC0490">
      <w:pPr>
        <w:pStyle w:val="RefName"/>
        <w:ind w:left="360"/>
      </w:pPr>
      <w:r>
        <w:t>Open in Windows Explorer</w:t>
      </w:r>
    </w:p>
    <w:p w:rsidR="005673ED" w:rsidRDefault="005673ED" w:rsidP="00EC0490">
      <w:pPr>
        <w:pStyle w:val="RefDescription"/>
        <w:ind w:left="720"/>
      </w:pPr>
      <w:r>
        <w:t>(Windows only) Open a Windows Explorer window on the selected directory, or on the parent directory of the selected file.</w:t>
      </w:r>
    </w:p>
    <w:p w:rsidR="00F6177A" w:rsidRDefault="008600C4" w:rsidP="00F6177A">
      <w:pPr>
        <w:pStyle w:val="RefName"/>
      </w:pPr>
      <w:r>
        <w:fldChar w:fldCharType="end"/>
      </w:r>
      <w:bookmarkStart w:id="79" w:name="addtoignoredlist_duo"/>
      <w:r w:rsidR="00F6177A">
        <w:t>Add to ignored list</w:t>
      </w:r>
    </w:p>
    <w:p w:rsidR="00F6177A" w:rsidRDefault="00F6177A" w:rsidP="00F6177A">
      <w:pPr>
        <w:pStyle w:val="RefNameMulti"/>
      </w:pPr>
      <w:r>
        <w:t>Remove from ignored list</w:t>
      </w:r>
    </w:p>
    <w:p w:rsidR="00F6177A" w:rsidRDefault="00F6177A" w:rsidP="00F6177A">
      <w:pPr>
        <w:pStyle w:val="RefDescription"/>
      </w:pPr>
      <w:r>
        <w:t>Through a submenu, offers to modify a</w:t>
      </w:r>
      <w:r w:rsidR="00DD702C">
        <w:t>n</w:t>
      </w:r>
      <w:r>
        <w:t xml:space="preserve"> </w:t>
      </w:r>
      <w:r>
        <w:rPr>
          <w:rStyle w:val="GlossaryTerm"/>
        </w:rPr>
        <w:t>ignore</w:t>
      </w:r>
      <w:r w:rsidR="00DD702C">
        <w:rPr>
          <w:rStyle w:val="GlossaryTerm"/>
        </w:rPr>
        <w:t>d list</w:t>
      </w:r>
      <w:r>
        <w:t>, by adding or removing an entry for each selected item. The entry can be:</w:t>
      </w:r>
    </w:p>
    <w:p w:rsidR="00F6177A" w:rsidRDefault="00F6177A" w:rsidP="00F6177A">
      <w:pPr>
        <w:pStyle w:val="Bullet2"/>
      </w:pPr>
      <w:r>
        <w:t>the item’s leaf name</w:t>
      </w:r>
    </w:p>
    <w:p w:rsidR="00F6177A" w:rsidRDefault="00F6177A" w:rsidP="00F6177A">
      <w:pPr>
        <w:pStyle w:val="Bullet2"/>
      </w:pPr>
      <w:r>
        <w:t>the item’s pathname relative to the workspace’s root directory</w:t>
      </w:r>
    </w:p>
    <w:p w:rsidR="00F6177A" w:rsidRDefault="00F6177A" w:rsidP="00F6177A">
      <w:pPr>
        <w:pStyle w:val="Bullet2"/>
      </w:pPr>
      <w:r>
        <w:t>the item’s suffix</w:t>
      </w:r>
    </w:p>
    <w:p w:rsidR="00F6177A" w:rsidRDefault="00F6177A" w:rsidP="00F6177A">
      <w:pPr>
        <w:pStyle w:val="RefDescription"/>
      </w:pPr>
      <w:r>
        <w:t xml:space="preserve">By default, this command modifies the workspace-specific configuration file </w:t>
      </w:r>
      <w:proofErr w:type="spellStart"/>
      <w:r>
        <w:rPr>
          <w:rStyle w:val="FileName"/>
        </w:rPr>
        <w:t>ignored</w:t>
      </w:r>
      <w:r w:rsidRPr="00D62CF9">
        <w:rPr>
          <w:rStyle w:val="FileName"/>
        </w:rPr>
        <w:t>.conf</w:t>
      </w:r>
      <w:proofErr w:type="spellEnd"/>
      <w:r>
        <w:t xml:space="preserve"> located in the workspace’s root directory. This file affects this particular workspace only.</w:t>
      </w:r>
    </w:p>
    <w:p w:rsidR="00F6177A" w:rsidRDefault="00F6177A" w:rsidP="00F6177A">
      <w:pPr>
        <w:pStyle w:val="RefDescription"/>
      </w:pPr>
      <w:r>
        <w:t xml:space="preserve">If you check </w:t>
      </w:r>
      <w:r w:rsidRPr="005E56CD">
        <w:rPr>
          <w:rStyle w:val="CommandName"/>
        </w:rPr>
        <w:t>Apply rules to all workspaces</w:t>
      </w:r>
      <w:r>
        <w:t xml:space="preserve"> in the confirmation dialog that appears, this command modifies the </w:t>
      </w:r>
      <w:proofErr w:type="spellStart"/>
      <w:r>
        <w:rPr>
          <w:rStyle w:val="FileName"/>
        </w:rPr>
        <w:t>ignored</w:t>
      </w:r>
      <w:r w:rsidRPr="005E56CD">
        <w:rPr>
          <w:rStyle w:val="FileName"/>
        </w:rPr>
        <w:t>.conf</w:t>
      </w:r>
      <w:proofErr w:type="spellEnd"/>
      <w:r>
        <w:t xml:space="preserve"> file in the </w:t>
      </w:r>
      <w:r w:rsidRPr="005E56CD">
        <w:rPr>
          <w:rStyle w:val="FileName"/>
        </w:rPr>
        <w:t>plastic</w:t>
      </w:r>
      <w:r>
        <w:t xml:space="preserve"> subdirectory within your operating system home directory instead. This file affects </w:t>
      </w:r>
      <w:r w:rsidRPr="00F6177A">
        <w:rPr>
          <w:rStyle w:val="Emphasis"/>
        </w:rPr>
        <w:t>all</w:t>
      </w:r>
      <w:r>
        <w:t xml:space="preserve"> your workspaces.</w:t>
      </w:r>
    </w:p>
    <w:bookmarkEnd w:id="79"/>
    <w:p w:rsidR="003A3B67" w:rsidRDefault="004457A1" w:rsidP="003A3B67">
      <w:pPr>
        <w:pStyle w:val="RefName"/>
      </w:pPr>
      <w:r>
        <w:lastRenderedPageBreak/>
        <w:t>Rename</w:t>
      </w:r>
    </w:p>
    <w:p w:rsidR="003A3B67" w:rsidRDefault="00F76C3F" w:rsidP="003A3B67">
      <w:pPr>
        <w:pStyle w:val="RefDescription"/>
      </w:pPr>
      <w:r>
        <w:t xml:space="preserve">Change the name of the selected file or directory. Since the object is </w:t>
      </w:r>
      <w:r w:rsidRPr="00F76C3F">
        <w:rPr>
          <w:rStyle w:val="Status"/>
        </w:rPr>
        <w:t>Private</w:t>
      </w:r>
      <w:r>
        <w:t>, this has no effect on the repository.</w:t>
      </w:r>
    </w:p>
    <w:p w:rsidR="003A3B67" w:rsidRDefault="004457A1" w:rsidP="003A3B67">
      <w:pPr>
        <w:pStyle w:val="RefName"/>
      </w:pPr>
      <w:r>
        <w:t>Delete</w:t>
      </w:r>
    </w:p>
    <w:p w:rsidR="003A3B67" w:rsidRDefault="00F76C3F" w:rsidP="003A3B67">
      <w:pPr>
        <w:pStyle w:val="RefDescription"/>
      </w:pPr>
      <w:r>
        <w:t xml:space="preserve">Remove the selected file, or the selected directory and its </w:t>
      </w:r>
      <w:proofErr w:type="spellStart"/>
      <w:r>
        <w:t>subtree</w:t>
      </w:r>
      <w:proofErr w:type="spellEnd"/>
      <w:r>
        <w:t xml:space="preserve">, from disk storage. Since the object(s) are </w:t>
      </w:r>
      <w:r w:rsidRPr="00F76C3F">
        <w:rPr>
          <w:rStyle w:val="Status"/>
        </w:rPr>
        <w:t>Private</w:t>
      </w:r>
      <w:r>
        <w:t>, this has no effect on the repository.</w:t>
      </w:r>
    </w:p>
    <w:p w:rsidR="005673ED" w:rsidRDefault="008600C4" w:rsidP="00ED6B83">
      <w:pPr>
        <w:pStyle w:val="RefName"/>
      </w:pPr>
      <w:r>
        <w:fldChar w:fldCharType="begin"/>
      </w:r>
      <w:r w:rsidR="00F86981">
        <w:instrText xml:space="preserve"> REF new_duo \h </w:instrText>
      </w:r>
      <w:r>
        <w:fldChar w:fldCharType="separate"/>
      </w:r>
      <w:r w:rsidR="005673ED">
        <w:t>New File</w:t>
      </w:r>
    </w:p>
    <w:p w:rsidR="005673ED" w:rsidRDefault="005673ED" w:rsidP="00DE2270">
      <w:pPr>
        <w:pStyle w:val="RefNameMulti"/>
      </w:pPr>
      <w:r>
        <w:t>New Folder</w:t>
      </w:r>
    </w:p>
    <w:p w:rsidR="005673ED" w:rsidRPr="00DE2270" w:rsidRDefault="005673ED"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p w:rsidR="003A3B67" w:rsidRDefault="008600C4" w:rsidP="00F86981">
      <w:pPr>
        <w:pStyle w:val="RefDescription"/>
      </w:pPr>
      <w:r>
        <w:fldChar w:fldCharType="end"/>
      </w:r>
    </w:p>
    <w:p w:rsidR="00B510A2" w:rsidRDefault="00B510A2" w:rsidP="00F86981">
      <w:pPr>
        <w:pStyle w:val="RefDescription"/>
      </w:pPr>
    </w:p>
    <w:p w:rsidR="00B510A2" w:rsidRDefault="00B510A2">
      <w:pPr>
        <w:spacing w:before="0" w:after="200"/>
        <w:jc w:val="left"/>
      </w:pPr>
      <w:r>
        <w:br w:type="page"/>
      </w:r>
    </w:p>
    <w:p w:rsidR="003B6486" w:rsidRDefault="00B510A2">
      <w:pPr>
        <w:pStyle w:val="Heading1"/>
      </w:pPr>
      <w:r>
        <w:lastRenderedPageBreak/>
        <w:t xml:space="preserve"> </w:t>
      </w:r>
      <w:bookmarkStart w:id="80" w:name="_Toc338860524"/>
      <w:r>
        <w:t>2D Revision Tree View</w:t>
      </w:r>
      <w:bookmarkEnd w:id="80"/>
    </w:p>
    <w:p w:rsidR="003B6486" w:rsidRDefault="00B510A2">
      <w:pPr>
        <w:rPr>
          <w:ins w:id="81" w:author="Erin Richardson" w:date="2012-10-25T11:37:00Z"/>
        </w:rPr>
      </w:pPr>
      <w:r>
        <w:t xml:space="preserve">The 2D Revision Tree view is helpful when you want to view a particular file’s history. Let’s say you (and your co-workers!) have made tons of changes to </w:t>
      </w:r>
      <w:proofErr w:type="spellStart"/>
      <w:r>
        <w:t>SccCOMserver.cs</w:t>
      </w:r>
      <w:proofErr w:type="spellEnd"/>
      <w:r>
        <w:t xml:space="preserve"> and you’d like to get a better overall picture of </w:t>
      </w:r>
      <w:r w:rsidR="007653C8">
        <w:t>what’s happened to the file. The 2D Revision Tree view allows you to see, at a glance, every change that file has been through.</w:t>
      </w:r>
    </w:p>
    <w:p w:rsidR="00DB7103" w:rsidRDefault="00DB7103">
      <w:pPr>
        <w:rPr>
          <w:ins w:id="82" w:author="Erin Richardson" w:date="2012-10-25T11:37:00Z"/>
        </w:rPr>
      </w:pPr>
      <w:ins w:id="83" w:author="Erin Richardson" w:date="2012-10-25T11:37:00Z">
        <w:r>
          <w:t>The 2D Revision Tree view also:</w:t>
        </w:r>
      </w:ins>
    </w:p>
    <w:p w:rsidR="00DB7103" w:rsidRDefault="00DB7103" w:rsidP="00DB7103">
      <w:pPr>
        <w:pStyle w:val="ListParagraph"/>
        <w:numPr>
          <w:ilvl w:val="0"/>
          <w:numId w:val="24"/>
        </w:numPr>
        <w:rPr>
          <w:ins w:id="84" w:author="Erin Richardson" w:date="2012-10-25T11:37:00Z"/>
        </w:rPr>
        <w:pPrChange w:id="85" w:author="Erin Richardson" w:date="2012-10-25T11:37:00Z">
          <w:pPr/>
        </w:pPrChange>
      </w:pPr>
      <w:ins w:id="86" w:author="Erin Richardson" w:date="2012-10-25T11:37:00Z">
        <w:r>
          <w:t>Shows changesets where the item has been moved or deleted</w:t>
        </w:r>
      </w:ins>
    </w:p>
    <w:p w:rsidR="00DB7103" w:rsidRDefault="00DB7103" w:rsidP="00DB7103">
      <w:pPr>
        <w:pStyle w:val="ListParagraph"/>
        <w:numPr>
          <w:ilvl w:val="0"/>
          <w:numId w:val="24"/>
        </w:numPr>
        <w:rPr>
          <w:ins w:id="87" w:author="Erin Richardson" w:date="2012-10-25T11:37:00Z"/>
        </w:rPr>
        <w:pPrChange w:id="88" w:author="Erin Richardson" w:date="2012-10-25T11:37:00Z">
          <w:pPr/>
        </w:pPrChange>
      </w:pPr>
      <w:ins w:id="89" w:author="Erin Richardson" w:date="2012-10-25T11:37:00Z">
        <w:r>
          <w:t>Shows a system icon according to the file type</w:t>
        </w:r>
      </w:ins>
    </w:p>
    <w:p w:rsidR="00DB7103" w:rsidRDefault="00DB7103" w:rsidP="00DB7103">
      <w:pPr>
        <w:pStyle w:val="ListParagraph"/>
        <w:numPr>
          <w:ilvl w:val="0"/>
          <w:numId w:val="24"/>
        </w:numPr>
        <w:pPrChange w:id="90" w:author="Erin Richardson" w:date="2012-10-25T11:38:00Z">
          <w:pPr/>
        </w:pPrChange>
      </w:pPr>
      <w:ins w:id="91" w:author="Erin Richardson" w:date="2012-10-25T11:38:00Z">
        <w:r>
          <w:t>Shows an icon overlay indicating whether the changeset revision is changed, moved, or deleted</w:t>
        </w:r>
      </w:ins>
    </w:p>
    <w:p w:rsidR="003B6486" w:rsidRDefault="003B6486"/>
    <w:p w:rsidR="003B6486" w:rsidRDefault="003B6486"/>
    <w:p w:rsidR="007653C8" w:rsidRDefault="007653C8">
      <w:pPr>
        <w:spacing w:before="0" w:after="200"/>
        <w:jc w:val="left"/>
      </w:pPr>
      <w:r>
        <w:br w:type="page"/>
      </w:r>
    </w:p>
    <w:p w:rsidR="003B6486" w:rsidRDefault="007653C8">
      <w:pPr>
        <w:pStyle w:val="Heading2"/>
      </w:pPr>
      <w:bookmarkStart w:id="92" w:name="_Toc338860525"/>
      <w:r>
        <w:lastRenderedPageBreak/>
        <w:t>How to Launch</w:t>
      </w:r>
      <w:bookmarkEnd w:id="92"/>
    </w:p>
    <w:p w:rsidR="003B6486" w:rsidRDefault="007653C8">
      <w:r>
        <w:t xml:space="preserve">To launch the 2D Revision Tree view, go to the Items view and select the file that you’d like to see the revision tree for. Right-click and select “View history as 2D revision tree”. </w:t>
      </w:r>
    </w:p>
    <w:p w:rsidR="004A01D4" w:rsidRDefault="004A01D4">
      <w:pPr>
        <w:keepNext/>
        <w:rPr>
          <w:ins w:id="93" w:author="Erin Richardson" w:date="2012-10-25T11:27:00Z"/>
          <w:rFonts w:ascii="Times New Roman" w:eastAsia="Times New Roman" w:hAnsi="Times New Roman" w:cs="Times New Roman"/>
          <w:noProof/>
          <w:sz w:val="24"/>
          <w:szCs w:val="24"/>
        </w:rPr>
      </w:pPr>
    </w:p>
    <w:p w:rsidR="003B6486" w:rsidRDefault="004A01D4" w:rsidP="004A01D4">
      <w:pPr>
        <w:keepNext/>
        <w:jc w:val="center"/>
        <w:pPrChange w:id="94" w:author="Erin Richardson" w:date="2012-10-25T11:27:00Z">
          <w:pPr>
            <w:keepNext/>
          </w:pPr>
        </w:pPrChange>
      </w:pPr>
      <w:ins w:id="95" w:author="Erin Richardson" w:date="2012-10-25T11:26:00Z">
        <w:r>
          <w:rPr>
            <w:rFonts w:ascii="Times New Roman" w:eastAsia="Times New Roman" w:hAnsi="Times New Roman" w:cs="Times New Roman"/>
            <w:noProof/>
            <w:sz w:val="24"/>
            <w:szCs w:val="24"/>
          </w:rPr>
          <w:drawing>
            <wp:inline distT="0" distB="0" distL="0" distR="0">
              <wp:extent cx="3714750" cy="44862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as2DRevisionTree.png"/>
                      <pic:cNvPicPr/>
                    </pic:nvPicPr>
                    <pic:blipFill rotWithShape="1">
                      <a:blip r:embed="rId52">
                        <a:extLst>
                          <a:ext uri="{28A0092B-C50C-407E-A947-70E740481C1C}">
                            <a14:useLocalDpi xmlns:a14="http://schemas.microsoft.com/office/drawing/2010/main" val="0"/>
                          </a:ext>
                        </a:extLst>
                      </a:blip>
                      <a:srcRect r="37500"/>
                      <a:stretch/>
                    </pic:blipFill>
                    <pic:spPr bwMode="auto">
                      <a:xfrm>
                        <a:off x="0" y="0"/>
                        <a:ext cx="3716853" cy="4488815"/>
                      </a:xfrm>
                      <a:prstGeom prst="rect">
                        <a:avLst/>
                      </a:prstGeom>
                      <a:ln>
                        <a:noFill/>
                      </a:ln>
                      <a:extLst>
                        <a:ext uri="{53640926-AAD7-44D8-BBD7-CCE9431645EC}">
                          <a14:shadowObscured xmlns:a14="http://schemas.microsoft.com/office/drawing/2010/main"/>
                        </a:ext>
                      </a:extLst>
                    </pic:spPr>
                  </pic:pic>
                </a:graphicData>
              </a:graphic>
            </wp:inline>
          </w:drawing>
        </w:r>
      </w:ins>
      <w:del w:id="96" w:author="Erin Richardson" w:date="2012-10-25T11:26:00Z">
        <w:r w:rsidR="003B6486" w:rsidDel="004A01D4">
          <w:rPr>
            <w:rFonts w:ascii="Times New Roman" w:eastAsia="Times New Roman" w:hAnsi="Times New Roman" w:cs="Times New Roman"/>
            <w:noProof/>
            <w:sz w:val="24"/>
            <w:szCs w:val="24"/>
          </w:rPr>
          <w:drawing>
            <wp:inline distT="0" distB="0" distL="0" distR="0" wp14:anchorId="57B00272" wp14:editId="165AB817">
              <wp:extent cx="5943600" cy="3722549"/>
              <wp:effectExtent l="19050" t="0" r="0" b="0"/>
              <wp:docPr id="81" name="Picture 81" descr="cid:part1.01010507.050908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id:part1.01010507.05090800@codicesoftware.com"/>
                      <pic:cNvPicPr>
                        <a:picLocks noChangeAspect="1" noChangeArrowheads="1"/>
                      </pic:cNvPicPr>
                    </pic:nvPicPr>
                    <pic:blipFill>
                      <a:blip r:embed="rId53" r:link="rId54"/>
                      <a:srcRect/>
                      <a:stretch>
                        <a:fillRect/>
                      </a:stretch>
                    </pic:blipFill>
                    <pic:spPr bwMode="auto">
                      <a:xfrm>
                        <a:off x="0" y="0"/>
                        <a:ext cx="5943600" cy="3722549"/>
                      </a:xfrm>
                      <a:prstGeom prst="rect">
                        <a:avLst/>
                      </a:prstGeom>
                      <a:noFill/>
                      <a:ln w="9525">
                        <a:noFill/>
                        <a:miter lim="800000"/>
                        <a:headEnd/>
                        <a:tailEnd/>
                      </a:ln>
                    </pic:spPr>
                  </pic:pic>
                </a:graphicData>
              </a:graphic>
            </wp:inline>
          </w:drawing>
        </w:r>
      </w:del>
    </w:p>
    <w:p w:rsidR="003B6486" w:rsidRDefault="00C8046E">
      <w:pPr>
        <w:pStyle w:val="Caption"/>
      </w:pPr>
      <w:bookmarkStart w:id="97" w:name="_Toc338860692"/>
      <w:r>
        <w:t xml:space="preserve">Figure </w:t>
      </w:r>
      <w:r w:rsidR="008600C4">
        <w:fldChar w:fldCharType="begin"/>
      </w:r>
      <w:r>
        <w:instrText xml:space="preserve"> SEQ Figure \* ARABIC </w:instrText>
      </w:r>
      <w:r w:rsidR="008600C4">
        <w:fldChar w:fldCharType="separate"/>
      </w:r>
      <w:r w:rsidR="00842BDC">
        <w:rPr>
          <w:noProof/>
        </w:rPr>
        <w:t>14</w:t>
      </w:r>
      <w:r w:rsidR="008600C4">
        <w:fldChar w:fldCharType="end"/>
      </w:r>
      <w:r>
        <w:t xml:space="preserve"> Launching the 2D Revision Tree</w:t>
      </w:r>
      <w:bookmarkEnd w:id="97"/>
    </w:p>
    <w:p w:rsidR="003B6486" w:rsidRDefault="003B6486"/>
    <w:p w:rsidR="003B6486" w:rsidRDefault="00762995">
      <w:pPr>
        <w:pStyle w:val="Heading2"/>
      </w:pPr>
      <w:bookmarkStart w:id="98" w:name="_Toc338860526"/>
      <w:r>
        <w:t>Display Options</w:t>
      </w:r>
      <w:bookmarkEnd w:id="98"/>
    </w:p>
    <w:p w:rsidR="003B6486" w:rsidRDefault="00762995">
      <w:r>
        <w:t>In the 2D Revision Tree view, you have several display options to customize the display to best suit your needs.</w:t>
      </w:r>
    </w:p>
    <w:p w:rsidR="00762995" w:rsidRDefault="00762995" w:rsidP="00762995">
      <w:pPr>
        <w:pStyle w:val="Numbered"/>
        <w:numPr>
          <w:ilvl w:val="0"/>
          <w:numId w:val="9"/>
        </w:numPr>
      </w:pPr>
      <w:r w:rsidRPr="00861473">
        <w:rPr>
          <w:b/>
        </w:rPr>
        <w:t>Display branches</w:t>
      </w:r>
      <w:r>
        <w:t xml:space="preserve">: Toggles the display of branches in the diagram. </w:t>
      </w:r>
    </w:p>
    <w:p w:rsidR="00762995" w:rsidRDefault="00762995" w:rsidP="00762995">
      <w:pPr>
        <w:pStyle w:val="Numbered"/>
        <w:numPr>
          <w:ilvl w:val="0"/>
          <w:numId w:val="9"/>
        </w:numPr>
      </w:pPr>
      <w:r>
        <w:rPr>
          <w:b/>
        </w:rPr>
        <w:t>Display merge links</w:t>
      </w:r>
      <w:r w:rsidRPr="00861473">
        <w:t>:</w:t>
      </w:r>
      <w:r>
        <w:t xml:space="preserve"> Toggles the display of merge links in the diagram</w:t>
      </w:r>
    </w:p>
    <w:p w:rsidR="00762995" w:rsidRDefault="00762995" w:rsidP="00762995">
      <w:pPr>
        <w:pStyle w:val="Numbered"/>
        <w:numPr>
          <w:ilvl w:val="0"/>
          <w:numId w:val="9"/>
        </w:numPr>
      </w:pPr>
      <w:r>
        <w:rPr>
          <w:b/>
        </w:rPr>
        <w:t>Display cross</w:t>
      </w:r>
      <w:r w:rsidRPr="00861473">
        <w:rPr>
          <w:b/>
        </w:rPr>
        <w:t>-branch changeset links</w:t>
      </w:r>
      <w:r>
        <w:t>: Toggles the display of branch base links between changesets in the diagram.</w:t>
      </w:r>
    </w:p>
    <w:p w:rsidR="00762995" w:rsidRDefault="00762995" w:rsidP="00762995">
      <w:pPr>
        <w:pStyle w:val="Numbered"/>
        <w:numPr>
          <w:ilvl w:val="0"/>
          <w:numId w:val="9"/>
        </w:numPr>
      </w:pPr>
      <w:r>
        <w:rPr>
          <w:b/>
        </w:rPr>
        <w:t>Display labels</w:t>
      </w:r>
      <w:r w:rsidRPr="00AE7376">
        <w:t>:</w:t>
      </w:r>
      <w:r>
        <w:t xml:space="preserve"> Toggles the display of labels in the diagram.</w:t>
      </w:r>
    </w:p>
    <w:p w:rsidR="00762995" w:rsidRDefault="00762995" w:rsidP="00762995">
      <w:pPr>
        <w:pStyle w:val="Numbered"/>
        <w:numPr>
          <w:ilvl w:val="0"/>
          <w:numId w:val="9"/>
        </w:numPr>
      </w:pPr>
      <w:r>
        <w:rPr>
          <w:b/>
        </w:rPr>
        <w:lastRenderedPageBreak/>
        <w:t>Display branch’s task info</w:t>
      </w:r>
      <w:r w:rsidRPr="00AE7376">
        <w:t>:</w:t>
      </w:r>
      <w:r>
        <w:t xml:space="preserve"> Toggles the display of task info when integration with an Issue Tracking System has been set up. </w:t>
      </w:r>
    </w:p>
    <w:p w:rsidR="00762995" w:rsidDel="00DB7103" w:rsidRDefault="00762995" w:rsidP="00762995">
      <w:pPr>
        <w:pStyle w:val="Numbered"/>
        <w:numPr>
          <w:ilvl w:val="0"/>
          <w:numId w:val="9"/>
        </w:numPr>
        <w:rPr>
          <w:del w:id="99" w:author="Erin Richardson" w:date="2012-10-25T11:36:00Z"/>
        </w:rPr>
      </w:pPr>
      <w:r>
        <w:rPr>
          <w:b/>
        </w:rPr>
        <w:t>Display vertical layout</w:t>
      </w:r>
      <w:r>
        <w:t xml:space="preserve">: A simple checkbox which enables you to view the Branch Explorer as a tree. (This one’s for you, </w:t>
      </w:r>
      <w:proofErr w:type="spellStart"/>
      <w:r>
        <w:t>ClearCase</w:t>
      </w:r>
      <w:proofErr w:type="spellEnd"/>
      <w:r>
        <w:t xml:space="preserve"> lovers!)</w:t>
      </w:r>
    </w:p>
    <w:p w:rsidR="00762995" w:rsidRDefault="00762995" w:rsidP="00DB7103">
      <w:pPr>
        <w:pStyle w:val="Numbered"/>
        <w:numPr>
          <w:ilvl w:val="0"/>
          <w:numId w:val="9"/>
        </w:numPr>
        <w:pPrChange w:id="100" w:author="Erin Richardson" w:date="2012-10-25T11:36:00Z">
          <w:pPr>
            <w:pStyle w:val="Numbered"/>
            <w:numPr>
              <w:numId w:val="0"/>
            </w:numPr>
            <w:ind w:left="0" w:firstLine="0"/>
            <w:jc w:val="center"/>
          </w:pPr>
        </w:pPrChange>
      </w:pPr>
    </w:p>
    <w:p w:rsidR="00C8046E" w:rsidRDefault="00762995" w:rsidP="00C8046E">
      <w:pPr>
        <w:pStyle w:val="Numbered"/>
        <w:numPr>
          <w:ilvl w:val="0"/>
          <w:numId w:val="9"/>
        </w:numPr>
      </w:pPr>
      <w:r>
        <w:rPr>
          <w:b/>
        </w:rPr>
        <w:t>Display only relevant changesets</w:t>
      </w:r>
      <w:r w:rsidRPr="00AE7376">
        <w:t>:</w:t>
      </w:r>
      <w:r>
        <w:t xml:space="preserve"> Toggles the display of changesets that don’t have merge or branch base links on them. </w:t>
      </w:r>
      <w:r w:rsidR="00C8046E">
        <w:t xml:space="preserve">You can choose to view the pure file history (only relevant changesets) or the full </w:t>
      </w:r>
      <w:r w:rsidR="00F51C6A">
        <w:t xml:space="preserve">changeset history, with the history changesets highlighted. </w:t>
      </w:r>
      <w:r w:rsidR="00C8046E">
        <w:t>The following diagram shows only the relevant changesets.</w:t>
      </w:r>
    </w:p>
    <w:p w:rsidR="003B6486" w:rsidRDefault="003B6486">
      <w:pPr>
        <w:pStyle w:val="Numbered"/>
        <w:keepNext/>
        <w:numPr>
          <w:ilvl w:val="0"/>
          <w:numId w:val="0"/>
        </w:numPr>
        <w:jc w:val="center"/>
      </w:pPr>
      <w:del w:id="101" w:author="Erin Richardson" w:date="2012-10-25T11:35:00Z">
        <w:r w:rsidDel="00DB7103">
          <w:rPr>
            <w:rFonts w:ascii="Times New Roman" w:eastAsia="Times New Roman" w:hAnsi="Times New Roman" w:cs="Times New Roman"/>
            <w:noProof/>
            <w:sz w:val="24"/>
            <w:szCs w:val="24"/>
          </w:rPr>
          <w:drawing>
            <wp:inline distT="0" distB="0" distL="0" distR="0" wp14:anchorId="0A50CA6D" wp14:editId="58727749">
              <wp:extent cx="5943600" cy="3569698"/>
              <wp:effectExtent l="19050" t="0" r="0" b="0"/>
              <wp:docPr id="270" name="Picture 270" descr="cid:part2.04020000.000205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id:part2.04020000.00020500@codicesoftware.com"/>
                      <pic:cNvPicPr>
                        <a:picLocks noChangeAspect="1" noChangeArrowheads="1"/>
                      </pic:cNvPicPr>
                    </pic:nvPicPr>
                    <pic:blipFill>
                      <a:blip r:embed="rId55" r:link="rId56"/>
                      <a:srcRect/>
                      <a:stretch>
                        <a:fillRect/>
                      </a:stretch>
                    </pic:blipFill>
                    <pic:spPr bwMode="auto">
                      <a:xfrm>
                        <a:off x="0" y="0"/>
                        <a:ext cx="5943600" cy="3569698"/>
                      </a:xfrm>
                      <a:prstGeom prst="rect">
                        <a:avLst/>
                      </a:prstGeom>
                      <a:noFill/>
                      <a:ln w="9525">
                        <a:noFill/>
                        <a:miter lim="800000"/>
                        <a:headEnd/>
                        <a:tailEnd/>
                      </a:ln>
                    </pic:spPr>
                  </pic:pic>
                </a:graphicData>
              </a:graphic>
            </wp:inline>
          </w:drawing>
        </w:r>
      </w:del>
      <w:ins w:id="102" w:author="Erin Richardson" w:date="2012-10-25T11:36:00Z">
        <w:r w:rsidR="00DB7103">
          <w:rPr>
            <w:noProof/>
          </w:rPr>
          <w:drawing>
            <wp:inline distT="0" distB="0" distL="0" distR="0">
              <wp:extent cx="5943600" cy="3343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2DRevisionTree.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ins>
    </w:p>
    <w:p w:rsidR="003B6486" w:rsidRDefault="009A6BAB">
      <w:pPr>
        <w:pStyle w:val="Caption"/>
      </w:pPr>
      <w:bookmarkStart w:id="103" w:name="_Toc338860693"/>
      <w:r>
        <w:t xml:space="preserve">Figure </w:t>
      </w:r>
      <w:r w:rsidR="008600C4">
        <w:fldChar w:fldCharType="begin"/>
      </w:r>
      <w:r>
        <w:instrText xml:space="preserve"> SEQ Figure \* ARABIC </w:instrText>
      </w:r>
      <w:r w:rsidR="008600C4">
        <w:fldChar w:fldCharType="separate"/>
      </w:r>
      <w:r w:rsidR="00842BDC">
        <w:rPr>
          <w:noProof/>
        </w:rPr>
        <w:t>15</w:t>
      </w:r>
      <w:r w:rsidR="008600C4">
        <w:fldChar w:fldCharType="end"/>
      </w:r>
      <w:r>
        <w:t xml:space="preserve"> 2D Revision Tree showing relevant changesets</w:t>
      </w:r>
      <w:bookmarkEnd w:id="103"/>
    </w:p>
    <w:p w:rsidR="00762995" w:rsidRDefault="00762995" w:rsidP="00762995">
      <w:pPr>
        <w:pStyle w:val="Numbered"/>
        <w:numPr>
          <w:ilvl w:val="0"/>
          <w:numId w:val="9"/>
        </w:numPr>
      </w:pPr>
      <w:r>
        <w:rPr>
          <w:b/>
        </w:rPr>
        <w:t>Display branch levels</w:t>
      </w:r>
      <w:r w:rsidRPr="00AE7376">
        <w:t>:</w:t>
      </w:r>
      <w:r>
        <w:t xml:space="preserve"> </w:t>
      </w:r>
      <w:r w:rsidR="00F51C6A">
        <w:t>T</w:t>
      </w:r>
      <w:r>
        <w:t xml:space="preserve">his setting controls how many branch levels are displayed in the diagram. The level of a branch is determined by how many parent branches it has. </w:t>
      </w:r>
    </w:p>
    <w:p w:rsidR="003B6486" w:rsidRDefault="00762995">
      <w:pPr>
        <w:pStyle w:val="Numbered"/>
        <w:keepNext/>
        <w:numPr>
          <w:ilvl w:val="0"/>
          <w:numId w:val="10"/>
        </w:numPr>
      </w:pPr>
      <w:r w:rsidRPr="00AE7376">
        <w:rPr>
          <w:b/>
        </w:rPr>
        <w:t>Date filter</w:t>
      </w:r>
      <w:r>
        <w:t xml:space="preserve">: </w:t>
      </w:r>
      <w:r w:rsidR="00F51C6A">
        <w:t>B</w:t>
      </w:r>
      <w:r>
        <w:t>y default</w:t>
      </w:r>
      <w:r w:rsidR="00F51C6A">
        <w:t>,</w:t>
      </w:r>
      <w:r>
        <w:t xml:space="preserve"> the Branch Explorer view displays the last three months of activity in the repository. The data filter lets you set the data range that is displayed in the diagram.</w:t>
      </w:r>
    </w:p>
    <w:p w:rsidR="003B6486" w:rsidRDefault="00762995">
      <w:pPr>
        <w:pStyle w:val="Numbered"/>
        <w:numPr>
          <w:ilvl w:val="0"/>
          <w:numId w:val="10"/>
        </w:numPr>
        <w:rPr>
          <w:b/>
        </w:rPr>
      </w:pPr>
      <w:r w:rsidRPr="00F51C6A">
        <w:rPr>
          <w:b/>
        </w:rPr>
        <w:t>Enter visibility mode</w:t>
      </w:r>
      <w:r>
        <w:t xml:space="preserve">: </w:t>
      </w:r>
      <w:r w:rsidR="00F51C6A">
        <w:t>T</w:t>
      </w:r>
      <w:r>
        <w:t>he visibility mode lets the user hide or show branches in the diagram</w:t>
      </w:r>
      <w:r w:rsidR="00F51C6A">
        <w:t>.</w:t>
      </w:r>
    </w:p>
    <w:p w:rsidR="003B6486" w:rsidRDefault="00762995">
      <w:pPr>
        <w:pStyle w:val="ListParagraph"/>
        <w:numPr>
          <w:ilvl w:val="0"/>
          <w:numId w:val="10"/>
        </w:numPr>
      </w:pPr>
      <w:r w:rsidRPr="00F51C6A">
        <w:rPr>
          <w:b/>
        </w:rPr>
        <w:t>Enter re-layout mode</w:t>
      </w:r>
      <w:r>
        <w:t xml:space="preserve">: </w:t>
      </w:r>
      <w:r w:rsidR="00F51C6A">
        <w:t>T</w:t>
      </w:r>
      <w:r>
        <w:t xml:space="preserve">he re-layout mode lets the user set the vertical order of branches, so it is easy to have the most relevant branches at the top. </w:t>
      </w:r>
    </w:p>
    <w:p w:rsidR="003B6486" w:rsidRDefault="003B6486"/>
    <w:p w:rsidR="003B6486" w:rsidRDefault="003B6486"/>
    <w:p w:rsidR="003B6486" w:rsidRDefault="003B6486"/>
    <w:p w:rsidR="003B6486" w:rsidRDefault="003B6486"/>
    <w:p w:rsidR="003B6486" w:rsidRDefault="003B6486"/>
    <w:p w:rsidR="003B6486" w:rsidRDefault="00F51C6A">
      <w:pPr>
        <w:pStyle w:val="Heading2"/>
      </w:pPr>
      <w:bookmarkStart w:id="104" w:name="_Toc338860527"/>
      <w:r>
        <w:t>The Changeset History Context Menu</w:t>
      </w:r>
      <w:bookmarkEnd w:id="104"/>
    </w:p>
    <w:p w:rsidR="003B6486" w:rsidRDefault="00F51C6A">
      <w:r>
        <w:t>The changeset history context menu allows the following options:</w:t>
      </w:r>
    </w:p>
    <w:p w:rsidR="003B6486" w:rsidRDefault="009A6BAB">
      <w:pPr>
        <w:pStyle w:val="ListParagraph"/>
        <w:numPr>
          <w:ilvl w:val="0"/>
          <w:numId w:val="22"/>
        </w:numPr>
      </w:pPr>
      <w:r>
        <w:t>Open</w:t>
      </w:r>
    </w:p>
    <w:p w:rsidR="003B6486" w:rsidRDefault="009A6BAB">
      <w:pPr>
        <w:pStyle w:val="ListParagraph"/>
        <w:numPr>
          <w:ilvl w:val="0"/>
          <w:numId w:val="22"/>
        </w:numPr>
      </w:pPr>
      <w:r>
        <w:t>Open with</w:t>
      </w:r>
    </w:p>
    <w:p w:rsidR="003B6486" w:rsidRDefault="009A6BAB">
      <w:pPr>
        <w:pStyle w:val="ListParagraph"/>
        <w:numPr>
          <w:ilvl w:val="0"/>
          <w:numId w:val="22"/>
        </w:numPr>
      </w:pPr>
      <w:r>
        <w:t>Save revision as</w:t>
      </w:r>
    </w:p>
    <w:p w:rsidR="003B6486" w:rsidRDefault="009A6BAB">
      <w:pPr>
        <w:pStyle w:val="ListParagraph"/>
        <w:numPr>
          <w:ilvl w:val="0"/>
          <w:numId w:val="22"/>
        </w:numPr>
      </w:pPr>
      <w:r>
        <w:t>Diff with previous</w:t>
      </w:r>
    </w:p>
    <w:p w:rsidR="003B6486" w:rsidRDefault="009A6BAB">
      <w:pPr>
        <w:pStyle w:val="ListParagraph"/>
        <w:numPr>
          <w:ilvl w:val="0"/>
          <w:numId w:val="22"/>
        </w:numPr>
      </w:pPr>
      <w:r>
        <w:t>Diff with other revision</w:t>
      </w:r>
    </w:p>
    <w:p w:rsidR="003B6486" w:rsidRDefault="003B6486"/>
    <w:p w:rsidR="003B6486" w:rsidRDefault="003B6486"/>
    <w:p w:rsidR="003B6486" w:rsidRDefault="003B6486">
      <w:pPr>
        <w:keepNext/>
        <w:jc w:val="center"/>
      </w:pPr>
      <w:r>
        <w:rPr>
          <w:noProof/>
        </w:rPr>
        <w:drawing>
          <wp:inline distT="0" distB="0" distL="0" distR="0">
            <wp:extent cx="3900280" cy="2638425"/>
            <wp:effectExtent l="19050" t="0" r="4970" b="0"/>
            <wp:docPr id="19" name="Picture 270" descr="cid:part2.04020000.000205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id:part2.04020000.00020500@codicesoftware.com"/>
                    <pic:cNvPicPr>
                      <a:picLocks noChangeAspect="1" noChangeArrowheads="1"/>
                    </pic:cNvPicPr>
                  </pic:nvPicPr>
                  <pic:blipFill>
                    <a:blip r:embed="rId55" r:link="rId56"/>
                    <a:srcRect l="28045" t="46079" r="50160" b="29834"/>
                    <a:stretch>
                      <a:fillRect/>
                    </a:stretch>
                  </pic:blipFill>
                  <pic:spPr bwMode="auto">
                    <a:xfrm>
                      <a:off x="0" y="0"/>
                      <a:ext cx="3900280" cy="2638425"/>
                    </a:xfrm>
                    <a:prstGeom prst="rect">
                      <a:avLst/>
                    </a:prstGeom>
                    <a:noFill/>
                    <a:ln w="9525">
                      <a:noFill/>
                      <a:miter lim="800000"/>
                      <a:headEnd/>
                      <a:tailEnd/>
                    </a:ln>
                  </pic:spPr>
                </pic:pic>
              </a:graphicData>
            </a:graphic>
          </wp:inline>
        </w:drawing>
      </w:r>
    </w:p>
    <w:p w:rsidR="003B6486" w:rsidRDefault="009A6BAB">
      <w:pPr>
        <w:pStyle w:val="Caption"/>
      </w:pPr>
      <w:bookmarkStart w:id="105" w:name="_Toc338860694"/>
      <w:r>
        <w:t xml:space="preserve">Figure </w:t>
      </w:r>
      <w:r w:rsidR="008600C4">
        <w:fldChar w:fldCharType="begin"/>
      </w:r>
      <w:r>
        <w:instrText xml:space="preserve"> SEQ Figure \* ARABIC </w:instrText>
      </w:r>
      <w:r w:rsidR="008600C4">
        <w:fldChar w:fldCharType="separate"/>
      </w:r>
      <w:proofErr w:type="gramStart"/>
      <w:r w:rsidR="00842BDC">
        <w:rPr>
          <w:noProof/>
        </w:rPr>
        <w:t>16</w:t>
      </w:r>
      <w:r w:rsidR="008600C4">
        <w:fldChar w:fldCharType="end"/>
      </w:r>
      <w:r>
        <w:t xml:space="preserve"> Changeset history context menu</w:t>
      </w:r>
      <w:bookmarkEnd w:id="105"/>
      <w:proofErr w:type="gramEnd"/>
    </w:p>
    <w:p w:rsidR="003B6486" w:rsidRDefault="003B6486"/>
    <w:p w:rsidR="003B6486" w:rsidRDefault="009A6BAB">
      <w:r>
        <w:t xml:space="preserve">You are also allowed to view the full branch diffs and the full changeset diffs. </w:t>
      </w:r>
    </w:p>
    <w:p w:rsidR="003F423E" w:rsidRDefault="003F423E" w:rsidP="003F423E">
      <w:pPr>
        <w:pStyle w:val="Heading1"/>
      </w:pPr>
      <w:r>
        <w:lastRenderedPageBreak/>
        <w:br/>
      </w:r>
      <w:bookmarkStart w:id="106" w:name="_Ref314142591"/>
      <w:bookmarkStart w:id="107" w:name="_Ref314142990"/>
      <w:bookmarkStart w:id="108" w:name="_Ref314143533"/>
      <w:bookmarkStart w:id="109" w:name="_Ref188075008"/>
      <w:bookmarkStart w:id="110" w:name="_Ref188075168"/>
      <w:bookmarkStart w:id="111" w:name="_Toc338860528"/>
      <w:r>
        <w:t xml:space="preserve">The </w:t>
      </w:r>
      <w:r w:rsidR="00BB27F8">
        <w:t xml:space="preserve">Pending Changes </w:t>
      </w:r>
      <w:r>
        <w:t>View</w:t>
      </w:r>
      <w:bookmarkEnd w:id="106"/>
      <w:bookmarkEnd w:id="107"/>
      <w:bookmarkEnd w:id="108"/>
      <w:bookmarkEnd w:id="109"/>
      <w:bookmarkEnd w:id="110"/>
      <w:bookmarkEnd w:id="111"/>
    </w:p>
    <w:p w:rsidR="0030257F" w:rsidRDefault="00A5544B" w:rsidP="003F423E">
      <w:r>
        <w:t xml:space="preserve">The </w:t>
      </w:r>
      <w:bookmarkStart w:id="112" w:name="view_pendingchanges"/>
      <w:r>
        <w:t>Pending Changes</w:t>
      </w:r>
      <w:bookmarkEnd w:id="112"/>
      <w:r>
        <w:t xml:space="preserve"> view</w:t>
      </w:r>
      <w:r w:rsidR="00D245B2">
        <w:t xml:space="preserve"> shows what changes you have made to the files and directories in </w:t>
      </w:r>
      <w:r w:rsidR="0030257F">
        <w:t>the active</w:t>
      </w:r>
      <w:r w:rsidR="009C2BDD">
        <w:t xml:space="preserve"> workspace and lets you review and check them in efficiently. </w:t>
      </w:r>
    </w:p>
    <w:p w:rsidR="00A5544B" w:rsidRDefault="0030257F" w:rsidP="003F423E">
      <w:r>
        <w:t>This view i</w:t>
      </w:r>
      <w:r w:rsidR="00D245B2">
        <w:t>s essentially a “diff” between the workspace and the repository. This view makes it easy to follow through on the changes, either by creating new revisions (</w:t>
      </w:r>
      <w:proofErr w:type="spellStart"/>
      <w:r w:rsidR="008600C4">
        <w:fldChar w:fldCharType="begin"/>
      </w:r>
      <w:r w:rsidR="00D245B2">
        <w:instrText xml:space="preserve"> </w:instrText>
      </w:r>
      <w:r w:rsidR="00D245B2" w:rsidRPr="002E2077">
        <w:rPr>
          <w:rStyle w:val="CrossRef"/>
        </w:rPr>
        <w:instrText>R</w:instrText>
      </w:r>
      <w:r w:rsidR="00D245B2">
        <w:instrText xml:space="preserve">EF cmd_checkin </w:instrText>
      </w:r>
      <w:r w:rsidR="00AA7197">
        <w:instrText>\* Charformat \h</w:instrText>
      </w:r>
      <w:r w:rsidR="00D245B2">
        <w:instrText xml:space="preserve"> </w:instrText>
      </w:r>
      <w:r w:rsidR="008600C4">
        <w:fldChar w:fldCharType="separate"/>
      </w:r>
      <w:r w:rsidR="005673ED" w:rsidRPr="005673ED">
        <w:rPr>
          <w:rStyle w:val="CrossRef"/>
        </w:rPr>
        <w:t>Checkin</w:t>
      </w:r>
      <w:proofErr w:type="spellEnd"/>
      <w:r w:rsidR="008600C4">
        <w:fldChar w:fldCharType="end"/>
      </w:r>
      <w:r w:rsidR="00D245B2">
        <w:t>) or by discarding your work (</w:t>
      </w:r>
      <w:r w:rsidR="008600C4">
        <w:fldChar w:fldCharType="begin"/>
      </w:r>
      <w:r w:rsidR="00D245B2">
        <w:instrText xml:space="preserve"> </w:instrText>
      </w:r>
      <w:r w:rsidR="00D245B2" w:rsidRPr="002E2077">
        <w:rPr>
          <w:rStyle w:val="CrossRef"/>
        </w:rPr>
        <w:instrText>R</w:instrText>
      </w:r>
      <w:r w:rsidR="00D245B2">
        <w:instrText xml:space="preserve">EF cmd_undocheckout </w:instrText>
      </w:r>
      <w:r w:rsidR="00AA7197">
        <w:instrText>\* Charformat \h</w:instrText>
      </w:r>
      <w:r w:rsidR="00D245B2">
        <w:instrText xml:space="preserve"> </w:instrText>
      </w:r>
      <w:r w:rsidR="008600C4">
        <w:fldChar w:fldCharType="separate"/>
      </w:r>
      <w:r w:rsidR="005673ED" w:rsidRPr="005673ED">
        <w:rPr>
          <w:rStyle w:val="CrossRef"/>
        </w:rPr>
        <w:t>Undo checkout</w:t>
      </w:r>
      <w:r w:rsidR="008600C4">
        <w:fldChar w:fldCharType="end"/>
      </w:r>
      <w:r w:rsidR="00D245B2">
        <w:t>). You can also use this view to convert private objects into source-controlled items.</w:t>
      </w:r>
    </w:p>
    <w:p w:rsidR="00B95872" w:rsidRDefault="003F3029" w:rsidP="003F423E">
      <w:r>
        <w:t xml:space="preserve">This view is the central hub where all the changes happening in the workspace are listed together and is the recommended tool to check in changes to the repository. It </w:t>
      </w:r>
      <w:r w:rsidR="00B95872">
        <w:t>lists items that have been changed explicitly in Plastic SCM (for instance, an item has been renamed in the Plastic SCM GUI client) and items that have been changed outside (for instance, an items that has been renamed in the Windows Explorer). The later changes are normally considered “local”, since they have not been “applied”</w:t>
      </w:r>
      <w:r w:rsidR="00BB0511">
        <w:t xml:space="preserve"> </w:t>
      </w:r>
      <w:r w:rsidR="006C4D43">
        <w:t xml:space="preserve">yet and Plastic SCM has to detect them. </w:t>
      </w:r>
    </w:p>
    <w:p w:rsidR="00CE3B7A" w:rsidRDefault="00CE3B7A" w:rsidP="003F423E"/>
    <w:p w:rsidR="003B6486" w:rsidRDefault="00CE3B7A">
      <w:pPr>
        <w:pStyle w:val="Heading2"/>
      </w:pPr>
      <w:bookmarkStart w:id="113" w:name="_Toc338860529"/>
      <w:r>
        <w:lastRenderedPageBreak/>
        <w:t>The Main Screen</w:t>
      </w:r>
      <w:bookmarkEnd w:id="113"/>
    </w:p>
    <w:p w:rsidR="00955189" w:rsidRDefault="00854F34" w:rsidP="00955189">
      <w:pPr>
        <w:keepNext/>
        <w:jc w:val="center"/>
      </w:pPr>
      <w:r>
        <w:object w:dxaOrig="14496" w:dyaOrig="4623">
          <v:shape id="_x0000_i1035" type="#_x0000_t75" style="width:467.5pt;height:149.3pt" o:ole="">
            <v:imagedata r:id="rId58" o:title=""/>
          </v:shape>
          <o:OLEObject Type="Embed" ProgID="Visio.Drawing.11" ShapeID="_x0000_i1035" DrawAspect="Content" ObjectID="_1412672891" r:id="rId59"/>
        </w:object>
      </w:r>
    </w:p>
    <w:p w:rsidR="00955189" w:rsidRDefault="00955189" w:rsidP="00955189">
      <w:pPr>
        <w:pStyle w:val="Caption"/>
      </w:pPr>
      <w:bookmarkStart w:id="114" w:name="_Toc338860695"/>
      <w:r>
        <w:t xml:space="preserve">Figure </w:t>
      </w:r>
      <w:fldSimple w:instr=" SEQ Figure \* ARABIC ">
        <w:r w:rsidR="00842BDC">
          <w:rPr>
            <w:noProof/>
          </w:rPr>
          <w:t>17</w:t>
        </w:r>
      </w:fldSimple>
      <w:r>
        <w:t>: Pending changes view with different types of changes</w:t>
      </w:r>
      <w:bookmarkEnd w:id="114"/>
    </w:p>
    <w:p w:rsidR="00CE3B7A" w:rsidRDefault="00CE3B7A" w:rsidP="00955189"/>
    <w:p w:rsidR="003B6486" w:rsidRDefault="00335411">
      <w:pPr>
        <w:pStyle w:val="Heading3"/>
      </w:pPr>
      <w:bookmarkStart w:id="115" w:name="_Toc338860530"/>
      <w:r>
        <w:t>The</w:t>
      </w:r>
      <w:r w:rsidR="00CE3B7A">
        <w:t xml:space="preserve"> Changes</w:t>
      </w:r>
      <w:r>
        <w:t xml:space="preserve"> Section</w:t>
      </w:r>
      <w:bookmarkEnd w:id="115"/>
    </w:p>
    <w:p w:rsidR="00955189" w:rsidRDefault="00955189" w:rsidP="00955189">
      <w:r>
        <w:t xml:space="preserve">You can see </w:t>
      </w:r>
      <w:r w:rsidR="00641279">
        <w:t>i</w:t>
      </w:r>
      <w:r>
        <w:t xml:space="preserve">n the figure above that </w:t>
      </w:r>
      <w:r w:rsidR="00CE3B7A">
        <w:t xml:space="preserve">in the lower half of the screen, </w:t>
      </w:r>
      <w:r>
        <w:t xml:space="preserve">your changes </w:t>
      </w:r>
      <w:r w:rsidR="00641279">
        <w:t>are grouped in four categories: changed files, added and private, deleted and moved items.</w:t>
      </w:r>
    </w:p>
    <w:p w:rsidR="00955189" w:rsidRDefault="00955189" w:rsidP="003F26D3">
      <w:pPr>
        <w:pStyle w:val="ListParagraph"/>
        <w:numPr>
          <w:ilvl w:val="0"/>
          <w:numId w:val="6"/>
        </w:numPr>
      </w:pPr>
      <w:r>
        <w:t>Changed files: this is the list of files whose content has changed</w:t>
      </w:r>
      <w:r w:rsidR="0033185A">
        <w:t>. It includes checked out fil</w:t>
      </w:r>
      <w:r w:rsidR="003007F7">
        <w:t>es and changed files.</w:t>
      </w:r>
      <w:r w:rsidR="00446278">
        <w:t xml:space="preserve"> By default, the items in this category are selected. </w:t>
      </w:r>
    </w:p>
    <w:p w:rsidR="00CC793E" w:rsidRDefault="00CC793E" w:rsidP="003F26D3">
      <w:pPr>
        <w:pStyle w:val="ListParagraph"/>
        <w:numPr>
          <w:ilvl w:val="1"/>
          <w:numId w:val="6"/>
        </w:numPr>
      </w:pPr>
      <w:r>
        <w:t xml:space="preserve">When checking in items in this category, they will be checked out and then checked in automatically. If an error occurs during the </w:t>
      </w:r>
      <w:proofErr w:type="spellStart"/>
      <w:r>
        <w:t>checkin</w:t>
      </w:r>
      <w:proofErr w:type="spellEnd"/>
      <w:r>
        <w:t xml:space="preserve"> process, the items will be left in checked out state, instead of changed. </w:t>
      </w:r>
    </w:p>
    <w:p w:rsidR="00BB393F" w:rsidRDefault="00BB393F" w:rsidP="003F26D3">
      <w:pPr>
        <w:pStyle w:val="ListParagraph"/>
        <w:numPr>
          <w:ilvl w:val="1"/>
          <w:numId w:val="6"/>
        </w:numPr>
      </w:pPr>
      <w:r>
        <w:t xml:space="preserve">Undoing the changes for this items means that the check outs and changed files </w:t>
      </w:r>
    </w:p>
    <w:p w:rsidR="00CC793E" w:rsidRDefault="003007F7" w:rsidP="003F26D3">
      <w:pPr>
        <w:pStyle w:val="ListParagraph"/>
        <w:numPr>
          <w:ilvl w:val="0"/>
          <w:numId w:val="6"/>
        </w:numPr>
      </w:pPr>
      <w:r>
        <w:t>Added and private: this is the list of files that have been added explicitly to the repository b</w:t>
      </w:r>
      <w:r w:rsidR="00446278">
        <w:t>ut have not been checked in yet</w:t>
      </w:r>
      <w:r>
        <w:t xml:space="preserve"> and any private files that have not been added to </w:t>
      </w:r>
      <w:proofErr w:type="gramStart"/>
      <w:r w:rsidRPr="003007F7">
        <w:rPr>
          <w:i/>
        </w:rPr>
        <w:t>ignored</w:t>
      </w:r>
      <w:proofErr w:type="gramEnd"/>
      <w:r>
        <w:t xml:space="preserve"> list. </w:t>
      </w:r>
    </w:p>
    <w:p w:rsidR="003007F7" w:rsidRDefault="00446278" w:rsidP="003F26D3">
      <w:pPr>
        <w:pStyle w:val="ListParagraph"/>
        <w:numPr>
          <w:ilvl w:val="1"/>
          <w:numId w:val="6"/>
        </w:numPr>
      </w:pPr>
      <w:r>
        <w:t>By default, the items in this category are not se</w:t>
      </w:r>
      <w:r w:rsidR="00CC793E">
        <w:t xml:space="preserve">lected. Any item that you select in this group will be added </w:t>
      </w:r>
      <w:r w:rsidR="00854F34">
        <w:t xml:space="preserve">to the repository. </w:t>
      </w:r>
    </w:p>
    <w:p w:rsidR="003007F7" w:rsidRDefault="003007F7" w:rsidP="003F26D3">
      <w:pPr>
        <w:pStyle w:val="ListParagraph"/>
        <w:numPr>
          <w:ilvl w:val="1"/>
          <w:numId w:val="6"/>
        </w:numPr>
      </w:pPr>
      <w:r>
        <w:t>Out of the box, the GUI checks the items in when they are added (in the items view), but this behavior can be changed in the “preferences” windows by unmarking the option “</w:t>
      </w:r>
      <w:proofErr w:type="spellStart"/>
      <w:r>
        <w:t>Checkin</w:t>
      </w:r>
      <w:proofErr w:type="spellEnd"/>
      <w:r>
        <w:t xml:space="preserve"> files and directories when adding them to source control”. </w:t>
      </w:r>
    </w:p>
    <w:p w:rsidR="00BB393F" w:rsidRDefault="00BB393F" w:rsidP="003F26D3">
      <w:pPr>
        <w:pStyle w:val="ListParagraph"/>
        <w:numPr>
          <w:ilvl w:val="1"/>
          <w:numId w:val="6"/>
        </w:numPr>
      </w:pPr>
      <w:r>
        <w:t xml:space="preserve">Undoing the changes on private items has no effect. </w:t>
      </w:r>
    </w:p>
    <w:p w:rsidR="00BB393F" w:rsidRDefault="00BB393F" w:rsidP="003F26D3">
      <w:pPr>
        <w:pStyle w:val="ListParagraph"/>
        <w:numPr>
          <w:ilvl w:val="1"/>
          <w:numId w:val="6"/>
        </w:numPr>
      </w:pPr>
      <w:r>
        <w:t xml:space="preserve">Undoing the changes on added items makes them private again. </w:t>
      </w:r>
    </w:p>
    <w:p w:rsidR="003007F7" w:rsidRPr="00B95872" w:rsidRDefault="00446278" w:rsidP="003F26D3">
      <w:pPr>
        <w:pStyle w:val="ListParagraph"/>
        <w:numPr>
          <w:ilvl w:val="0"/>
          <w:numId w:val="6"/>
        </w:numPr>
      </w:pPr>
      <w:r w:rsidRPr="00B95872">
        <w:t>Deleted items: this is the list of deleted items, eit</w:t>
      </w:r>
      <w:r w:rsidR="00BB393F" w:rsidRPr="00B95872">
        <w:t>her explicitly deleted in Plastic SCM (using the delete command on the items view)</w:t>
      </w:r>
      <w:r w:rsidR="00B95872">
        <w:t xml:space="preserve"> or deleted in the workspace (moved locally)</w:t>
      </w:r>
      <w:r w:rsidR="00BB393F" w:rsidRPr="00B95872">
        <w:t xml:space="preserve">. </w:t>
      </w:r>
    </w:p>
    <w:p w:rsidR="00BB393F" w:rsidRPr="00B95872" w:rsidRDefault="00B95872" w:rsidP="003F26D3">
      <w:pPr>
        <w:pStyle w:val="ListParagraph"/>
        <w:numPr>
          <w:ilvl w:val="1"/>
          <w:numId w:val="6"/>
        </w:numPr>
      </w:pPr>
      <w:r w:rsidRPr="00B95872">
        <w:t xml:space="preserve">When checking in the items in this category, they are removed from the current branch. They are still available in the older changesets. </w:t>
      </w:r>
    </w:p>
    <w:p w:rsidR="00B95872" w:rsidRPr="00B95872" w:rsidRDefault="00B95872" w:rsidP="003F26D3">
      <w:pPr>
        <w:pStyle w:val="ListParagraph"/>
        <w:numPr>
          <w:ilvl w:val="1"/>
          <w:numId w:val="6"/>
        </w:numPr>
      </w:pPr>
      <w:r w:rsidRPr="00B95872">
        <w:t xml:space="preserve">Undoing the changes on this category means that the items are downloaded back from the repository. </w:t>
      </w:r>
    </w:p>
    <w:p w:rsidR="00CE3B7A" w:rsidRPr="00955189" w:rsidRDefault="00CC793E" w:rsidP="00CE3B7A">
      <w:pPr>
        <w:pStyle w:val="ListParagraph"/>
        <w:numPr>
          <w:ilvl w:val="0"/>
          <w:numId w:val="6"/>
        </w:numPr>
      </w:pPr>
      <w:r w:rsidRPr="00B95872">
        <w:lastRenderedPageBreak/>
        <w:t>Moved items:</w:t>
      </w:r>
      <w:r w:rsidR="00B95872">
        <w:t xml:space="preserve"> this is the list of items that have been moved or renamed on the workspace. </w:t>
      </w:r>
    </w:p>
    <w:p w:rsidR="003B6486" w:rsidRDefault="00335411">
      <w:pPr>
        <w:pStyle w:val="Heading3"/>
      </w:pPr>
      <w:bookmarkStart w:id="116" w:name="_Toc338860531"/>
      <w:bookmarkStart w:id="117" w:name="_Ref314480921"/>
      <w:bookmarkStart w:id="118" w:name="_Ref314482874"/>
      <w:bookmarkStart w:id="119" w:name="_Ref314485752"/>
      <w:r>
        <w:t>The Comments Section</w:t>
      </w:r>
      <w:bookmarkEnd w:id="116"/>
    </w:p>
    <w:p w:rsidR="003B6486" w:rsidRDefault="002947D0">
      <w:pPr>
        <w:tabs>
          <w:tab w:val="left" w:pos="0"/>
        </w:tabs>
      </w:pPr>
      <w:r>
        <w:t xml:space="preserve">Also in the Pending Changes view, you’ll notice that we have a comments section. </w:t>
      </w:r>
      <w:r w:rsidR="0041671F">
        <w:t xml:space="preserve">Here you enter a description that will help identify the changes in the future, both to you and other developers. Think how this comment can help you to figure out what the change was about when you need to review </w:t>
      </w:r>
      <w:r w:rsidR="00A97384">
        <w:t>it</w:t>
      </w:r>
      <w:r w:rsidR="0041671F">
        <w:t xml:space="preserve"> next year.</w:t>
      </w:r>
      <w:r>
        <w:t xml:space="preserve"> In Version 4.1, we have made this resizable. Why? Because sometimes, you need to write longer comments, and it’s useful to see the structure of the whole at a glance.</w:t>
      </w:r>
    </w:p>
    <w:p w:rsidR="003F423E" w:rsidRDefault="004311E2" w:rsidP="004311E2">
      <w:pPr>
        <w:pStyle w:val="Heading2"/>
      </w:pPr>
      <w:bookmarkStart w:id="120" w:name="_Toc338860532"/>
      <w:r>
        <w:t>Changing the Set of Displayed Revisions</w:t>
      </w:r>
      <w:bookmarkEnd w:id="117"/>
      <w:bookmarkEnd w:id="118"/>
      <w:bookmarkEnd w:id="119"/>
      <w:bookmarkEnd w:id="120"/>
    </w:p>
    <w:p w:rsidR="00641279" w:rsidRDefault="00641279" w:rsidP="00641279">
      <w:r>
        <w:t xml:space="preserve">The “Options” button lets you configure what happens when the pending changes view is open or refreshed. </w:t>
      </w:r>
      <w:r w:rsidR="009846FA">
        <w:t>A set of checkboxes provides a filtering capability. Use the checkboxes to include/exclude categories of objects from the Pending Changes listing.</w:t>
      </w:r>
    </w:p>
    <w:p w:rsidR="00641279" w:rsidRDefault="00641279" w:rsidP="00641279">
      <w:pPr>
        <w:keepNext/>
        <w:jc w:val="center"/>
      </w:pPr>
    </w:p>
    <w:p w:rsidR="0082078B" w:rsidRDefault="0082078B" w:rsidP="00641279">
      <w:pPr>
        <w:keepNext/>
        <w:jc w:val="center"/>
      </w:pPr>
      <w:r>
        <w:rPr>
          <w:noProof/>
        </w:rPr>
        <w:drawing>
          <wp:inline distT="0" distB="0" distL="0" distR="0" wp14:anchorId="7EB21BE3" wp14:editId="11E4BC98">
            <wp:extent cx="5943600" cy="47402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_changes_options.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4740275"/>
                    </a:xfrm>
                    <a:prstGeom prst="rect">
                      <a:avLst/>
                    </a:prstGeom>
                  </pic:spPr>
                </pic:pic>
              </a:graphicData>
            </a:graphic>
          </wp:inline>
        </w:drawing>
      </w:r>
    </w:p>
    <w:p w:rsidR="00641279" w:rsidRDefault="00641279" w:rsidP="00641279">
      <w:pPr>
        <w:pStyle w:val="Caption"/>
      </w:pPr>
      <w:bookmarkStart w:id="121" w:name="_Toc338860696"/>
      <w:r>
        <w:t xml:space="preserve">Figure </w:t>
      </w:r>
      <w:fldSimple w:instr=" SEQ Figure \* ARABIC ">
        <w:r w:rsidR="00842BDC">
          <w:rPr>
            <w:noProof/>
          </w:rPr>
          <w:t>18</w:t>
        </w:r>
      </w:fldSimple>
      <w:r>
        <w:t>: the pending changes options window</w:t>
      </w:r>
      <w:bookmarkEnd w:id="121"/>
    </w:p>
    <w:p w:rsidR="004311E2" w:rsidRDefault="00CC793E" w:rsidP="004311E2">
      <w:pPr>
        <w:pStyle w:val="RefName"/>
      </w:pPr>
      <w:r>
        <w:lastRenderedPageBreak/>
        <w:t>Show checked-out items</w:t>
      </w:r>
    </w:p>
    <w:p w:rsidR="004311E2" w:rsidRDefault="00F81C64" w:rsidP="004311E2">
      <w:pPr>
        <w:pStyle w:val="RefDescription"/>
      </w:pPr>
      <w:r>
        <w:t xml:space="preserve">Include </w:t>
      </w:r>
      <w:r w:rsidR="00CC793E">
        <w:t xml:space="preserve">items that have been </w:t>
      </w:r>
      <w:proofErr w:type="gramStart"/>
      <w:r w:rsidRPr="00F81C64">
        <w:rPr>
          <w:rStyle w:val="Status"/>
        </w:rPr>
        <w:t>Checked</w:t>
      </w:r>
      <w:proofErr w:type="gramEnd"/>
      <w:r w:rsidRPr="00F81C64">
        <w:rPr>
          <w:rStyle w:val="Status"/>
        </w:rPr>
        <w:t xml:space="preserve"> out</w:t>
      </w:r>
      <w:r>
        <w:t xml:space="preserve">. An item gets this status through the </w:t>
      </w:r>
      <w:r w:rsidRPr="00F81C64">
        <w:rPr>
          <w:rStyle w:val="CommandName"/>
        </w:rPr>
        <w:t>Checkout</w:t>
      </w:r>
      <w:r>
        <w:t xml:space="preserve"> command.</w:t>
      </w:r>
    </w:p>
    <w:p w:rsidR="004311E2" w:rsidRDefault="00CC793E" w:rsidP="004311E2">
      <w:pPr>
        <w:pStyle w:val="RefName"/>
      </w:pPr>
      <w:r>
        <w:t>Show</w:t>
      </w:r>
      <w:r w:rsidR="004311E2">
        <w:t xml:space="preserve"> changed</w:t>
      </w:r>
      <w:r>
        <w:t xml:space="preserve"> items</w:t>
      </w:r>
    </w:p>
    <w:p w:rsidR="00F81C64" w:rsidRDefault="00F81C64" w:rsidP="004311E2">
      <w:pPr>
        <w:pStyle w:val="RefDescription"/>
      </w:pPr>
      <w:r>
        <w:t xml:space="preserve">Include revisions that have </w:t>
      </w:r>
      <w:proofErr w:type="gramStart"/>
      <w:r w:rsidRPr="00F81C64">
        <w:rPr>
          <w:rStyle w:val="Status"/>
        </w:rPr>
        <w:t>C</w:t>
      </w:r>
      <w:r>
        <w:rPr>
          <w:rStyle w:val="Status"/>
        </w:rPr>
        <w:t>hanged</w:t>
      </w:r>
      <w:proofErr w:type="gramEnd"/>
      <w:r>
        <w:t xml:space="preserve"> status. A file item gets this status when you modify it in the workspace without having executed the </w:t>
      </w:r>
      <w:r w:rsidRPr="00F81C64">
        <w:rPr>
          <w:rStyle w:val="CommandName"/>
        </w:rPr>
        <w:t>Checkout</w:t>
      </w:r>
      <w:r>
        <w:t xml:space="preserve"> command on it.</w:t>
      </w:r>
    </w:p>
    <w:p w:rsidR="004311E2" w:rsidRDefault="00F81C64" w:rsidP="004311E2">
      <w:pPr>
        <w:pStyle w:val="RefDescription"/>
      </w:pPr>
      <w:r>
        <w:t xml:space="preserve">A directory item never has </w:t>
      </w:r>
      <w:r w:rsidRPr="00F81C64">
        <w:rPr>
          <w:rStyle w:val="Status"/>
        </w:rPr>
        <w:t>C</w:t>
      </w:r>
      <w:r>
        <w:rPr>
          <w:rStyle w:val="Status"/>
        </w:rPr>
        <w:t>hanged</w:t>
      </w:r>
      <w:r>
        <w:t xml:space="preserve"> status. For example, if you rename a file from </w:t>
      </w:r>
      <w:r w:rsidRPr="00F81C64">
        <w:rPr>
          <w:rStyle w:val="FileName"/>
        </w:rPr>
        <w:t>myfile.txt</w:t>
      </w:r>
      <w:r>
        <w:t xml:space="preserve"> to </w:t>
      </w:r>
      <w:r w:rsidRPr="00F81C64">
        <w:rPr>
          <w:rStyle w:val="FileName"/>
        </w:rPr>
        <w:t>newname.txt</w:t>
      </w:r>
      <w:r>
        <w:t xml:space="preserve"> outside of Plastic SCM, its parent directory’s status does not change. Instead, Plastic SCM sees that item </w:t>
      </w:r>
      <w:r w:rsidRPr="00F81C64">
        <w:rPr>
          <w:rStyle w:val="FileName"/>
        </w:rPr>
        <w:t>myfile.txt</w:t>
      </w:r>
      <w:r>
        <w:t xml:space="preserve"> is missing from the workspace, and a new </w:t>
      </w:r>
      <w:r w:rsidRPr="00F81C64">
        <w:rPr>
          <w:rStyle w:val="Status"/>
        </w:rPr>
        <w:t>Private</w:t>
      </w:r>
      <w:r>
        <w:t xml:space="preserve"> file, </w:t>
      </w:r>
      <w:r w:rsidRPr="00F81C64">
        <w:rPr>
          <w:rStyle w:val="FileName"/>
        </w:rPr>
        <w:t>newname.txt</w:t>
      </w:r>
      <w:r w:rsidR="00CC793E">
        <w:t xml:space="preserve">, has been created. Then it can be detected as moved / renamed. </w:t>
      </w:r>
    </w:p>
    <w:p w:rsidR="004311E2" w:rsidRDefault="00CC793E" w:rsidP="004311E2">
      <w:pPr>
        <w:pStyle w:val="RefName"/>
      </w:pPr>
      <w:r>
        <w:t>Show</w:t>
      </w:r>
      <w:r w:rsidR="004311E2">
        <w:t xml:space="preserve"> private</w:t>
      </w:r>
      <w:r>
        <w:t xml:space="preserve"> items</w:t>
      </w:r>
    </w:p>
    <w:p w:rsidR="004311E2" w:rsidRDefault="008060E0" w:rsidP="004311E2">
      <w:pPr>
        <w:pStyle w:val="RefDescription"/>
      </w:pPr>
      <w:r>
        <w:t xml:space="preserve">Include objects that have </w:t>
      </w:r>
      <w:r w:rsidRPr="008060E0">
        <w:rPr>
          <w:rStyle w:val="Status"/>
        </w:rPr>
        <w:t>Private</w:t>
      </w:r>
      <w:r>
        <w:t xml:space="preserve"> status. These are files and directories that have not been placed under source control. You can use the </w:t>
      </w:r>
      <w:proofErr w:type="spellStart"/>
      <w:r w:rsidRPr="008060E0">
        <w:rPr>
          <w:rStyle w:val="CommandName"/>
        </w:rPr>
        <w:t>Checkin</w:t>
      </w:r>
      <w:proofErr w:type="spellEnd"/>
      <w:r>
        <w:t xml:space="preserve"> or </w:t>
      </w:r>
      <w:r w:rsidRPr="008060E0">
        <w:rPr>
          <w:rStyle w:val="CommandName"/>
        </w:rPr>
        <w:t>Add to source control</w:t>
      </w:r>
      <w:r>
        <w:t xml:space="preserve"> command in this view to place such objects under source control.</w:t>
      </w:r>
    </w:p>
    <w:p w:rsidR="004311E2" w:rsidRDefault="00B12F8F" w:rsidP="004311E2">
      <w:pPr>
        <w:pStyle w:val="RefName"/>
      </w:pPr>
      <w:r>
        <w:t>Show</w:t>
      </w:r>
      <w:r w:rsidR="004311E2">
        <w:t xml:space="preserve"> ignored</w:t>
      </w:r>
      <w:r>
        <w:t xml:space="preserve"> objects</w:t>
      </w:r>
    </w:p>
    <w:p w:rsidR="004311E2" w:rsidRDefault="00E71694" w:rsidP="004311E2">
      <w:pPr>
        <w:pStyle w:val="RefDescription"/>
      </w:pPr>
      <w:r>
        <w:t xml:space="preserve">Refine the display of </w:t>
      </w:r>
      <w:r w:rsidRPr="00E71694">
        <w:rPr>
          <w:rStyle w:val="Status"/>
        </w:rPr>
        <w:t>Private</w:t>
      </w:r>
      <w:r>
        <w:t>-status objects:</w:t>
      </w:r>
    </w:p>
    <w:p w:rsidR="00E71694" w:rsidRDefault="00E71694" w:rsidP="00E71694">
      <w:pPr>
        <w:pStyle w:val="Bullet2"/>
      </w:pPr>
      <w:r>
        <w:t xml:space="preserve">If checked: include files and directories that are matched by the </w:t>
      </w:r>
      <w:r w:rsidRPr="00E71694">
        <w:rPr>
          <w:rStyle w:val="GlossaryTerm"/>
        </w:rPr>
        <w:t>ignore</w:t>
      </w:r>
      <w:r w:rsidR="00DD702C">
        <w:rPr>
          <w:rStyle w:val="GlossaryTerm"/>
        </w:rPr>
        <w:t>d</w:t>
      </w:r>
      <w:r w:rsidRPr="00E71694">
        <w:rPr>
          <w:rStyle w:val="GlossaryTerm"/>
        </w:rPr>
        <w:t xml:space="preserve"> list</w:t>
      </w:r>
      <w:r>
        <w:t xml:space="preserve"> that applies to this workspace.</w:t>
      </w:r>
    </w:p>
    <w:p w:rsidR="00DD702C" w:rsidRDefault="00DD702C" w:rsidP="00E71694">
      <w:pPr>
        <w:pStyle w:val="Bullet2"/>
      </w:pPr>
      <w:r>
        <w:t>If cleared: exclude such files and directories from the listing.</w:t>
      </w:r>
    </w:p>
    <w:p w:rsidR="00B12F8F" w:rsidRDefault="00B12F8F" w:rsidP="0077264F">
      <w:pPr>
        <w:pStyle w:val="RefName"/>
        <w:rPr>
          <w:rStyle w:val="FileName"/>
          <w:i w:val="0"/>
        </w:rPr>
      </w:pPr>
      <w:r w:rsidRPr="0077264F">
        <w:rPr>
          <w:rStyle w:val="FileName"/>
          <w:i w:val="0"/>
        </w:rPr>
        <w:t xml:space="preserve">Show hidden changed </w:t>
      </w:r>
      <w:r w:rsidR="0082078B">
        <w:rPr>
          <w:rStyle w:val="FileName"/>
          <w:i w:val="0"/>
        </w:rPr>
        <w:t>items</w:t>
      </w:r>
    </w:p>
    <w:p w:rsidR="0077264F" w:rsidRPr="0077264F" w:rsidRDefault="0077264F" w:rsidP="0077264F">
      <w:pPr>
        <w:pStyle w:val="RefDescription"/>
      </w:pPr>
      <w:r>
        <w:t xml:space="preserve">Include controlled items that have been added to the “Hidden changes list” in the Items view. </w:t>
      </w:r>
    </w:p>
    <w:p w:rsidR="00B12F8F" w:rsidRPr="00B12F8F" w:rsidRDefault="00B12F8F" w:rsidP="00C71BC5">
      <w:pPr>
        <w:pStyle w:val="RefName"/>
      </w:pPr>
      <w:r w:rsidRPr="00B12F8F">
        <w:t>Show manually deleted items</w:t>
      </w:r>
    </w:p>
    <w:p w:rsidR="00B12F8F" w:rsidRDefault="00D93B42" w:rsidP="00D93B42">
      <w:pPr>
        <w:pStyle w:val="RefDescription"/>
      </w:pPr>
      <w:r>
        <w:t xml:space="preserve">Include items that have been deleted outside Plastic SCM. These are controlled files or directories that have been deleted from the workspace. </w:t>
      </w:r>
    </w:p>
    <w:p w:rsidR="00B12F8F" w:rsidRPr="00B12F8F" w:rsidRDefault="00B12F8F" w:rsidP="00C71BC5">
      <w:pPr>
        <w:pStyle w:val="RefName"/>
      </w:pPr>
      <w:r w:rsidRPr="00B12F8F">
        <w:t>Show manually renamed / moved items</w:t>
      </w:r>
    </w:p>
    <w:p w:rsidR="00D93B42" w:rsidRDefault="00D93B42" w:rsidP="00D93B42">
      <w:pPr>
        <w:pStyle w:val="RefDescription"/>
      </w:pPr>
      <w:r>
        <w:t xml:space="preserve">Include items that have been moved or renamed outside Plastic SCM. These are controlled files or directories that have been moved or renamed on the workspace. </w:t>
      </w:r>
    </w:p>
    <w:p w:rsidR="00B12F8F" w:rsidRDefault="00D93B42" w:rsidP="00D93B42">
      <w:pPr>
        <w:pStyle w:val="RefDescription"/>
      </w:pPr>
      <w:r>
        <w:t xml:space="preserve">Plastic SCM uses a matching algorithm to detect when a controlled file or directory has been moved (or renamed) inside the workspace, even if </w:t>
      </w:r>
      <w:proofErr w:type="gramStart"/>
      <w:r>
        <w:t>its</w:t>
      </w:r>
      <w:proofErr w:type="gramEnd"/>
      <w:r>
        <w:t xml:space="preserve"> content have modified as well. </w:t>
      </w:r>
    </w:p>
    <w:p w:rsidR="0082078B" w:rsidRDefault="0082078B" w:rsidP="0082078B">
      <w:pPr>
        <w:pStyle w:val="RefDescription"/>
        <w:ind w:left="0"/>
      </w:pPr>
      <w:r>
        <w:rPr>
          <w:b/>
        </w:rPr>
        <w:t>Look for newer changes in the repository</w:t>
      </w:r>
    </w:p>
    <w:p w:rsidR="0082078B" w:rsidRDefault="0082078B" w:rsidP="0082078B">
      <w:pPr>
        <w:pStyle w:val="RefDescription"/>
        <w:ind w:hanging="360"/>
      </w:pPr>
      <w:r>
        <w:tab/>
      </w:r>
      <w:proofErr w:type="gramStart"/>
      <w:r>
        <w:t>Shows information when there are newer changes in the repository.</w:t>
      </w:r>
      <w:proofErr w:type="gramEnd"/>
      <w:r>
        <w:t xml:space="preserve"> This checks the working branch or changeset. </w:t>
      </w:r>
    </w:p>
    <w:p w:rsidR="0082078B" w:rsidRDefault="0082078B" w:rsidP="0082078B">
      <w:pPr>
        <w:pStyle w:val="RefDescription"/>
      </w:pPr>
      <w:r>
        <w:t xml:space="preserve">This option is the most useful for those who use a single branch working pattern. Developers working on the same branch often find that their workspaces are out-of-date </w:t>
      </w:r>
      <w:r>
        <w:lastRenderedPageBreak/>
        <w:t>because another developer checked in some changes that might overlap with yours. Activating this option sets Plastic SCM to automatically detect newer changesets on your working branch.</w:t>
      </w:r>
    </w:p>
    <w:p w:rsidR="009846FA" w:rsidRDefault="009846FA" w:rsidP="009846FA">
      <w:pPr>
        <w:pStyle w:val="Heading3"/>
      </w:pPr>
      <w:bookmarkStart w:id="122" w:name="_Toc338860533"/>
      <w:r>
        <w:t>Options and performance</w:t>
      </w:r>
      <w:bookmarkEnd w:id="122"/>
    </w:p>
    <w:p w:rsidR="009846FA" w:rsidRDefault="009846FA" w:rsidP="009846FA">
      <w:r>
        <w:t>The list of checked out items is stored in the workspace information directory (.plastic) locally in the disk, so retrieving it is very fast.</w:t>
      </w:r>
    </w:p>
    <w:p w:rsidR="009846FA" w:rsidRDefault="009846FA" w:rsidP="009846FA">
      <w:r>
        <w:t xml:space="preserve">Since detecting changed, added, deleted and moved items requires scanning the workspace directory tree, it can be convenient to configure the extent of this scan in some scenarios (i.e. when the workspace has hundreds of thousands of items, or there are many added and deleted items, or the disk is busy for instance performing a build, it can take some time to complete this scan). </w:t>
      </w:r>
    </w:p>
    <w:p w:rsidR="009846FA" w:rsidRDefault="009846FA" w:rsidP="009846FA">
      <w:r>
        <w:t xml:space="preserve">If only the “Show checked-out items” option is marked, the pending changes view will not traverse the workspace directory tree when it is refreshed. So when the workspace has many items and the disk not very fast, you may want to unselect the other options and checkout your files when you modify them so that they appear in the pending changes view and they can be easily checked in. </w:t>
      </w:r>
    </w:p>
    <w:p w:rsidR="00DF7C50" w:rsidRDefault="00DF7C50" w:rsidP="00DF7C50">
      <w:pPr>
        <w:pStyle w:val="Heading2"/>
      </w:pPr>
      <w:bookmarkStart w:id="123" w:name="_Toc338860534"/>
      <w:r>
        <w:t>Columns in the Pending Changes View</w:t>
      </w:r>
      <w:bookmarkEnd w:id="123"/>
    </w:p>
    <w:p w:rsidR="009B4E82" w:rsidRDefault="00DF7C50" w:rsidP="003F423E">
      <w:r>
        <w:t xml:space="preserve">This view contains a subset of the </w:t>
      </w:r>
      <w:r w:rsidR="008600C4">
        <w:fldChar w:fldCharType="begin"/>
      </w:r>
      <w:r>
        <w:instrText xml:space="preserve"> </w:instrText>
      </w:r>
      <w:r w:rsidRPr="002E2077">
        <w:rPr>
          <w:rStyle w:val="CrossRef"/>
        </w:rPr>
        <w:instrText>R</w:instrText>
      </w:r>
      <w:r>
        <w:instrText xml:space="preserve">EF view_items </w:instrText>
      </w:r>
      <w:r w:rsidR="00AA7197">
        <w:instrText>\* Charformat \h</w:instrText>
      </w:r>
      <w:r>
        <w:instrText xml:space="preserve"> </w:instrText>
      </w:r>
      <w:r w:rsidR="008600C4">
        <w:fldChar w:fldCharType="separate"/>
      </w:r>
      <w:r w:rsidR="005673ED" w:rsidRPr="005673ED">
        <w:rPr>
          <w:rStyle w:val="CrossRef"/>
        </w:rPr>
        <w:t>Items</w:t>
      </w:r>
      <w:r w:rsidR="008600C4">
        <w:fldChar w:fldCharType="end"/>
      </w:r>
      <w:r>
        <w:t xml:space="preserve"> view columns: </w:t>
      </w:r>
      <w:r w:rsidR="008600C4">
        <w:fldChar w:fldCharType="begin"/>
      </w:r>
      <w:r>
        <w:instrText xml:space="preserve"> </w:instrText>
      </w:r>
      <w:r w:rsidRPr="002E2077">
        <w:rPr>
          <w:rStyle w:val="CrossRef"/>
        </w:rPr>
        <w:instrText>R</w:instrText>
      </w:r>
      <w:r>
        <w:instrText xml:space="preserve">EF column_item </w:instrText>
      </w:r>
      <w:r w:rsidR="00AA7197">
        <w:instrText>\* Charformat \h</w:instrText>
      </w:r>
      <w:r>
        <w:instrText xml:space="preserve"> </w:instrText>
      </w:r>
      <w:r w:rsidR="008600C4">
        <w:fldChar w:fldCharType="separate"/>
      </w:r>
      <w:r w:rsidR="005673ED" w:rsidRPr="005673ED">
        <w:rPr>
          <w:rStyle w:val="CrossRef"/>
        </w:rPr>
        <w:t>Item</w:t>
      </w:r>
      <w:r w:rsidR="008600C4">
        <w:fldChar w:fldCharType="end"/>
      </w:r>
      <w:r>
        <w:t xml:space="preserve">, </w:t>
      </w:r>
      <w:r w:rsidR="003E5397">
        <w:t>Type</w:t>
      </w:r>
      <w:r w:rsidR="003F3029">
        <w:t>, Branch</w:t>
      </w:r>
      <w:r>
        <w:t xml:space="preserve"> and </w:t>
      </w:r>
      <w:r w:rsidR="008600C4">
        <w:fldChar w:fldCharType="begin"/>
      </w:r>
      <w:r>
        <w:instrText xml:space="preserve"> </w:instrText>
      </w:r>
      <w:r w:rsidRPr="002E2077">
        <w:rPr>
          <w:rStyle w:val="CrossRef"/>
        </w:rPr>
        <w:instrText>R</w:instrText>
      </w:r>
      <w:r>
        <w:instrText xml:space="preserve">EF column_repository </w:instrText>
      </w:r>
      <w:r w:rsidR="00AA7197">
        <w:instrText>\* Charformat \h</w:instrText>
      </w:r>
      <w:r>
        <w:instrText xml:space="preserve"> </w:instrText>
      </w:r>
      <w:r w:rsidR="008600C4">
        <w:fldChar w:fldCharType="separate"/>
      </w:r>
      <w:r w:rsidR="005673ED" w:rsidRPr="005673ED">
        <w:rPr>
          <w:rStyle w:val="CrossRef"/>
        </w:rPr>
        <w:t>Repository</w:t>
      </w:r>
      <w:r w:rsidR="008600C4">
        <w:fldChar w:fldCharType="end"/>
      </w:r>
      <w:r>
        <w:t xml:space="preserve">. It also includes an </w:t>
      </w:r>
      <w:r w:rsidRPr="00DF7C50">
        <w:rPr>
          <w:rStyle w:val="CommandName"/>
        </w:rPr>
        <w:t>Extension</w:t>
      </w:r>
      <w:r>
        <w:t xml:space="preserve"> column, which lists the suffix (if any) of the item’s leaf name.</w:t>
      </w:r>
    </w:p>
    <w:p w:rsidR="003F3029" w:rsidRDefault="003F3029" w:rsidP="003F423E">
      <w:r>
        <w:t xml:space="preserve">The </w:t>
      </w:r>
      <w:r w:rsidRPr="003F3029">
        <w:rPr>
          <w:b/>
        </w:rPr>
        <w:t>Status</w:t>
      </w:r>
      <w:r>
        <w:t xml:space="preserve"> column has different values from those seen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5673ED" w:rsidRPr="005673ED">
        <w:rPr>
          <w:rStyle w:val="CrossRef"/>
        </w:rPr>
        <w:t>Items</w:t>
      </w:r>
      <w:r w:rsidR="008600C4">
        <w:fldChar w:fldCharType="end"/>
      </w:r>
      <w:r>
        <w:t xml:space="preserve"> view. Here is a detailed description of the possible values in the Pending changes view: </w:t>
      </w:r>
    </w:p>
    <w:p w:rsidR="003F3029" w:rsidRDefault="003F3029" w:rsidP="003F26D3">
      <w:pPr>
        <w:pStyle w:val="ListParagraph"/>
        <w:numPr>
          <w:ilvl w:val="0"/>
          <w:numId w:val="7"/>
        </w:numPr>
      </w:pPr>
      <w:r>
        <w:t xml:space="preserve">Changed files: </w:t>
      </w:r>
    </w:p>
    <w:p w:rsidR="003F3029" w:rsidRDefault="00890DE8" w:rsidP="003F26D3">
      <w:pPr>
        <w:pStyle w:val="ListParagraph"/>
        <w:numPr>
          <w:ilvl w:val="1"/>
          <w:numId w:val="7"/>
        </w:numPr>
      </w:pPr>
      <w:r>
        <w:t>Checked-out: when a controlled</w:t>
      </w:r>
      <w:r w:rsidR="003F3029">
        <w:t xml:space="preserve"> item has been changed in the workspace (edited) and Plastic SCM has been told about it (i.e. the item has been checked out in the items view or any of the third party integrations). </w:t>
      </w:r>
    </w:p>
    <w:p w:rsidR="003F3029" w:rsidRDefault="003F3029" w:rsidP="003F26D3">
      <w:pPr>
        <w:pStyle w:val="ListParagraph"/>
        <w:numPr>
          <w:ilvl w:val="1"/>
          <w:numId w:val="7"/>
        </w:numPr>
      </w:pPr>
      <w:r>
        <w:t xml:space="preserve">Changed: the </w:t>
      </w:r>
      <w:r w:rsidR="00890DE8">
        <w:t xml:space="preserve">controlled </w:t>
      </w:r>
      <w:r>
        <w:t xml:space="preserve">item has been changed in the workspace, but Plastic SCM has not been told about it. </w:t>
      </w:r>
    </w:p>
    <w:p w:rsidR="003F3029" w:rsidRDefault="003F3029" w:rsidP="003F26D3">
      <w:pPr>
        <w:pStyle w:val="ListParagraph"/>
        <w:numPr>
          <w:ilvl w:val="0"/>
          <w:numId w:val="7"/>
        </w:numPr>
      </w:pPr>
      <w:r>
        <w:t xml:space="preserve">Added and private: </w:t>
      </w:r>
    </w:p>
    <w:p w:rsidR="00E76D9A" w:rsidRDefault="003F3029" w:rsidP="003F26D3">
      <w:pPr>
        <w:pStyle w:val="ListParagraph"/>
        <w:numPr>
          <w:ilvl w:val="1"/>
          <w:numId w:val="7"/>
        </w:numPr>
      </w:pPr>
      <w:r>
        <w:t>Added: the item</w:t>
      </w:r>
      <w:r w:rsidR="00C12C8F">
        <w:t xml:space="preserve"> has been added</w:t>
      </w:r>
      <w:r w:rsidR="00DD2166">
        <w:t xml:space="preserve"> explicitly to Plastic SCM, but is checked in yet.</w:t>
      </w:r>
    </w:p>
    <w:p w:rsidR="00E76D9A" w:rsidRDefault="00E76D9A" w:rsidP="003F26D3">
      <w:pPr>
        <w:pStyle w:val="ListParagraph"/>
        <w:numPr>
          <w:ilvl w:val="2"/>
          <w:numId w:val="7"/>
        </w:numPr>
      </w:pPr>
      <w:r>
        <w:t>Note that out the box, the Plastic SCM GUI will automatically check in items when they are added using from the items view, so they don’t appear here.</w:t>
      </w:r>
    </w:p>
    <w:p w:rsidR="003F3029" w:rsidRDefault="00E76D9A" w:rsidP="003F26D3">
      <w:pPr>
        <w:pStyle w:val="ListParagraph"/>
        <w:numPr>
          <w:ilvl w:val="2"/>
          <w:numId w:val="7"/>
        </w:numPr>
      </w:pPr>
      <w:r>
        <w:t>Items appear here if they have been</w:t>
      </w:r>
      <w:r w:rsidR="00DD2166">
        <w:t xml:space="preserve"> added with a “</w:t>
      </w:r>
      <w:r w:rsidR="00DD2166" w:rsidRPr="00DD2166">
        <w:rPr>
          <w:i/>
        </w:rPr>
        <w:t>cm add</w:t>
      </w:r>
      <w:r w:rsidR="00DD2166">
        <w:t xml:space="preserve">” command in the command line interface or </w:t>
      </w:r>
      <w:r>
        <w:t>if adding them through the items view when the</w:t>
      </w:r>
      <w:r w:rsidR="00DD2166">
        <w:t xml:space="preserve"> preference “</w:t>
      </w:r>
      <w:r w:rsidR="00DD2166" w:rsidRPr="00E76D9A">
        <w:rPr>
          <w:i/>
        </w:rPr>
        <w:t>Check</w:t>
      </w:r>
      <w:r w:rsidR="00710803">
        <w:rPr>
          <w:i/>
        </w:rPr>
        <w:t xml:space="preserve"> </w:t>
      </w:r>
      <w:r w:rsidR="00DD2166" w:rsidRPr="00E76D9A">
        <w:rPr>
          <w:i/>
        </w:rPr>
        <w:t>in files and directories when adding them to source control</w:t>
      </w:r>
      <w:r w:rsidR="00DD2166">
        <w:t xml:space="preserve">” has been deselected in the </w:t>
      </w:r>
      <w:r>
        <w:t>“</w:t>
      </w:r>
      <w:r w:rsidR="00DD2166" w:rsidRPr="00E76D9A">
        <w:rPr>
          <w:i/>
        </w:rPr>
        <w:t xml:space="preserve">preferences </w:t>
      </w:r>
      <w:r w:rsidRPr="00E76D9A">
        <w:rPr>
          <w:i/>
        </w:rPr>
        <w:t>-</w:t>
      </w:r>
      <w:r w:rsidR="00DD2166" w:rsidRPr="00E76D9A">
        <w:rPr>
          <w:i/>
        </w:rPr>
        <w:t xml:space="preserve"> other options</w:t>
      </w:r>
      <w:r>
        <w:t>”</w:t>
      </w:r>
      <w:r w:rsidR="00DD2166">
        <w:t xml:space="preserve"> window</w:t>
      </w:r>
      <w:r>
        <w:t>.</w:t>
      </w:r>
    </w:p>
    <w:p w:rsidR="003F3029" w:rsidRDefault="003F3029" w:rsidP="003F26D3">
      <w:pPr>
        <w:pStyle w:val="ListParagraph"/>
        <w:numPr>
          <w:ilvl w:val="1"/>
          <w:numId w:val="7"/>
        </w:numPr>
      </w:pPr>
      <w:r>
        <w:t>Private:</w:t>
      </w:r>
      <w:r w:rsidR="00DD2166">
        <w:t xml:space="preserve"> </w:t>
      </w:r>
      <w:r w:rsidR="008931DF">
        <w:t>the item is</w:t>
      </w:r>
      <w:r w:rsidR="008D1E63">
        <w:t xml:space="preserve"> not added to the source control and not </w:t>
      </w:r>
      <w:r w:rsidR="008931DF">
        <w:t>fitting any of the ignored</w:t>
      </w:r>
      <w:r w:rsidR="008D1E63">
        <w:t xml:space="preserve"> </w:t>
      </w:r>
      <w:r w:rsidR="008931DF">
        <w:t xml:space="preserve">patterns </w:t>
      </w:r>
      <w:r w:rsidR="008D1E63">
        <w:t xml:space="preserve">(unless the “show ignored items” option has been </w:t>
      </w:r>
      <w:r w:rsidR="00DB54E8">
        <w:t xml:space="preserve">set in the pending view options as described in </w:t>
      </w:r>
      <w:r w:rsidR="004121B5">
        <w:fldChar w:fldCharType="begin"/>
      </w:r>
      <w:r w:rsidR="004121B5">
        <w:instrText xml:space="preserve"> REF _Ref314480921 \h  \* MERGEFORMAT </w:instrText>
      </w:r>
      <w:r w:rsidR="004121B5">
        <w:fldChar w:fldCharType="separate"/>
      </w:r>
      <w:r w:rsidR="005673ED" w:rsidRPr="005673ED">
        <w:rPr>
          <w:rStyle w:val="CrossRef"/>
        </w:rPr>
        <w:t>Changing the Set of Displayed Revisions</w:t>
      </w:r>
      <w:r w:rsidR="004121B5">
        <w:fldChar w:fldCharType="end"/>
      </w:r>
      <w:r w:rsidR="00DB54E8">
        <w:t>.</w:t>
      </w:r>
    </w:p>
    <w:p w:rsidR="003F3029" w:rsidRDefault="003F3029" w:rsidP="003F26D3">
      <w:pPr>
        <w:pStyle w:val="ListParagraph"/>
        <w:numPr>
          <w:ilvl w:val="0"/>
          <w:numId w:val="7"/>
        </w:numPr>
      </w:pPr>
      <w:r>
        <w:lastRenderedPageBreak/>
        <w:t>Deleted items:</w:t>
      </w:r>
    </w:p>
    <w:p w:rsidR="003F3029" w:rsidRDefault="00E534A2" w:rsidP="003F26D3">
      <w:pPr>
        <w:pStyle w:val="ListParagraph"/>
        <w:numPr>
          <w:ilvl w:val="1"/>
          <w:numId w:val="7"/>
        </w:numPr>
      </w:pPr>
      <w:r>
        <w:t xml:space="preserve">Removed: </w:t>
      </w:r>
      <w:r w:rsidR="00890DE8">
        <w:t>the controlled item has been deleted from the workspace using the delete command in the items view (or any of the third party integrations).</w:t>
      </w:r>
    </w:p>
    <w:p w:rsidR="003F3029" w:rsidRDefault="00DB54E8" w:rsidP="003F26D3">
      <w:pPr>
        <w:pStyle w:val="ListParagraph"/>
        <w:numPr>
          <w:ilvl w:val="1"/>
          <w:numId w:val="7"/>
        </w:numPr>
      </w:pPr>
      <w:r>
        <w:t xml:space="preserve">Removed locally: </w:t>
      </w:r>
      <w:r w:rsidR="00F94A8D">
        <w:t xml:space="preserve">the controlled item has been deleted in the workspace outside Plastic SCM (for instance, in the Windows Explorer). </w:t>
      </w:r>
    </w:p>
    <w:p w:rsidR="003F3029" w:rsidRDefault="003F3029" w:rsidP="003F26D3">
      <w:pPr>
        <w:pStyle w:val="ListParagraph"/>
        <w:numPr>
          <w:ilvl w:val="0"/>
          <w:numId w:val="7"/>
        </w:numPr>
      </w:pPr>
      <w:r>
        <w:t>Moved items:</w:t>
      </w:r>
    </w:p>
    <w:p w:rsidR="003F3029" w:rsidRDefault="003F3029" w:rsidP="003F26D3">
      <w:pPr>
        <w:pStyle w:val="ListParagraph"/>
        <w:numPr>
          <w:ilvl w:val="1"/>
          <w:numId w:val="7"/>
        </w:numPr>
      </w:pPr>
      <w:r>
        <w:t>Moved:</w:t>
      </w:r>
      <w:r w:rsidR="00205FF6">
        <w:t xml:space="preserve"> </w:t>
      </w:r>
      <w:r w:rsidR="00F94A8D">
        <w:t>the controlled item has been moved or renamed in the workspace using the “</w:t>
      </w:r>
      <w:r w:rsidR="00F94A8D" w:rsidRPr="00F94A8D">
        <w:rPr>
          <w:i/>
        </w:rPr>
        <w:t>Move</w:t>
      </w:r>
      <w:r w:rsidR="00F94A8D">
        <w:t>” or “</w:t>
      </w:r>
      <w:r w:rsidR="00F94A8D" w:rsidRPr="00F94A8D">
        <w:rPr>
          <w:i/>
        </w:rPr>
        <w:t>Rename</w:t>
      </w:r>
      <w:r w:rsidR="00F94A8D">
        <w:t xml:space="preserve">” commands in the items view (or any of the third party integrations). </w:t>
      </w:r>
    </w:p>
    <w:p w:rsidR="003F3029" w:rsidRDefault="003F3029" w:rsidP="003F26D3">
      <w:pPr>
        <w:pStyle w:val="ListParagraph"/>
        <w:numPr>
          <w:ilvl w:val="1"/>
          <w:numId w:val="7"/>
        </w:numPr>
      </w:pPr>
      <w:r>
        <w:t>Moved locally:</w:t>
      </w:r>
      <w:r w:rsidR="00205FF6">
        <w:t xml:space="preserve"> </w:t>
      </w:r>
      <w:r w:rsidR="00F94A8D">
        <w:t xml:space="preserve">a controlled item has been moved or renamed outside Plastic SCM. The pending changes view checks the items that are no longer available and tries to match them with the private items to determine if it’s the same item. A </w:t>
      </w:r>
      <w:r w:rsidR="00F94A8D" w:rsidRPr="00F94A8D">
        <w:rPr>
          <w:rStyle w:val="GlossaryTerm"/>
        </w:rPr>
        <w:t>similarity algorithm</w:t>
      </w:r>
      <w:r w:rsidR="00F94A8D">
        <w:t xml:space="preserve"> is used for matching, so that items that have been moved and changed are still detected as the same item. </w:t>
      </w:r>
    </w:p>
    <w:p w:rsidR="00F94A8D" w:rsidRDefault="00F94A8D" w:rsidP="003F26D3">
      <w:pPr>
        <w:pStyle w:val="ListParagraph"/>
        <w:numPr>
          <w:ilvl w:val="2"/>
          <w:numId w:val="7"/>
        </w:numPr>
      </w:pPr>
      <w:r>
        <w:t>The similarity value is displayed of the “</w:t>
      </w:r>
      <w:r w:rsidRPr="00F94A8D">
        <w:rPr>
          <w:b/>
        </w:rPr>
        <w:t>Similarity</w:t>
      </w:r>
      <w:r>
        <w:t xml:space="preserve">” column. Only locally moved items have a value in this column. </w:t>
      </w:r>
    </w:p>
    <w:p w:rsidR="009B4E82" w:rsidRDefault="009B4E82" w:rsidP="009B4E82">
      <w:pPr>
        <w:pStyle w:val="Heading2"/>
      </w:pPr>
      <w:bookmarkStart w:id="124" w:name="_Toc338860535"/>
      <w:r>
        <w:t>Commands in the Pending Changes View</w:t>
      </w:r>
      <w:bookmarkEnd w:id="124"/>
    </w:p>
    <w:p w:rsidR="006D364B" w:rsidRDefault="006D364B" w:rsidP="006D364B">
      <w:pPr>
        <w:pStyle w:val="Heading3"/>
      </w:pPr>
      <w:bookmarkStart w:id="125" w:name="_Toc338860536"/>
      <w:r>
        <w:t>Toolbar Commands</w:t>
      </w:r>
      <w:bookmarkEnd w:id="125"/>
    </w:p>
    <w:p w:rsidR="009B4E82" w:rsidRPr="00F31C40" w:rsidRDefault="006D364B" w:rsidP="003F423E">
      <w:r w:rsidRPr="00F31C40">
        <w:t>T</w:t>
      </w:r>
      <w:r w:rsidR="009B4E82" w:rsidRPr="00F31C40">
        <w:t xml:space="preserve">he toolbar </w:t>
      </w:r>
      <w:r w:rsidR="00D01F53" w:rsidRPr="00F31C40">
        <w:t xml:space="preserve">in this view contains </w:t>
      </w:r>
      <w:r w:rsidR="009B4E82" w:rsidRPr="00F31C40">
        <w:t>command buttons</w:t>
      </w:r>
      <w:r w:rsidRPr="00F31C40">
        <w:t xml:space="preserve"> that</w:t>
      </w:r>
      <w:r w:rsidR="009B4E82" w:rsidRPr="00F31C40">
        <w:t xml:space="preserve"> act on the set of items with check</w:t>
      </w:r>
      <w:r w:rsidR="00D01F53" w:rsidRPr="00F31C40">
        <w:t>s in the Item</w:t>
      </w:r>
      <w:r w:rsidR="00797C3C" w:rsidRPr="00F31C40">
        <w:t>-</w:t>
      </w:r>
      <w:r w:rsidR="00D01F53" w:rsidRPr="00F31C40">
        <w:t xml:space="preserve">column checkboxes (independent of the </w:t>
      </w:r>
      <w:r w:rsidR="009B4E82" w:rsidRPr="00F31C40">
        <w:t xml:space="preserve">standard </w:t>
      </w:r>
      <w:r w:rsidR="00DF7C50" w:rsidRPr="00F31C40">
        <w:t>row</w:t>
      </w:r>
      <w:r w:rsidR="009B4E82" w:rsidRPr="00F31C40">
        <w:t>-selection mechanisms</w:t>
      </w:r>
      <w:r w:rsidR="00D01F53" w:rsidRPr="00F31C40">
        <w:t>):</w:t>
      </w:r>
    </w:p>
    <w:p w:rsidR="00F31C40" w:rsidRDefault="00F31C40" w:rsidP="00F31C40">
      <w:pPr>
        <w:keepNext/>
        <w:jc w:val="center"/>
      </w:pPr>
      <w:r>
        <w:object w:dxaOrig="9439" w:dyaOrig="1964">
          <v:shape id="_x0000_i1036" type="#_x0000_t75" style="width:468.15pt;height:97.5pt" o:ole="">
            <v:imagedata r:id="rId61" o:title=""/>
          </v:shape>
          <o:OLEObject Type="Embed" ProgID="Visio.Drawing.11" ShapeID="_x0000_i1036" DrawAspect="Content" ObjectID="_1412672892" r:id="rId62"/>
        </w:object>
      </w:r>
    </w:p>
    <w:p w:rsidR="00F31C40" w:rsidRDefault="00F31C40" w:rsidP="00F31C40">
      <w:pPr>
        <w:pStyle w:val="Caption"/>
      </w:pPr>
      <w:bookmarkStart w:id="126" w:name="_Toc338860697"/>
      <w:r>
        <w:t xml:space="preserve">Figure </w:t>
      </w:r>
      <w:fldSimple w:instr=" SEQ Figure \* ARABIC ">
        <w:r w:rsidR="00842BDC">
          <w:rPr>
            <w:noProof/>
          </w:rPr>
          <w:t>19</w:t>
        </w:r>
      </w:fldSimple>
      <w:r>
        <w:t>: the pending changes view toolbar</w:t>
      </w:r>
      <w:bookmarkEnd w:id="126"/>
    </w:p>
    <w:p w:rsidR="00F31C40" w:rsidRDefault="00F31C40" w:rsidP="00F31C40">
      <w:pPr>
        <w:pStyle w:val="RefName"/>
      </w:pPr>
      <w:r>
        <w:t>Refresh</w:t>
      </w:r>
    </w:p>
    <w:p w:rsidR="00F31C40" w:rsidRPr="00F31C40" w:rsidRDefault="00F31C40" w:rsidP="00F31C40">
      <w:pPr>
        <w:pStyle w:val="RefDescription"/>
      </w:pPr>
      <w:r>
        <w:t xml:space="preserve">Refresh the content of the view filtering according to the options as described on </w:t>
      </w:r>
      <w:r w:rsidR="004121B5">
        <w:fldChar w:fldCharType="begin"/>
      </w:r>
      <w:r w:rsidR="004121B5">
        <w:instrText xml:space="preserve"> REF _Ref314482874 \h  \* MERGEFORMAT </w:instrText>
      </w:r>
      <w:r w:rsidR="004121B5">
        <w:fldChar w:fldCharType="separate"/>
      </w:r>
      <w:r w:rsidR="005673ED" w:rsidRPr="005673ED">
        <w:rPr>
          <w:rStyle w:val="CrossRef"/>
        </w:rPr>
        <w:t>Changing the Set of Displayed Revisions</w:t>
      </w:r>
      <w:r w:rsidR="004121B5">
        <w:fldChar w:fldCharType="end"/>
      </w:r>
      <w:r>
        <w:t>.</w:t>
      </w:r>
    </w:p>
    <w:p w:rsidR="00D01F53" w:rsidRPr="00F31C40" w:rsidRDefault="00D01F53" w:rsidP="00D01F53">
      <w:pPr>
        <w:pStyle w:val="RefName"/>
      </w:pPr>
      <w:proofErr w:type="spellStart"/>
      <w:r w:rsidRPr="00F31C40">
        <w:t>Checkin</w:t>
      </w:r>
      <w:proofErr w:type="spellEnd"/>
    </w:p>
    <w:p w:rsidR="00D01F53" w:rsidRDefault="00D03A46" w:rsidP="00D01F53">
      <w:pPr>
        <w:pStyle w:val="RefDescription"/>
      </w:pPr>
      <w:r w:rsidRPr="00F31C40">
        <w:t xml:space="preserve">Perform a </w:t>
      </w:r>
      <w:r w:rsidR="008600C4" w:rsidRPr="00F31C40">
        <w:fldChar w:fldCharType="begin"/>
      </w:r>
      <w:r w:rsidR="00BB758F" w:rsidRPr="00F31C40">
        <w:instrText xml:space="preserve"> </w:instrText>
      </w:r>
      <w:r w:rsidR="00BB758F" w:rsidRPr="00F31C40">
        <w:rPr>
          <w:rStyle w:val="CrossRef"/>
          <w:color w:val="auto"/>
        </w:rPr>
        <w:instrText>R</w:instrText>
      </w:r>
      <w:r w:rsidR="00BB758F" w:rsidRPr="00F31C40">
        <w:instrText xml:space="preserve">EF cmd_checkin </w:instrText>
      </w:r>
      <w:r w:rsidR="00AA7197" w:rsidRPr="00F31C40">
        <w:instrText>\* Charformat \h</w:instrText>
      </w:r>
      <w:r w:rsidR="00BB758F" w:rsidRPr="00F31C40">
        <w:instrText xml:space="preserve"> </w:instrText>
      </w:r>
      <w:r w:rsidR="00B12F8F" w:rsidRPr="00F31C40">
        <w:instrText xml:space="preserve"> \* MERGEFORMAT </w:instrText>
      </w:r>
      <w:r w:rsidR="008600C4" w:rsidRPr="00F31C40">
        <w:fldChar w:fldCharType="separate"/>
      </w:r>
      <w:proofErr w:type="spellStart"/>
      <w:r w:rsidR="005673ED" w:rsidRPr="005673ED">
        <w:rPr>
          <w:rStyle w:val="CrossRef"/>
          <w:color w:val="auto"/>
        </w:rPr>
        <w:t>Checkin</w:t>
      </w:r>
      <w:proofErr w:type="spellEnd"/>
      <w:r w:rsidR="008600C4" w:rsidRPr="00F31C40">
        <w:fldChar w:fldCharType="end"/>
      </w:r>
      <w:r w:rsidR="00BB758F" w:rsidRPr="00F31C40">
        <w:t xml:space="preserve"> </w:t>
      </w:r>
      <w:r w:rsidRPr="00F31C40">
        <w:t xml:space="preserve">command on all </w:t>
      </w:r>
      <w:r w:rsidR="00797C3C" w:rsidRPr="00F31C40">
        <w:t>check</w:t>
      </w:r>
      <w:r w:rsidRPr="00F31C40">
        <w:t>ed items</w:t>
      </w:r>
      <w:r w:rsidR="00F31C40" w:rsidRPr="00F31C40">
        <w:t>, including changed, added, moved</w:t>
      </w:r>
      <w:r w:rsidR="003F7EBE">
        <w:t>,</w:t>
      </w:r>
      <w:r w:rsidR="00F31C40" w:rsidRPr="00F31C40">
        <w:t xml:space="preserve"> and deleted. Behavior has been described </w:t>
      </w:r>
      <w:r w:rsidR="00F31C40">
        <w:t xml:space="preserve">at the beginning of this chapter. </w:t>
      </w:r>
    </w:p>
    <w:p w:rsidR="00F31C40" w:rsidRDefault="00251339" w:rsidP="00251339">
      <w:pPr>
        <w:pStyle w:val="RefDescription"/>
      </w:pPr>
      <w:r>
        <w:t>This button has expanded options letting the user use a check</w:t>
      </w:r>
      <w:r w:rsidR="003F7EBE">
        <w:t>-</w:t>
      </w:r>
      <w:r>
        <w:t>in variant:</w:t>
      </w:r>
      <w:r w:rsidR="00F31C40">
        <w:t xml:space="preserve"> “</w:t>
      </w:r>
      <w:proofErr w:type="spellStart"/>
      <w:r w:rsidR="00F31C40">
        <w:t>Checkin</w:t>
      </w:r>
      <w:proofErr w:type="spellEnd"/>
      <w:r w:rsidR="00F31C40">
        <w:t xml:space="preserve"> changes to other branch”. </w:t>
      </w:r>
    </w:p>
    <w:p w:rsidR="00F31C40" w:rsidRDefault="009D2C9D" w:rsidP="00F31C40">
      <w:pPr>
        <w:pStyle w:val="RefDescription"/>
        <w:keepNext/>
        <w:jc w:val="center"/>
      </w:pPr>
      <w:r>
        <w:rPr>
          <w:noProof/>
        </w:rPr>
        <w:lastRenderedPageBreak/>
        <w:drawing>
          <wp:inline distT="0" distB="0" distL="0" distR="0">
            <wp:extent cx="2571750" cy="1200150"/>
            <wp:effectExtent l="19050" t="0" r="0" b="0"/>
            <wp:docPr id="17"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3"/>
                    <a:srcRect/>
                    <a:stretch>
                      <a:fillRect/>
                    </a:stretch>
                  </pic:blipFill>
                  <pic:spPr bwMode="auto">
                    <a:xfrm>
                      <a:off x="0" y="0"/>
                      <a:ext cx="2571750" cy="1200150"/>
                    </a:xfrm>
                    <a:prstGeom prst="rect">
                      <a:avLst/>
                    </a:prstGeom>
                    <a:noFill/>
                    <a:ln w="9525">
                      <a:noFill/>
                      <a:miter lim="800000"/>
                      <a:headEnd/>
                      <a:tailEnd/>
                    </a:ln>
                  </pic:spPr>
                </pic:pic>
              </a:graphicData>
            </a:graphic>
          </wp:inline>
        </w:drawing>
      </w:r>
    </w:p>
    <w:p w:rsidR="00F31C40" w:rsidRDefault="00F31C40" w:rsidP="00F31C40">
      <w:pPr>
        <w:pStyle w:val="Caption"/>
      </w:pPr>
      <w:bookmarkStart w:id="127" w:name="_Toc338860698"/>
      <w:r>
        <w:t xml:space="preserve">Figure </w:t>
      </w:r>
      <w:fldSimple w:instr=" SEQ Figure \* ARABIC ">
        <w:r w:rsidR="00842BDC">
          <w:rPr>
            <w:noProof/>
          </w:rPr>
          <w:t>20</w:t>
        </w:r>
      </w:fldSimple>
      <w:r>
        <w:t xml:space="preserve">: </w:t>
      </w:r>
      <w:proofErr w:type="spellStart"/>
      <w:r>
        <w:t>Checkin</w:t>
      </w:r>
      <w:proofErr w:type="spellEnd"/>
      <w:r>
        <w:t xml:space="preserve"> alternate operations</w:t>
      </w:r>
      <w:bookmarkEnd w:id="127"/>
    </w:p>
    <w:p w:rsidR="00F31C40" w:rsidRDefault="003F7EBE" w:rsidP="00D01F53">
      <w:pPr>
        <w:pStyle w:val="RefDescription"/>
      </w:pPr>
      <w:r>
        <w:t>If you choose this option</w:t>
      </w:r>
      <w:r w:rsidR="00F31C40">
        <w:t>, a new window appears to select the branch</w:t>
      </w:r>
      <w:r w:rsidR="00A97384">
        <w:t xml:space="preserve"> </w:t>
      </w:r>
      <w:r w:rsidR="00F31C40">
        <w:t>where the changeset will go</w:t>
      </w:r>
      <w:r w:rsidR="00BB0CF3">
        <w:t xml:space="preserve">, as shown in </w:t>
      </w:r>
      <w:r w:rsidR="008600C4">
        <w:fldChar w:fldCharType="begin"/>
      </w:r>
      <w:r w:rsidR="00BB0CF3">
        <w:instrText xml:space="preserve"> REF _Ref314483268 \h </w:instrText>
      </w:r>
      <w:r w:rsidR="008600C4">
        <w:fldChar w:fldCharType="separate"/>
      </w:r>
      <w:r w:rsidR="005673ED">
        <w:t xml:space="preserve">Figure </w:t>
      </w:r>
      <w:r w:rsidR="005673ED">
        <w:rPr>
          <w:noProof/>
        </w:rPr>
        <w:t>16</w:t>
      </w:r>
      <w:r w:rsidR="008600C4">
        <w:fldChar w:fldCharType="end"/>
      </w:r>
      <w:r w:rsidR="00BB0CF3">
        <w:t>.</w:t>
      </w:r>
    </w:p>
    <w:p w:rsidR="00F31C40" w:rsidRDefault="00F31C40" w:rsidP="00F31C40">
      <w:pPr>
        <w:pStyle w:val="RefDescription"/>
        <w:keepNext/>
        <w:jc w:val="center"/>
      </w:pPr>
      <w:r>
        <w:rPr>
          <w:noProof/>
        </w:rPr>
        <w:drawing>
          <wp:inline distT="0" distB="0" distL="0" distR="0">
            <wp:extent cx="5124450" cy="376823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srcRect/>
                    <a:stretch>
                      <a:fillRect/>
                    </a:stretch>
                  </pic:blipFill>
                  <pic:spPr bwMode="auto">
                    <a:xfrm>
                      <a:off x="0" y="0"/>
                      <a:ext cx="5124450" cy="3768230"/>
                    </a:xfrm>
                    <a:prstGeom prst="rect">
                      <a:avLst/>
                    </a:prstGeom>
                    <a:noFill/>
                    <a:ln w="9525">
                      <a:noFill/>
                      <a:miter lim="800000"/>
                      <a:headEnd/>
                      <a:tailEnd/>
                    </a:ln>
                  </pic:spPr>
                </pic:pic>
              </a:graphicData>
            </a:graphic>
          </wp:inline>
        </w:drawing>
      </w:r>
    </w:p>
    <w:p w:rsidR="00F31C40" w:rsidRDefault="00F31C40" w:rsidP="00F31C40">
      <w:pPr>
        <w:pStyle w:val="Caption"/>
      </w:pPr>
      <w:bookmarkStart w:id="128" w:name="_Ref314483268"/>
      <w:bookmarkStart w:id="129" w:name="_Toc338860699"/>
      <w:r>
        <w:t xml:space="preserve">Figure </w:t>
      </w:r>
      <w:fldSimple w:instr=" SEQ Figure \* ARABIC ">
        <w:r w:rsidR="00842BDC">
          <w:rPr>
            <w:noProof/>
          </w:rPr>
          <w:t>21</w:t>
        </w:r>
      </w:fldSimple>
      <w:bookmarkEnd w:id="128"/>
      <w:r>
        <w:t>: checking in changes to other branch</w:t>
      </w:r>
      <w:bookmarkEnd w:id="129"/>
    </w:p>
    <w:p w:rsidR="00503766" w:rsidRDefault="00503766" w:rsidP="00503766">
      <w:pPr>
        <w:pStyle w:val="RefDescription"/>
      </w:pPr>
      <w:r>
        <w:t xml:space="preserve">When “Create new branch” is selected, several things happen: </w:t>
      </w:r>
    </w:p>
    <w:p w:rsidR="00503766" w:rsidRDefault="00503766" w:rsidP="003F26D3">
      <w:pPr>
        <w:pStyle w:val="RefDescription"/>
        <w:numPr>
          <w:ilvl w:val="0"/>
          <w:numId w:val="8"/>
        </w:numPr>
      </w:pPr>
      <w:r>
        <w:t>The new branch is created</w:t>
      </w:r>
      <w:r w:rsidR="00BF6024">
        <w:t>.</w:t>
      </w:r>
    </w:p>
    <w:p w:rsidR="00503766" w:rsidRDefault="00503766" w:rsidP="003F26D3">
      <w:pPr>
        <w:pStyle w:val="RefDescription"/>
        <w:numPr>
          <w:ilvl w:val="0"/>
          <w:numId w:val="8"/>
        </w:numPr>
      </w:pPr>
      <w:r>
        <w:t>The workspace is switched to the new branch</w:t>
      </w:r>
      <w:r w:rsidR="00BF6024">
        <w:t>.</w:t>
      </w:r>
    </w:p>
    <w:p w:rsidR="00503766" w:rsidRDefault="00503766" w:rsidP="003F26D3">
      <w:pPr>
        <w:pStyle w:val="RefDescription"/>
        <w:numPr>
          <w:ilvl w:val="0"/>
          <w:numId w:val="8"/>
        </w:numPr>
      </w:pPr>
      <w:r>
        <w:t>The check</w:t>
      </w:r>
      <w:r w:rsidR="00BF6024">
        <w:t>-</w:t>
      </w:r>
      <w:r>
        <w:t xml:space="preserve">in changeset is created in the new branch. </w:t>
      </w:r>
    </w:p>
    <w:p w:rsidR="00BF6024" w:rsidRPr="00BF6024" w:rsidRDefault="00503766" w:rsidP="00BF6024">
      <w:pPr>
        <w:pStyle w:val="RefDescription"/>
      </w:pPr>
      <w:r>
        <w:t xml:space="preserve">When “Select an existing branch” is selected, keep in mind that it has to be an empty branch and its base (starting changeset) will be changed to be the current changeset of the workspace. </w:t>
      </w:r>
    </w:p>
    <w:p w:rsidR="00F31C40" w:rsidRPr="00F31C40" w:rsidRDefault="00F31C40" w:rsidP="00F31C40">
      <w:pPr>
        <w:pStyle w:val="RefName"/>
      </w:pPr>
      <w:r>
        <w:lastRenderedPageBreak/>
        <w:t>Undo changes</w:t>
      </w:r>
    </w:p>
    <w:p w:rsidR="00F31C40" w:rsidRDefault="00A531F4" w:rsidP="00F31C40">
      <w:pPr>
        <w:pStyle w:val="RefDescription"/>
      </w:pPr>
      <w:r>
        <w:t xml:space="preserve">This button undoes the changes of the selected items. </w:t>
      </w:r>
      <w:r w:rsidR="007454ED">
        <w:t>A dialog is displayed asking for confirmation, since undone changes cannot be recovered.</w:t>
      </w:r>
    </w:p>
    <w:p w:rsidR="00251339" w:rsidRDefault="00251339" w:rsidP="00F31C40">
      <w:pPr>
        <w:pStyle w:val="RefDescription"/>
      </w:pPr>
      <w:r>
        <w:t xml:space="preserve">This button has an additional option as shown in </w:t>
      </w:r>
      <w:r w:rsidR="008600C4">
        <w:fldChar w:fldCharType="begin"/>
      </w:r>
      <w:r>
        <w:instrText xml:space="preserve"> REF _Ref314486707 \h </w:instrText>
      </w:r>
      <w:r w:rsidR="008600C4">
        <w:fldChar w:fldCharType="separate"/>
      </w:r>
      <w:r w:rsidR="005673ED">
        <w:t xml:space="preserve">Figure </w:t>
      </w:r>
      <w:r w:rsidR="005673ED">
        <w:rPr>
          <w:noProof/>
        </w:rPr>
        <w:t>17</w:t>
      </w:r>
      <w:r w:rsidR="008600C4">
        <w:fldChar w:fldCharType="end"/>
      </w:r>
      <w:r>
        <w:t>: “Undo unchanged”. This option will remove from the list any checked out items or items detected as changed when they have no real changes in their content.</w:t>
      </w:r>
    </w:p>
    <w:p w:rsidR="00251339" w:rsidRDefault="00251339" w:rsidP="00251339">
      <w:pPr>
        <w:pStyle w:val="RefDescription"/>
        <w:keepNext/>
        <w:jc w:val="center"/>
      </w:pPr>
      <w:r>
        <w:object w:dxaOrig="2985" w:dyaOrig="1486">
          <v:shape id="_x0000_i1037" type="#_x0000_t75" style="width:149.25pt;height:74.25pt" o:ole="">
            <v:imagedata r:id="rId65" o:title=""/>
          </v:shape>
          <o:OLEObject Type="Embed" ProgID="Visio.Drawing.11" ShapeID="_x0000_i1037" DrawAspect="Content" ObjectID="_1412672893" r:id="rId66"/>
        </w:object>
      </w:r>
    </w:p>
    <w:p w:rsidR="00251339" w:rsidRDefault="00251339" w:rsidP="00251339">
      <w:pPr>
        <w:pStyle w:val="Caption"/>
      </w:pPr>
      <w:bookmarkStart w:id="130" w:name="_Ref314486707"/>
      <w:bookmarkStart w:id="131" w:name="_Toc338860700"/>
      <w:r>
        <w:t xml:space="preserve">Figure </w:t>
      </w:r>
      <w:fldSimple w:instr=" SEQ Figure \* ARABIC ">
        <w:r w:rsidR="00842BDC">
          <w:rPr>
            <w:noProof/>
          </w:rPr>
          <w:t>22</w:t>
        </w:r>
      </w:fldSimple>
      <w:bookmarkEnd w:id="130"/>
      <w:r>
        <w:t>: Undo changes extended options</w:t>
      </w:r>
      <w:bookmarkEnd w:id="131"/>
    </w:p>
    <w:p w:rsidR="00F31C40" w:rsidRPr="00F31C40" w:rsidRDefault="00503766" w:rsidP="00F31C40">
      <w:pPr>
        <w:pStyle w:val="RefName"/>
      </w:pPr>
      <w:r>
        <w:t>Options</w:t>
      </w:r>
    </w:p>
    <w:p w:rsidR="00F31C40" w:rsidRDefault="00A531F4" w:rsidP="00F31C40">
      <w:pPr>
        <w:pStyle w:val="RefDescription"/>
      </w:pPr>
      <w:r>
        <w:t xml:space="preserve">Opens the pending changes view filter options as described in </w:t>
      </w:r>
      <w:r w:rsidR="004121B5">
        <w:fldChar w:fldCharType="begin"/>
      </w:r>
      <w:r w:rsidR="004121B5">
        <w:instrText xml:space="preserve"> REF _Ref314485752 \h  \* MERGEFORMAT </w:instrText>
      </w:r>
      <w:r w:rsidR="004121B5">
        <w:fldChar w:fldCharType="separate"/>
      </w:r>
      <w:r w:rsidR="005673ED" w:rsidRPr="005673ED">
        <w:rPr>
          <w:rStyle w:val="CrossRef"/>
        </w:rPr>
        <w:t>Changing the Set of Displayed Revisions</w:t>
      </w:r>
      <w:r w:rsidR="004121B5">
        <w:fldChar w:fldCharType="end"/>
      </w:r>
      <w:r>
        <w:t>.</w:t>
      </w:r>
    </w:p>
    <w:p w:rsidR="00F31C40" w:rsidRPr="00F31C40" w:rsidRDefault="00503766" w:rsidP="00F31C40">
      <w:pPr>
        <w:pStyle w:val="RefName"/>
      </w:pPr>
      <w:r>
        <w:t>Show diffs</w:t>
      </w:r>
    </w:p>
    <w:p w:rsidR="00F31C40" w:rsidRDefault="00607141" w:rsidP="00F31C40">
      <w:pPr>
        <w:pStyle w:val="RefDescription"/>
      </w:pPr>
      <w:r>
        <w:t xml:space="preserve">Toggles display of the differences panel at the bottom. The differences panel shows the differences of content of the selected item with its previous version. </w:t>
      </w:r>
    </w:p>
    <w:p w:rsidR="00503766" w:rsidRPr="00F31C40" w:rsidRDefault="00503766" w:rsidP="00503766">
      <w:pPr>
        <w:pStyle w:val="RefName"/>
      </w:pPr>
      <w:r>
        <w:t>Clear / Check all</w:t>
      </w:r>
    </w:p>
    <w:p w:rsidR="00F31C40" w:rsidRPr="00F31C40" w:rsidRDefault="00C71BC5" w:rsidP="00D14000">
      <w:pPr>
        <w:pStyle w:val="RefDescription"/>
      </w:pPr>
      <w:r>
        <w:t xml:space="preserve">Select or deselect all the items in the pending changes view. </w:t>
      </w:r>
    </w:p>
    <w:p w:rsidR="006D364B" w:rsidRDefault="006D364B" w:rsidP="006D364B">
      <w:pPr>
        <w:pStyle w:val="Heading3"/>
      </w:pPr>
      <w:bookmarkStart w:id="132" w:name="_Toc338860537"/>
      <w:r>
        <w:t>Context Menu Commands</w:t>
      </w:r>
      <w:bookmarkEnd w:id="132"/>
    </w:p>
    <w:p w:rsidR="00D14000" w:rsidRDefault="00D14000" w:rsidP="00D14000">
      <w:r>
        <w:t xml:space="preserve">The </w:t>
      </w:r>
      <w:r w:rsidR="000E16DA">
        <w:t>commands</w:t>
      </w:r>
      <w:r w:rsidR="006F50D5">
        <w:t xml:space="preserve"> available </w:t>
      </w:r>
      <w:r w:rsidR="000E16DA">
        <w:t>right-clicking on</w:t>
      </w:r>
      <w:r w:rsidR="006F50D5">
        <w:t xml:space="preserve"> an item in the pending changes view var</w:t>
      </w:r>
      <w:r w:rsidR="000E16DA">
        <w:t xml:space="preserve">y </w:t>
      </w:r>
      <w:r w:rsidR="006F50D5">
        <w:t xml:space="preserve">slightly depending on the category of the item. </w:t>
      </w:r>
    </w:p>
    <w:p w:rsidR="006F50D5" w:rsidRDefault="006F50D5" w:rsidP="006F50D5">
      <w:pPr>
        <w:keepNext/>
        <w:jc w:val="center"/>
      </w:pPr>
      <w:r>
        <w:object w:dxaOrig="9232" w:dyaOrig="8303">
          <v:shape id="_x0000_i1038" type="#_x0000_t75" style="width:379.45pt;height:340.4pt" o:ole="">
            <v:imagedata r:id="rId67" o:title=""/>
          </v:shape>
          <o:OLEObject Type="Embed" ProgID="Visio.Drawing.11" ShapeID="_x0000_i1038" DrawAspect="Content" ObjectID="_1412672894" r:id="rId68"/>
        </w:object>
      </w:r>
    </w:p>
    <w:p w:rsidR="006F50D5" w:rsidRDefault="006F50D5" w:rsidP="006F50D5">
      <w:pPr>
        <w:pStyle w:val="Caption"/>
      </w:pPr>
      <w:bookmarkStart w:id="133" w:name="_Toc338860701"/>
      <w:r>
        <w:t xml:space="preserve">Figure </w:t>
      </w:r>
      <w:fldSimple w:instr=" SEQ Figure \* ARABIC ">
        <w:r w:rsidR="00842BDC">
          <w:rPr>
            <w:noProof/>
          </w:rPr>
          <w:t>23</w:t>
        </w:r>
      </w:fldSimple>
      <w:r>
        <w:t>: context menu of items in the pending changes view categories</w:t>
      </w:r>
      <w:bookmarkEnd w:id="133"/>
    </w:p>
    <w:p w:rsidR="006F50D5" w:rsidRDefault="00102E16" w:rsidP="00102E16">
      <w:pPr>
        <w:pStyle w:val="RefName"/>
      </w:pPr>
      <w:r>
        <w:t>Open</w:t>
      </w:r>
    </w:p>
    <w:p w:rsidR="00102E16" w:rsidRDefault="00102E16" w:rsidP="00102E16">
      <w:pPr>
        <w:pStyle w:val="RefDescription"/>
      </w:pPr>
      <w:r>
        <w:t xml:space="preserve">Same as the “Open” submenu in the items view. </w:t>
      </w:r>
    </w:p>
    <w:p w:rsidR="00761AC9" w:rsidRDefault="00761AC9" w:rsidP="00761AC9">
      <w:pPr>
        <w:pStyle w:val="RefName"/>
      </w:pPr>
      <w:r>
        <w:t>Diff</w:t>
      </w:r>
    </w:p>
    <w:p w:rsidR="00761AC9" w:rsidRDefault="00761AC9" w:rsidP="00761AC9">
      <w:pPr>
        <w:pStyle w:val="RefDescription"/>
      </w:pPr>
      <w:r>
        <w:t xml:space="preserve">Same as the “Diff” submenu in the items view. </w:t>
      </w:r>
    </w:p>
    <w:p w:rsidR="00761AC9" w:rsidRDefault="00761AC9" w:rsidP="00761AC9">
      <w:pPr>
        <w:pStyle w:val="RefName"/>
      </w:pPr>
      <w:r>
        <w:t>Search matches</w:t>
      </w:r>
    </w:p>
    <w:p w:rsidR="00C33E85" w:rsidRPr="00F02A4C" w:rsidRDefault="00C33E85" w:rsidP="00761AC9">
      <w:pPr>
        <w:pStyle w:val="RefDescription"/>
      </w:pPr>
      <w:r w:rsidRPr="00F02A4C">
        <w:t xml:space="preserve">When a file is moved in the workspace out of Plastic SCM control and then heavily changed, Plastic SCM may fail to recognize the item as moved and detects it as one added item and another deleted item. This is the </w:t>
      </w:r>
      <w:r w:rsidR="00F02A4C" w:rsidRPr="00F02A4C">
        <w:t>case when the similarity percentage is below the threshold set for moved items detection</w:t>
      </w:r>
      <w:r w:rsidR="00F02A4C">
        <w:t xml:space="preserve"> (default 90%). </w:t>
      </w:r>
    </w:p>
    <w:p w:rsidR="00C33E85" w:rsidRDefault="00F02A4C" w:rsidP="00F02A4C">
      <w:pPr>
        <w:pStyle w:val="RefDescription"/>
      </w:pPr>
      <w:r w:rsidRPr="00F02A4C">
        <w:t>The search matches option lets the user match the added item with the deleted item to tell Plastic SCM that they are actually the same item and the history of the original item is preserved</w:t>
      </w:r>
      <w:r>
        <w:t xml:space="preserve">. It’s the way to tell Plastic SCM that the items it is detecting as added + deleted are actually one single moved or renamed item. </w:t>
      </w:r>
    </w:p>
    <w:p w:rsidR="00F02A4C" w:rsidRDefault="00F02A4C" w:rsidP="00F02A4C">
      <w:pPr>
        <w:pStyle w:val="RefDescription"/>
        <w:keepNext/>
        <w:jc w:val="center"/>
      </w:pPr>
      <w:r>
        <w:object w:dxaOrig="10875" w:dyaOrig="7051">
          <v:shape id="_x0000_i1039" type="#_x0000_t75" style="width:410pt;height:266.2pt" o:ole="">
            <v:imagedata r:id="rId69" o:title=""/>
          </v:shape>
          <o:OLEObject Type="Embed" ProgID="Visio.Drawing.11" ShapeID="_x0000_i1039" DrawAspect="Content" ObjectID="_1412672895" r:id="rId70"/>
        </w:object>
      </w:r>
    </w:p>
    <w:p w:rsidR="00F02A4C" w:rsidRDefault="00F02A4C" w:rsidP="00F02A4C">
      <w:pPr>
        <w:pStyle w:val="Caption"/>
      </w:pPr>
      <w:bookmarkStart w:id="134" w:name="_Toc338860702"/>
      <w:r>
        <w:t xml:space="preserve">Figure </w:t>
      </w:r>
      <w:fldSimple w:instr=" SEQ Figure \* ARABIC ">
        <w:r w:rsidR="00842BDC">
          <w:rPr>
            <w:noProof/>
          </w:rPr>
          <w:t>24</w:t>
        </w:r>
      </w:fldSimple>
      <w:r>
        <w:t>: match added item with deleted to identify a move or rename</w:t>
      </w:r>
      <w:bookmarkEnd w:id="134"/>
    </w:p>
    <w:p w:rsidR="00F02A4C" w:rsidRPr="00F02A4C" w:rsidRDefault="007A6519" w:rsidP="00E2721A">
      <w:pPr>
        <w:pStyle w:val="RefDescription"/>
      </w:pPr>
      <w:r>
        <w:t xml:space="preserve">The similarity threshold can be adjusted for this specific item using the “Min similarity accepted” slider. As you move the slider to the left, the deleted items that match are shown in the list. Once the item is manually selected and the “Accept the selected match” button is clicked, the item appears in the “Moved items” category. </w:t>
      </w:r>
    </w:p>
    <w:p w:rsidR="00761AC9" w:rsidRDefault="00761AC9" w:rsidP="00761AC9">
      <w:pPr>
        <w:pStyle w:val="RefName"/>
      </w:pPr>
      <w:r>
        <w:t>Apply local change</w:t>
      </w:r>
    </w:p>
    <w:p w:rsidR="00761AC9" w:rsidRDefault="00771679" w:rsidP="00761AC9">
      <w:pPr>
        <w:pStyle w:val="RefDescription"/>
      </w:pPr>
      <w:r>
        <w:t xml:space="preserve">For local operations, make Plastic SCM aware of the change, or </w:t>
      </w:r>
      <w:r w:rsidRPr="00771679">
        <w:rPr>
          <w:i/>
        </w:rPr>
        <w:t>apply the change to the workspace</w:t>
      </w:r>
      <w:r>
        <w:t>. See “</w:t>
      </w:r>
      <w:r w:rsidR="004121B5">
        <w:fldChar w:fldCharType="begin"/>
      </w:r>
      <w:r w:rsidR="004121B5">
        <w:instrText xml:space="preserve"> REF _Ref314142591 \h  \* MERGEFORMAT </w:instrText>
      </w:r>
      <w:r w:rsidR="004121B5">
        <w:fldChar w:fldCharType="separate"/>
      </w:r>
      <w:r w:rsidR="005673ED" w:rsidRPr="005673ED">
        <w:rPr>
          <w:rStyle w:val="CrossRef"/>
        </w:rPr>
        <w:t>The Pending Changes View</w:t>
      </w:r>
      <w:r w:rsidR="004121B5">
        <w:fldChar w:fldCharType="end"/>
      </w:r>
      <w:r>
        <w:t xml:space="preserve">” at the beginning of this chapter for more details on local operations. </w:t>
      </w:r>
    </w:p>
    <w:p w:rsidR="00761AC9" w:rsidRDefault="00761AC9" w:rsidP="00761AC9">
      <w:pPr>
        <w:pStyle w:val="RefName"/>
      </w:pPr>
      <w:r>
        <w:t>Delete</w:t>
      </w:r>
    </w:p>
    <w:p w:rsidR="00761AC9" w:rsidRDefault="00672868" w:rsidP="00761AC9">
      <w:pPr>
        <w:pStyle w:val="RefDescription"/>
      </w:pPr>
      <w:r>
        <w:t>Delete the item from the workspace, same as the “</w:t>
      </w:r>
      <w:r w:rsidRPr="00672868">
        <w:rPr>
          <w:i/>
        </w:rPr>
        <w:t>Delete</w:t>
      </w:r>
      <w:r>
        <w:t xml:space="preserve">” command in the items view. </w:t>
      </w:r>
    </w:p>
    <w:p w:rsidR="00761AC9" w:rsidRDefault="00761AC9" w:rsidP="00761AC9">
      <w:pPr>
        <w:pStyle w:val="RefName"/>
      </w:pPr>
      <w:r>
        <w:t>Add to hidden changes list</w:t>
      </w:r>
    </w:p>
    <w:p w:rsidR="00761AC9" w:rsidRPr="00672868" w:rsidRDefault="00672868" w:rsidP="00761AC9">
      <w:pPr>
        <w:pStyle w:val="RefDescription"/>
        <w:rPr>
          <w:color w:val="FF0000"/>
        </w:rPr>
      </w:pPr>
      <w:r w:rsidRPr="00672868">
        <w:rPr>
          <w:color w:val="FF0000"/>
        </w:rPr>
        <w:t>PENDING</w:t>
      </w:r>
    </w:p>
    <w:p w:rsidR="00761AC9" w:rsidRDefault="00761AC9" w:rsidP="00761AC9">
      <w:pPr>
        <w:pStyle w:val="RefName"/>
      </w:pPr>
      <w:r>
        <w:t>Add to ignored list</w:t>
      </w:r>
    </w:p>
    <w:p w:rsidR="00761AC9" w:rsidRDefault="00771679" w:rsidP="00761AC9">
      <w:pPr>
        <w:pStyle w:val="RefDescription"/>
      </w:pPr>
      <w:r>
        <w:t>Add the selected item to the ignored filter. See “</w:t>
      </w:r>
      <w:r w:rsidR="004121B5">
        <w:fldChar w:fldCharType="begin"/>
      </w:r>
      <w:r w:rsidR="004121B5">
        <w:instrText xml:space="preserve"> REF _Ref282426373 \h  \* MERGEFORMAT </w:instrText>
      </w:r>
      <w:r w:rsidR="004121B5">
        <w:fldChar w:fldCharType="separate"/>
      </w:r>
      <w:r w:rsidR="005673ED" w:rsidRPr="005673ED">
        <w:rPr>
          <w:rStyle w:val="CrossRef"/>
        </w:rPr>
        <w:t>Commands for Private Objects</w:t>
      </w:r>
      <w:r w:rsidR="004121B5">
        <w:fldChar w:fldCharType="end"/>
      </w:r>
      <w:r>
        <w:t xml:space="preserve">” in the items view for more details. </w:t>
      </w:r>
    </w:p>
    <w:p w:rsidR="00761AC9" w:rsidRDefault="00761AC9" w:rsidP="00761AC9">
      <w:pPr>
        <w:pStyle w:val="RefName"/>
      </w:pPr>
      <w:r>
        <w:t>Change revision type</w:t>
      </w:r>
    </w:p>
    <w:p w:rsidR="00771679" w:rsidRPr="00771679" w:rsidRDefault="00C33E85" w:rsidP="00771679">
      <w:pPr>
        <w:pStyle w:val="RefDescription"/>
      </w:pPr>
      <w:r>
        <w:t>Change the type of the selected item to either text or binary</w:t>
      </w:r>
      <w:r w:rsidR="00771679">
        <w:t>. See “</w:t>
      </w:r>
      <w:r w:rsidR="004121B5">
        <w:fldChar w:fldCharType="begin"/>
      </w:r>
      <w:r w:rsidR="004121B5">
        <w:instrText xml:space="preserve"> REF _Ref282426428 \h  \* MERGEFORMAT </w:instrText>
      </w:r>
      <w:r w:rsidR="004121B5">
        <w:fldChar w:fldCharType="separate"/>
      </w:r>
      <w:r w:rsidR="005673ED" w:rsidRPr="005673ED">
        <w:rPr>
          <w:rStyle w:val="CrossRef"/>
        </w:rPr>
        <w:t>Commands for Source-Controlled Items</w:t>
      </w:r>
      <w:r w:rsidR="004121B5">
        <w:fldChar w:fldCharType="end"/>
      </w:r>
      <w:r w:rsidR="00771679">
        <w:t xml:space="preserve">” in the items view for more details. </w:t>
      </w:r>
    </w:p>
    <w:p w:rsidR="00761AC9" w:rsidRDefault="00761AC9" w:rsidP="00761AC9">
      <w:pPr>
        <w:pStyle w:val="RefName"/>
      </w:pPr>
      <w:r>
        <w:lastRenderedPageBreak/>
        <w:t>Annotate</w:t>
      </w:r>
    </w:p>
    <w:p w:rsidR="00761AC9" w:rsidRDefault="00761AC9" w:rsidP="00761AC9">
      <w:pPr>
        <w:pStyle w:val="RefDescription"/>
      </w:pPr>
      <w:r>
        <w:t>Launch a new view of the selected item with line by line annotations about the author, changeset and branch that last modified it.</w:t>
      </w:r>
    </w:p>
    <w:p w:rsidR="00761AC9" w:rsidRDefault="00761AC9" w:rsidP="00761AC9">
      <w:pPr>
        <w:pStyle w:val="RefName"/>
      </w:pPr>
      <w:r>
        <w:t xml:space="preserve">View history </w:t>
      </w:r>
    </w:p>
    <w:p w:rsidR="00761AC9" w:rsidRDefault="00761AC9" w:rsidP="00E2721A">
      <w:pPr>
        <w:pStyle w:val="RefDescription"/>
      </w:pPr>
      <w:r>
        <w:t xml:space="preserve">Display the reversion history of the selected item as described in </w:t>
      </w:r>
      <w:r w:rsidR="004121B5">
        <w:fldChar w:fldCharType="begin"/>
      </w:r>
      <w:r w:rsidR="004121B5">
        <w:instrText xml:space="preserve"> REF _Ref314488208 \h  \* MERGEFORMAT </w:instrText>
      </w:r>
      <w:r w:rsidR="004121B5">
        <w:fldChar w:fldCharType="separate"/>
      </w:r>
      <w:r w:rsidR="005673ED" w:rsidRPr="005673ED">
        <w:rPr>
          <w:rStyle w:val="CrossRef"/>
        </w:rPr>
        <w:t>The History View</w:t>
      </w:r>
      <w:r w:rsidR="004121B5">
        <w:fldChar w:fldCharType="end"/>
      </w:r>
      <w:r w:rsidR="00E2721A">
        <w:t>.</w:t>
      </w:r>
    </w:p>
    <w:p w:rsidR="003F3029" w:rsidRDefault="003F3029" w:rsidP="003F3029">
      <w:pPr>
        <w:pStyle w:val="Heading2"/>
      </w:pPr>
      <w:bookmarkStart w:id="135" w:name="_Toc338860538"/>
      <w:r>
        <w:t>Merge in the pending changes view</w:t>
      </w:r>
      <w:bookmarkEnd w:id="135"/>
    </w:p>
    <w:p w:rsidR="00F33285" w:rsidRPr="00F33285" w:rsidRDefault="00F33285" w:rsidP="003F3029">
      <w:r>
        <w:t xml:space="preserve">When a branch or changeset is merged, the items are left in checked state. The pending changes view will display these items and also provide information about the merge operations that have been performed and are pending to be checked in. This is depicted in </w:t>
      </w:r>
      <w:r w:rsidR="008600C4">
        <w:fldChar w:fldCharType="begin"/>
      </w:r>
      <w:r>
        <w:instrText xml:space="preserve"> REF _Ref314491197 \h </w:instrText>
      </w:r>
      <w:r w:rsidR="008600C4">
        <w:fldChar w:fldCharType="separate"/>
      </w:r>
      <w:r w:rsidR="005673ED">
        <w:t xml:space="preserve">Figure </w:t>
      </w:r>
      <w:r w:rsidR="005673ED">
        <w:rPr>
          <w:noProof/>
        </w:rPr>
        <w:t>20</w:t>
      </w:r>
      <w:r w:rsidR="008600C4">
        <w:fldChar w:fldCharType="end"/>
      </w:r>
      <w:r>
        <w:t>.</w:t>
      </w:r>
    </w:p>
    <w:p w:rsidR="00F33285" w:rsidRDefault="00E2721A" w:rsidP="00F33285">
      <w:pPr>
        <w:keepNext/>
        <w:jc w:val="center"/>
      </w:pPr>
      <w:r>
        <w:object w:dxaOrig="18095" w:dyaOrig="6451">
          <v:shape id="_x0000_i1040" type="#_x0000_t75" style="width:467.75pt;height:165.8pt" o:ole="">
            <v:imagedata r:id="rId71" o:title=""/>
          </v:shape>
          <o:OLEObject Type="Embed" ProgID="Visio.Drawing.11" ShapeID="_x0000_i1040" DrawAspect="Content" ObjectID="_1412672896" r:id="rId72"/>
        </w:object>
      </w:r>
    </w:p>
    <w:p w:rsidR="00E2721A" w:rsidRPr="003F3029" w:rsidRDefault="00F33285" w:rsidP="00F33285">
      <w:pPr>
        <w:pStyle w:val="Caption"/>
        <w:rPr>
          <w:color w:val="FF0000"/>
        </w:rPr>
      </w:pPr>
      <w:bookmarkStart w:id="136" w:name="_Ref314491197"/>
      <w:bookmarkStart w:id="137" w:name="_Toc338860703"/>
      <w:r>
        <w:t xml:space="preserve">Figure </w:t>
      </w:r>
      <w:fldSimple w:instr=" SEQ Figure \* ARABIC ">
        <w:r w:rsidR="00842BDC">
          <w:rPr>
            <w:noProof/>
          </w:rPr>
          <w:t>25</w:t>
        </w:r>
      </w:fldSimple>
      <w:bookmarkEnd w:id="136"/>
      <w:r>
        <w:t>: merge link information in the pending changes view</w:t>
      </w:r>
      <w:bookmarkEnd w:id="137"/>
    </w:p>
    <w:p w:rsidR="00BF6024" w:rsidRDefault="00BF6024">
      <w:pPr>
        <w:spacing w:before="0" w:after="200"/>
        <w:jc w:val="left"/>
      </w:pPr>
      <w:r>
        <w:br w:type="page"/>
      </w:r>
    </w:p>
    <w:p w:rsidR="00D72791" w:rsidRDefault="00941BE6">
      <w:pPr>
        <w:pStyle w:val="Heading1"/>
      </w:pPr>
      <w:r>
        <w:lastRenderedPageBreak/>
        <w:t xml:space="preserve"> </w:t>
      </w:r>
      <w:bookmarkStart w:id="138" w:name="_Toc338860539"/>
      <w:r>
        <w:t>The Shelve View</w:t>
      </w:r>
      <w:bookmarkEnd w:id="138"/>
    </w:p>
    <w:p w:rsidR="009912EF" w:rsidRDefault="009912EF" w:rsidP="009912EF">
      <w:r>
        <w:t xml:space="preserve">Shelving is a way of </w:t>
      </w:r>
      <w:r w:rsidR="00A97384">
        <w:t xml:space="preserve">locally </w:t>
      </w:r>
      <w:r>
        <w:t xml:space="preserve">saving your progress in a pinch. </w:t>
      </w:r>
      <w:r w:rsidR="00A97384">
        <w:t xml:space="preserve">The changes are temporarily “shelved” in the workspace, not in the repository. This is meant to let you quickly experiment with an idea you just had, but don’t want to </w:t>
      </w:r>
      <w:proofErr w:type="spellStart"/>
      <w:r w:rsidR="00A97384">
        <w:t>checkin</w:t>
      </w:r>
      <w:proofErr w:type="spellEnd"/>
      <w:r w:rsidR="00A97384">
        <w:t xml:space="preserve"> those unfinished changes you had in the workspace to the repository yet.  </w:t>
      </w:r>
      <w:r>
        <w:t xml:space="preserve">To learn the best ways to use shelving, visit our </w:t>
      </w:r>
      <w:r w:rsidR="00155838" w:rsidRPr="00155838">
        <w:rPr>
          <w:rStyle w:val="BookTitle"/>
        </w:rPr>
        <w:t>Introduction to Plastic SCM</w:t>
      </w:r>
      <w:r>
        <w:t xml:space="preserve"> user guide.  </w:t>
      </w:r>
    </w:p>
    <w:p w:rsidR="009912EF" w:rsidRDefault="009912EF" w:rsidP="009912EF">
      <w:r>
        <w:t xml:space="preserve">The shelve view </w:t>
      </w:r>
      <w:proofErr w:type="gramStart"/>
      <w:r>
        <w:t>allows</w:t>
      </w:r>
      <w:proofErr w:type="gramEnd"/>
      <w:r>
        <w:t xml:space="preserve"> you to:</w:t>
      </w:r>
    </w:p>
    <w:p w:rsidR="00D72791" w:rsidRDefault="009912EF">
      <w:pPr>
        <w:pStyle w:val="ListParagraph"/>
        <w:numPr>
          <w:ilvl w:val="0"/>
          <w:numId w:val="18"/>
        </w:numPr>
      </w:pPr>
      <w:r>
        <w:t xml:space="preserve">Create </w:t>
      </w:r>
      <w:proofErr w:type="gramStart"/>
      <w:r>
        <w:t>a shelve</w:t>
      </w:r>
      <w:proofErr w:type="gramEnd"/>
      <w:r>
        <w:t>.</w:t>
      </w:r>
    </w:p>
    <w:p w:rsidR="00D72791" w:rsidRDefault="009912EF">
      <w:pPr>
        <w:pStyle w:val="ListParagraph"/>
        <w:numPr>
          <w:ilvl w:val="0"/>
          <w:numId w:val="18"/>
        </w:numPr>
      </w:pPr>
      <w:r>
        <w:t xml:space="preserve">Delete </w:t>
      </w:r>
      <w:proofErr w:type="gramStart"/>
      <w:r>
        <w:t>a shelve</w:t>
      </w:r>
      <w:proofErr w:type="gramEnd"/>
      <w:r>
        <w:t>.</w:t>
      </w:r>
    </w:p>
    <w:p w:rsidR="00D72791" w:rsidRDefault="009912EF">
      <w:pPr>
        <w:pStyle w:val="ListParagraph"/>
        <w:numPr>
          <w:ilvl w:val="0"/>
          <w:numId w:val="18"/>
        </w:numPr>
      </w:pPr>
      <w:proofErr w:type="gramStart"/>
      <w:r>
        <w:t>View shelve</w:t>
      </w:r>
      <w:proofErr w:type="gramEnd"/>
      <w:r>
        <w:t xml:space="preserve"> changes.</w:t>
      </w:r>
    </w:p>
    <w:p w:rsidR="00D72791" w:rsidRDefault="009912EF">
      <w:pPr>
        <w:pStyle w:val="ListParagraph"/>
        <w:numPr>
          <w:ilvl w:val="0"/>
          <w:numId w:val="18"/>
        </w:numPr>
        <w:rPr>
          <w:ins w:id="139" w:author="Erin Richardson" w:date="2012-10-25T12:06:00Z"/>
        </w:rPr>
      </w:pPr>
      <w:r>
        <w:t xml:space="preserve">Apply </w:t>
      </w:r>
      <w:proofErr w:type="gramStart"/>
      <w:r>
        <w:t>a shelve</w:t>
      </w:r>
      <w:proofErr w:type="gramEnd"/>
      <w:r>
        <w:t>.</w:t>
      </w:r>
    </w:p>
    <w:p w:rsidR="007F2916" w:rsidDel="002A5B1E" w:rsidRDefault="007F2916" w:rsidP="007F2916">
      <w:pPr>
        <w:rPr>
          <w:del w:id="140" w:author="Erin Richardson" w:date="2012-10-25T12:10:00Z"/>
        </w:rPr>
        <w:pPrChange w:id="141" w:author="Erin Richardson" w:date="2012-10-25T12:06:00Z">
          <w:pPr>
            <w:pStyle w:val="ListParagraph"/>
            <w:numPr>
              <w:numId w:val="18"/>
            </w:numPr>
            <w:ind w:hanging="360"/>
          </w:pPr>
        </w:pPrChange>
      </w:pPr>
    </w:p>
    <w:p w:rsidR="002A5B1E" w:rsidRDefault="002A5B1E" w:rsidP="002A5B1E">
      <w:pPr>
        <w:spacing w:before="0" w:after="200"/>
        <w:jc w:val="left"/>
        <w:rPr>
          <w:ins w:id="142" w:author="Erin Richardson" w:date="2012-10-25T12:10:00Z"/>
        </w:rPr>
        <w:pPrChange w:id="143" w:author="Erin Richardson" w:date="2012-10-25T12:10:00Z">
          <w:pPr/>
        </w:pPrChange>
      </w:pPr>
    </w:p>
    <w:p w:rsidR="002A5B1E" w:rsidRDefault="002A5B1E" w:rsidP="002A5B1E">
      <w:pPr>
        <w:spacing w:before="0" w:after="200"/>
        <w:jc w:val="left"/>
        <w:rPr>
          <w:ins w:id="144" w:author="Erin Richardson" w:date="2012-10-25T12:11:00Z"/>
        </w:rPr>
        <w:pPrChange w:id="145" w:author="Erin Richardson" w:date="2012-10-25T12:10:00Z">
          <w:pPr/>
        </w:pPrChange>
      </w:pPr>
    </w:p>
    <w:p w:rsidR="002A5B1E" w:rsidRDefault="002A5B1E" w:rsidP="002A5B1E">
      <w:pPr>
        <w:spacing w:before="0" w:after="200"/>
        <w:jc w:val="left"/>
        <w:rPr>
          <w:ins w:id="146" w:author="Erin Richardson" w:date="2012-10-25T12:11:00Z"/>
        </w:rPr>
        <w:pPrChange w:id="147" w:author="Erin Richardson" w:date="2012-10-25T12:10:00Z">
          <w:pPr/>
        </w:pPrChange>
      </w:pPr>
    </w:p>
    <w:p w:rsidR="002A5B1E" w:rsidRDefault="002A5B1E" w:rsidP="002A5B1E">
      <w:pPr>
        <w:spacing w:before="0" w:after="200"/>
        <w:jc w:val="left"/>
        <w:rPr>
          <w:ins w:id="148" w:author="Erin Richardson" w:date="2012-10-25T12:11:00Z"/>
        </w:rPr>
        <w:pPrChange w:id="149" w:author="Erin Richardson" w:date="2012-10-25T12:10:00Z">
          <w:pPr/>
        </w:pPrChange>
      </w:pPr>
    </w:p>
    <w:p w:rsidR="002A5B1E" w:rsidRDefault="002A5B1E" w:rsidP="002A5B1E">
      <w:pPr>
        <w:spacing w:before="0" w:after="200"/>
        <w:jc w:val="left"/>
        <w:rPr>
          <w:ins w:id="150" w:author="Erin Richardson" w:date="2012-10-25T12:11:00Z"/>
        </w:rPr>
        <w:pPrChange w:id="151" w:author="Erin Richardson" w:date="2012-10-25T12:10:00Z">
          <w:pPr/>
        </w:pPrChange>
      </w:pPr>
    </w:p>
    <w:p w:rsidR="002A5B1E" w:rsidRDefault="002A5B1E" w:rsidP="002A5B1E">
      <w:pPr>
        <w:spacing w:before="0" w:after="200"/>
        <w:jc w:val="left"/>
        <w:rPr>
          <w:ins w:id="152" w:author="Erin Richardson" w:date="2012-10-25T12:11:00Z"/>
        </w:rPr>
        <w:pPrChange w:id="153" w:author="Erin Richardson" w:date="2012-10-25T12:10:00Z">
          <w:pPr/>
        </w:pPrChange>
      </w:pPr>
    </w:p>
    <w:p w:rsidR="002A5B1E" w:rsidRDefault="002A5B1E" w:rsidP="002A5B1E">
      <w:pPr>
        <w:spacing w:before="0" w:after="200"/>
        <w:jc w:val="left"/>
        <w:rPr>
          <w:ins w:id="154" w:author="Erin Richardson" w:date="2012-10-25T12:11:00Z"/>
        </w:rPr>
        <w:pPrChange w:id="155" w:author="Erin Richardson" w:date="2012-10-25T12:10:00Z">
          <w:pPr/>
        </w:pPrChange>
      </w:pPr>
    </w:p>
    <w:p w:rsidR="002A5B1E" w:rsidRDefault="002A5B1E" w:rsidP="002A5B1E">
      <w:pPr>
        <w:spacing w:before="0" w:after="200"/>
        <w:jc w:val="left"/>
        <w:rPr>
          <w:ins w:id="156" w:author="Erin Richardson" w:date="2012-10-25T12:11:00Z"/>
        </w:rPr>
        <w:pPrChange w:id="157" w:author="Erin Richardson" w:date="2012-10-25T12:10:00Z">
          <w:pPr/>
        </w:pPrChange>
      </w:pPr>
    </w:p>
    <w:p w:rsidR="002A5B1E" w:rsidRDefault="002A5B1E" w:rsidP="002A5B1E">
      <w:pPr>
        <w:spacing w:before="0" w:after="200"/>
        <w:jc w:val="left"/>
        <w:rPr>
          <w:ins w:id="158" w:author="Erin Richardson" w:date="2012-10-25T12:11:00Z"/>
        </w:rPr>
        <w:pPrChange w:id="159" w:author="Erin Richardson" w:date="2012-10-25T12:10:00Z">
          <w:pPr/>
        </w:pPrChange>
      </w:pPr>
    </w:p>
    <w:p w:rsidR="002A5B1E" w:rsidRDefault="002A5B1E" w:rsidP="002A5B1E">
      <w:pPr>
        <w:spacing w:before="0" w:after="200"/>
        <w:jc w:val="left"/>
        <w:rPr>
          <w:ins w:id="160" w:author="Erin Richardson" w:date="2012-10-25T12:11:00Z"/>
        </w:rPr>
        <w:pPrChange w:id="161" w:author="Erin Richardson" w:date="2012-10-25T12:10:00Z">
          <w:pPr/>
        </w:pPrChange>
      </w:pPr>
    </w:p>
    <w:p w:rsidR="002A5B1E" w:rsidRDefault="002A5B1E" w:rsidP="002A5B1E">
      <w:pPr>
        <w:spacing w:before="0" w:after="200"/>
        <w:jc w:val="left"/>
        <w:rPr>
          <w:ins w:id="162" w:author="Erin Richardson" w:date="2012-10-25T12:11:00Z"/>
        </w:rPr>
        <w:pPrChange w:id="163" w:author="Erin Richardson" w:date="2012-10-25T12:10:00Z">
          <w:pPr/>
        </w:pPrChange>
      </w:pPr>
    </w:p>
    <w:p w:rsidR="009912EF" w:rsidDel="002A5B1E" w:rsidRDefault="009912EF">
      <w:pPr>
        <w:spacing w:before="0" w:after="200"/>
        <w:jc w:val="left"/>
        <w:rPr>
          <w:del w:id="164" w:author="Erin Richardson" w:date="2012-10-25T12:10:00Z"/>
        </w:rPr>
      </w:pPr>
      <w:del w:id="165" w:author="Erin Richardson" w:date="2012-10-25T12:10:00Z">
        <w:r w:rsidDel="002A5B1E">
          <w:lastRenderedPageBreak/>
          <w:br w:type="page"/>
        </w:r>
      </w:del>
    </w:p>
    <w:p w:rsidR="004F5D58" w:rsidRDefault="004F5D58" w:rsidP="002A5B1E">
      <w:pPr>
        <w:spacing w:before="0" w:after="200"/>
        <w:jc w:val="left"/>
        <w:pPrChange w:id="166" w:author="Erin Richardson" w:date="2012-10-25T12:10:00Z">
          <w:pPr/>
        </w:pPrChange>
      </w:pPr>
      <w:r>
        <w:t xml:space="preserve">You access the “Shelve pending changes” option from the </w:t>
      </w:r>
      <w:proofErr w:type="spellStart"/>
      <w:r>
        <w:t>Checkin</w:t>
      </w:r>
      <w:proofErr w:type="spellEnd"/>
      <w:r>
        <w:t xml:space="preserve"> button in the Pending changes view. This takes you through a series of dialog boxes to create your shelve.</w:t>
      </w:r>
    </w:p>
    <w:p w:rsidR="002A5B1E" w:rsidRDefault="002A5B1E">
      <w:pPr>
        <w:keepNext/>
        <w:rPr>
          <w:ins w:id="167" w:author="Erin Richardson" w:date="2012-10-25T12:11:00Z"/>
          <w:noProof/>
        </w:rPr>
      </w:pPr>
    </w:p>
    <w:p w:rsidR="00D72791" w:rsidRDefault="00D72791" w:rsidP="002A5B1E">
      <w:pPr>
        <w:keepNext/>
        <w:jc w:val="center"/>
        <w:pPrChange w:id="168" w:author="Erin Richardson" w:date="2012-10-25T12:11:00Z">
          <w:pPr>
            <w:keepNext/>
          </w:pPr>
        </w:pPrChange>
      </w:pPr>
      <w:r>
        <w:rPr>
          <w:noProof/>
        </w:rPr>
        <w:drawing>
          <wp:inline distT="0" distB="0" distL="0" distR="0">
            <wp:extent cx="4487733" cy="3009900"/>
            <wp:effectExtent l="19050" t="19050" r="27305" b="19050"/>
            <wp:docPr id="3" name="Picture 2" descr="shelv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1.png"/>
                    <pic:cNvPicPr/>
                  </pic:nvPicPr>
                  <pic:blipFill rotWithShape="1">
                    <a:blip r:embed="rId73"/>
                    <a:srcRect r="46938" b="46117"/>
                    <a:stretch/>
                  </pic:blipFill>
                  <pic:spPr bwMode="auto">
                    <a:xfrm>
                      <a:off x="0" y="0"/>
                      <a:ext cx="4494325" cy="301432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169" w:name="_Toc338860704"/>
      <w:r>
        <w:t xml:space="preserve">Figure </w:t>
      </w:r>
      <w:r w:rsidR="008600C4">
        <w:fldChar w:fldCharType="begin"/>
      </w:r>
      <w:r>
        <w:instrText xml:space="preserve"> SEQ Figure \* ARABIC </w:instrText>
      </w:r>
      <w:r w:rsidR="008600C4">
        <w:fldChar w:fldCharType="separate"/>
      </w:r>
      <w:r w:rsidR="00842BDC">
        <w:rPr>
          <w:noProof/>
        </w:rPr>
        <w:t>26</w:t>
      </w:r>
      <w:r w:rsidR="008600C4">
        <w:fldChar w:fldCharType="end"/>
      </w:r>
      <w:r>
        <w:t xml:space="preserve"> Creating a shelve</w:t>
      </w:r>
      <w:bookmarkEnd w:id="169"/>
    </w:p>
    <w:p w:rsidR="002A5B1E" w:rsidRDefault="002A5B1E" w:rsidP="002A5B1E">
      <w:pPr>
        <w:spacing w:before="0" w:after="200"/>
        <w:jc w:val="left"/>
        <w:rPr>
          <w:ins w:id="170" w:author="Erin Richardson" w:date="2012-10-25T12:12:00Z"/>
        </w:rPr>
        <w:pPrChange w:id="171" w:author="Erin Richardson" w:date="2012-10-25T12:12:00Z">
          <w:pPr>
            <w:keepNext/>
          </w:pPr>
        </w:pPrChange>
      </w:pPr>
    </w:p>
    <w:p w:rsidR="004F5D58" w:rsidDel="002A5B1E" w:rsidRDefault="004F5D58">
      <w:pPr>
        <w:spacing w:before="0" w:after="200"/>
        <w:jc w:val="left"/>
        <w:rPr>
          <w:del w:id="172" w:author="Erin Richardson" w:date="2012-10-25T12:12:00Z"/>
        </w:rPr>
      </w:pPr>
      <w:del w:id="173" w:author="Erin Richardson" w:date="2012-10-25T12:12:00Z">
        <w:r w:rsidDel="002A5B1E">
          <w:br w:type="page"/>
        </w:r>
      </w:del>
    </w:p>
    <w:p w:rsidR="009912EF" w:rsidDel="002A5B1E" w:rsidRDefault="004F5D58" w:rsidP="002A5B1E">
      <w:pPr>
        <w:spacing w:before="0" w:after="200"/>
        <w:jc w:val="left"/>
        <w:rPr>
          <w:del w:id="174" w:author="Erin Richardson" w:date="2012-10-25T12:12:00Z"/>
        </w:rPr>
        <w:pPrChange w:id="175" w:author="Erin Richardson" w:date="2012-10-25T12:12:00Z">
          <w:pPr/>
        </w:pPrChange>
      </w:pPr>
      <w:r>
        <w:t>You can then make the Shelve view tab active and survey all the shelves you’ve created.</w:t>
      </w:r>
    </w:p>
    <w:p w:rsidR="002A5B1E" w:rsidRDefault="002A5B1E" w:rsidP="002A5B1E">
      <w:pPr>
        <w:spacing w:before="0" w:after="200"/>
        <w:jc w:val="left"/>
        <w:rPr>
          <w:ins w:id="176" w:author="Erin Richardson" w:date="2012-10-25T12:12:00Z"/>
          <w:noProof/>
        </w:rPr>
        <w:pPrChange w:id="177" w:author="Erin Richardson" w:date="2012-10-25T12:12:00Z">
          <w:pPr>
            <w:keepNext/>
          </w:pPr>
        </w:pPrChange>
      </w:pPr>
    </w:p>
    <w:p w:rsidR="00D72791" w:rsidRDefault="00D72791" w:rsidP="002A5B1E">
      <w:pPr>
        <w:keepNext/>
        <w:jc w:val="center"/>
        <w:pPrChange w:id="178" w:author="Erin Richardson" w:date="2012-10-25T12:12:00Z">
          <w:pPr>
            <w:keepNext/>
          </w:pPr>
        </w:pPrChange>
      </w:pPr>
      <w:r>
        <w:rPr>
          <w:noProof/>
        </w:rPr>
        <w:drawing>
          <wp:inline distT="0" distB="0" distL="0" distR="0">
            <wp:extent cx="4379586" cy="3067050"/>
            <wp:effectExtent l="19050" t="19050" r="21590" b="19050"/>
            <wp:docPr id="13" name="Picture 12" descr="shelv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4.png"/>
                    <pic:cNvPicPr/>
                  </pic:nvPicPr>
                  <pic:blipFill rotWithShape="1">
                    <a:blip r:embed="rId74"/>
                    <a:srcRect r="35757" b="31991"/>
                    <a:stretch/>
                  </pic:blipFill>
                  <pic:spPr bwMode="auto">
                    <a:xfrm>
                      <a:off x="0" y="0"/>
                      <a:ext cx="4379586" cy="30670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179" w:name="_Toc338860705"/>
      <w:r>
        <w:t xml:space="preserve">Figure </w:t>
      </w:r>
      <w:r w:rsidR="008600C4">
        <w:fldChar w:fldCharType="begin"/>
      </w:r>
      <w:r>
        <w:instrText xml:space="preserve"> SEQ Figure \* ARABIC </w:instrText>
      </w:r>
      <w:r w:rsidR="008600C4">
        <w:fldChar w:fldCharType="separate"/>
      </w:r>
      <w:r w:rsidR="00842BDC">
        <w:rPr>
          <w:noProof/>
        </w:rPr>
        <w:t>27</w:t>
      </w:r>
      <w:r w:rsidR="008600C4">
        <w:fldChar w:fldCharType="end"/>
      </w:r>
      <w:r>
        <w:t xml:space="preserve"> Shelve View</w:t>
      </w:r>
      <w:bookmarkEnd w:id="179"/>
    </w:p>
    <w:p w:rsidR="009912EF" w:rsidRDefault="009912EF" w:rsidP="009912EF"/>
    <w:p w:rsidR="00D72791" w:rsidRDefault="004F5D58">
      <w:pPr>
        <w:pStyle w:val="RefNameMulti"/>
      </w:pPr>
      <w:r>
        <w:t>Working with Shelves</w:t>
      </w:r>
    </w:p>
    <w:p w:rsidR="003B6486" w:rsidRDefault="004F5D58">
      <w:r>
        <w:t xml:space="preserve">To </w:t>
      </w:r>
      <w:r w:rsidRPr="00B510A2">
        <w:rPr>
          <w:b/>
        </w:rPr>
        <w:t xml:space="preserve">delete </w:t>
      </w:r>
      <w:proofErr w:type="gramStart"/>
      <w:r w:rsidRPr="00B510A2">
        <w:rPr>
          <w:b/>
        </w:rPr>
        <w:t>a shelve</w:t>
      </w:r>
      <w:proofErr w:type="gramEnd"/>
      <w:r w:rsidRPr="004F5D58">
        <w:t>, go to the shelve view, right-click a shelve, and select “delete”.</w:t>
      </w:r>
    </w:p>
    <w:p w:rsidR="003B6486" w:rsidRDefault="004F5D58">
      <w:r w:rsidRPr="004F5D58">
        <w:t xml:space="preserve">To </w:t>
      </w:r>
      <w:r w:rsidRPr="00B510A2">
        <w:rPr>
          <w:b/>
        </w:rPr>
        <w:t>view shelve changes</w:t>
      </w:r>
      <w:r w:rsidRPr="004F5D58">
        <w:t>, go to the shelve view, right-click the appropriate shelve, and select “view changes”.</w:t>
      </w:r>
    </w:p>
    <w:p w:rsidR="003B6486" w:rsidRDefault="004F5D58">
      <w:r w:rsidRPr="004F5D58">
        <w:t xml:space="preserve">To </w:t>
      </w:r>
      <w:r w:rsidRPr="00B510A2">
        <w:rPr>
          <w:b/>
        </w:rPr>
        <w:t xml:space="preserve">apply </w:t>
      </w:r>
      <w:proofErr w:type="gramStart"/>
      <w:r w:rsidRPr="00B510A2">
        <w:rPr>
          <w:b/>
        </w:rPr>
        <w:t>a shelve</w:t>
      </w:r>
      <w:proofErr w:type="gramEnd"/>
      <w:r w:rsidRPr="004F5D58">
        <w:t>, right</w:t>
      </w:r>
      <w:r>
        <w:t xml:space="preserve">-click a shelve and select “Apply shelve in my workspace”.  </w:t>
      </w:r>
    </w:p>
    <w:p w:rsidR="003B6486" w:rsidRDefault="003B6486"/>
    <w:p w:rsidR="009912EF" w:rsidRDefault="009912EF" w:rsidP="009912EF"/>
    <w:p w:rsidR="009912EF" w:rsidRDefault="009912EF" w:rsidP="009912EF"/>
    <w:p w:rsidR="004F7CAD" w:rsidRDefault="004F7CAD" w:rsidP="004F7CAD">
      <w:pPr>
        <w:pStyle w:val="Heading1"/>
      </w:pPr>
      <w:r>
        <w:lastRenderedPageBreak/>
        <w:br/>
      </w:r>
      <w:bookmarkStart w:id="180" w:name="_Toc338860540"/>
      <w:r>
        <w:t xml:space="preserve">The </w:t>
      </w:r>
      <w:proofErr w:type="spellStart"/>
      <w:r>
        <w:t>BranchExplorer</w:t>
      </w:r>
      <w:proofErr w:type="spellEnd"/>
      <w:r>
        <w:t xml:space="preserve"> View</w:t>
      </w:r>
      <w:bookmarkEnd w:id="180"/>
    </w:p>
    <w:p w:rsidR="004F7CAD" w:rsidRDefault="004F7CAD" w:rsidP="004F7CAD">
      <w:r>
        <w:t xml:space="preserve">The </w:t>
      </w:r>
      <w:bookmarkStart w:id="181" w:name="view_branchexplorer"/>
      <w:proofErr w:type="spellStart"/>
      <w:r>
        <w:t>BranchExplorer</w:t>
      </w:r>
      <w:bookmarkEnd w:id="181"/>
      <w:proofErr w:type="spellEnd"/>
      <w:r>
        <w:t xml:space="preserve"> view provides an interactive diagram of a repository’s development activity. It shows:</w:t>
      </w:r>
    </w:p>
    <w:p w:rsidR="004F7CAD" w:rsidRDefault="004F7CAD" w:rsidP="004F7CAD">
      <w:pPr>
        <w:pStyle w:val="Bullet"/>
      </w:pPr>
      <w:r>
        <w:t>The repository’s branch hierarchy, showing the branches’ inheritance relationships.</w:t>
      </w:r>
    </w:p>
    <w:p w:rsidR="004F7CAD" w:rsidRDefault="004F7CAD" w:rsidP="004F7CAD">
      <w:pPr>
        <w:pStyle w:val="Bullet"/>
      </w:pPr>
      <w:r>
        <w:t xml:space="preserve">The development that has taken place on branches, as recorded in the individual changesets created by </w:t>
      </w:r>
      <w:proofErr w:type="spellStart"/>
      <w:r w:rsidRPr="005A01E9">
        <w:rPr>
          <w:rStyle w:val="CommandName"/>
        </w:rPr>
        <w:t>Checkin</w:t>
      </w:r>
      <w:proofErr w:type="spellEnd"/>
      <w:r w:rsidRPr="005A01E9">
        <w:t xml:space="preserve"> </w:t>
      </w:r>
      <w:r>
        <w:t>commands</w:t>
      </w:r>
      <w:r w:rsidRPr="005A01E9">
        <w:t>.</w:t>
      </w:r>
    </w:p>
    <w:p w:rsidR="004F7CAD" w:rsidRDefault="004F7CAD" w:rsidP="004F7CAD">
      <w:pPr>
        <w:pStyle w:val="Bullet"/>
      </w:pPr>
      <w:r>
        <w:t>The merge operations that have been performed to integrate different branches’ development work.</w:t>
      </w:r>
    </w:p>
    <w:p w:rsidR="004F7CAD" w:rsidRDefault="00275B37" w:rsidP="004F7CAD">
      <w:pPr>
        <w:pStyle w:val="Bullet"/>
      </w:pPr>
      <w:r>
        <w:t xml:space="preserve">The labels that are applied on changesets. </w:t>
      </w:r>
    </w:p>
    <w:p w:rsidR="00275B37" w:rsidRDefault="00275B37" w:rsidP="00275B37">
      <w:pPr>
        <w:pStyle w:val="Bullet"/>
        <w:numPr>
          <w:ilvl w:val="0"/>
          <w:numId w:val="0"/>
        </w:numPr>
        <w:ind w:left="360" w:hanging="360"/>
      </w:pPr>
    </w:p>
    <w:bookmarkStart w:id="182" w:name="_GoBack"/>
    <w:bookmarkEnd w:id="182"/>
    <w:p w:rsidR="004F7CAD" w:rsidRDefault="005733C7" w:rsidP="004F7CAD">
      <w:r>
        <w:object w:dxaOrig="12260" w:dyaOrig="8296">
          <v:shape id="_x0000_i1041" type="#_x0000_t75" style="width:467.7pt;height:315.65pt" o:ole="">
            <v:imagedata r:id="rId75" o:title=""/>
          </v:shape>
          <o:OLEObject Type="Embed" ProgID="Visio.Drawing.11" ShapeID="_x0000_i1041" DrawAspect="Content" ObjectID="_1412672897" r:id="rId76"/>
        </w:object>
      </w:r>
    </w:p>
    <w:p w:rsidR="004F7CAD" w:rsidRDefault="004F7CAD" w:rsidP="004F7CAD">
      <w:pPr>
        <w:pStyle w:val="Caption"/>
      </w:pPr>
      <w:bookmarkStart w:id="183" w:name="_Ref314493811"/>
      <w:bookmarkStart w:id="184" w:name="_Toc338860706"/>
      <w:r>
        <w:t xml:space="preserve">Figure </w:t>
      </w:r>
      <w:fldSimple w:instr=" SEQ Figure \* ARABIC ">
        <w:r w:rsidR="00842BDC">
          <w:rPr>
            <w:noProof/>
          </w:rPr>
          <w:t>28</w:t>
        </w:r>
      </w:fldSimple>
      <w:bookmarkEnd w:id="183"/>
      <w:r>
        <w:t xml:space="preserve">: </w:t>
      </w:r>
      <w:proofErr w:type="spellStart"/>
      <w:r>
        <w:t>BranchExplorer</w:t>
      </w:r>
      <w:proofErr w:type="spellEnd"/>
      <w:r>
        <w:t xml:space="preserve"> view</w:t>
      </w:r>
      <w:bookmarkEnd w:id="184"/>
    </w:p>
    <w:p w:rsidR="004F7CAD" w:rsidRDefault="004F7CAD" w:rsidP="004F7CAD">
      <w:r>
        <w:t xml:space="preserve">The </w:t>
      </w:r>
      <w:proofErr w:type="spellStart"/>
      <w:r>
        <w:t>BranchExplorer</w:t>
      </w:r>
      <w:proofErr w:type="spellEnd"/>
      <w:r>
        <w:t xml:space="preserve"> makes it easy to “drill down” from the highest level (the repository and its branches) to the lowest level (changes to individual code statements in revisions).</w:t>
      </w:r>
    </w:p>
    <w:p w:rsidR="004F7CAD" w:rsidRDefault="004F7CAD" w:rsidP="004F7CAD">
      <w:r>
        <w:t xml:space="preserve">In addition to viewing past activity, you can use the </w:t>
      </w:r>
      <w:proofErr w:type="spellStart"/>
      <w:r>
        <w:t>BranchExplorer</w:t>
      </w:r>
      <w:proofErr w:type="spellEnd"/>
      <w:r>
        <w:t xml:space="preserve"> to perform new development operations: switching the active workspace to another branch, creating branches, merging from one branch</w:t>
      </w:r>
      <w:r w:rsidR="0047257B">
        <w:t xml:space="preserve"> (or changeset) to another, diff the changes made in branches and changesets</w:t>
      </w:r>
      <w:r>
        <w:t xml:space="preserve"> and more.</w:t>
      </w:r>
    </w:p>
    <w:p w:rsidR="004F7CAD" w:rsidRDefault="004F7CAD" w:rsidP="004F7CAD">
      <w:pPr>
        <w:pStyle w:val="Heading2"/>
      </w:pPr>
      <w:bookmarkStart w:id="185" w:name="_Toc338860541"/>
      <w:r>
        <w:t xml:space="preserve">Components of the </w:t>
      </w:r>
      <w:proofErr w:type="spellStart"/>
      <w:r>
        <w:t>BranchExplorer</w:t>
      </w:r>
      <w:proofErr w:type="spellEnd"/>
      <w:r>
        <w:t xml:space="preserve"> Diagram</w:t>
      </w:r>
      <w:bookmarkEnd w:id="185"/>
    </w:p>
    <w:p w:rsidR="004F7CAD" w:rsidRDefault="004F7CAD" w:rsidP="004F7CAD">
      <w:r>
        <w:t xml:space="preserve">The </w:t>
      </w:r>
      <w:proofErr w:type="spellStart"/>
      <w:r>
        <w:t>BranchExplorer</w:t>
      </w:r>
      <w:proofErr w:type="spellEnd"/>
      <w:r>
        <w:t xml:space="preserve"> diagram is 2-dimensional:</w:t>
      </w:r>
    </w:p>
    <w:p w:rsidR="004F7CAD" w:rsidRDefault="004F7CAD" w:rsidP="004F7CAD">
      <w:pPr>
        <w:pStyle w:val="Bullet"/>
      </w:pPr>
      <w:r>
        <w:t xml:space="preserve">The vertical dimension is structural – the </w:t>
      </w:r>
      <w:r w:rsidRPr="00F95964">
        <w:rPr>
          <w:rStyle w:val="FileName"/>
        </w:rPr>
        <w:t>/main</w:t>
      </w:r>
      <w:r>
        <w:t xml:space="preserve"> branch appears at the very top; higher-level branches appear toward the top of the diagram; lower-level branches toward the bottom. The hierarchical connections among the branches are indicated by </w:t>
      </w:r>
      <w:r w:rsidRPr="00FE234A">
        <w:rPr>
          <w:rStyle w:val="GlossaryTerm"/>
        </w:rPr>
        <w:t>branch base links</w:t>
      </w:r>
      <w:r>
        <w:t>: each branch is connected to its parent branch by such a link.</w:t>
      </w:r>
    </w:p>
    <w:p w:rsidR="004F7CAD" w:rsidRDefault="004F7CAD" w:rsidP="004F7CAD">
      <w:pPr>
        <w:pStyle w:val="Bullet"/>
      </w:pPr>
      <w:r>
        <w:t xml:space="preserve">The horizontal dimension is temporal –whenever a </w:t>
      </w:r>
      <w:proofErr w:type="spellStart"/>
      <w:r w:rsidRPr="00F95964">
        <w:rPr>
          <w:rStyle w:val="CommandName"/>
        </w:rPr>
        <w:t>Checkin</w:t>
      </w:r>
      <w:proofErr w:type="spellEnd"/>
      <w:r w:rsidR="0047257B">
        <w:t xml:space="preserve"> creates a new changeset </w:t>
      </w:r>
      <w:r>
        <w:t xml:space="preserve">on a branch, </w:t>
      </w:r>
      <w:r w:rsidR="0047257B">
        <w:t>it</w:t>
      </w:r>
      <w:r>
        <w:t xml:space="preserve"> is represented in the diagram as a new </w:t>
      </w:r>
      <w:r w:rsidR="005733C7">
        <w:t>rounded-corners rectangle (almost a circle, actually)</w:t>
      </w:r>
      <w:r>
        <w:t xml:space="preserve"> within the branch. Thus, a branch grows rightward over time as development takes place on it. To help you map development changes to the calendar, shading bands divide the horizontal dimension into separate days.</w:t>
      </w:r>
    </w:p>
    <w:p w:rsidR="004F7CAD" w:rsidRDefault="004F7CAD" w:rsidP="004F7CAD">
      <w:pPr>
        <w:pStyle w:val="NumberedCont"/>
      </w:pPr>
      <w:r>
        <w:lastRenderedPageBreak/>
        <w:t xml:space="preserve">By default, the </w:t>
      </w:r>
      <w:proofErr w:type="spellStart"/>
      <w:r>
        <w:t>BranchExplorer</w:t>
      </w:r>
      <w:proofErr w:type="spellEnd"/>
      <w:r>
        <w:t xml:space="preserve"> displays development activity for the previous three months only. See </w:t>
      </w:r>
      <w:r w:rsidR="008600C4">
        <w:fldChar w:fldCharType="begin"/>
      </w:r>
      <w:r>
        <w:instrText xml:space="preserve"> </w:instrText>
      </w:r>
      <w:r w:rsidRPr="002A3886">
        <w:rPr>
          <w:rStyle w:val="CrossRef"/>
        </w:rPr>
        <w:instrText>R</w:instrText>
      </w:r>
      <w:r>
        <w:instrText xml:space="preserve">EF _Ref283064464 \* Charformat \h </w:instrText>
      </w:r>
      <w:r w:rsidR="008600C4">
        <w:fldChar w:fldCharType="separate"/>
      </w:r>
      <w:r w:rsidR="005673ED" w:rsidRPr="005673ED">
        <w:rPr>
          <w:rStyle w:val="CrossRef"/>
        </w:rPr>
        <w:t>The Display Options Tab</w:t>
      </w:r>
      <w:r w:rsidR="008600C4">
        <w:fldChar w:fldCharType="end"/>
      </w:r>
      <w:r>
        <w:t xml:space="preserve"> </w:t>
      </w:r>
      <w:r w:rsidR="002F3A1C">
        <w:t>below</w:t>
      </w:r>
      <w:r>
        <w:t>.</w:t>
      </w:r>
    </w:p>
    <w:p w:rsidR="004F7CAD" w:rsidRDefault="004F7CAD" w:rsidP="004F7CAD">
      <w:r>
        <w:t xml:space="preserve">The </w:t>
      </w:r>
      <w:proofErr w:type="spellStart"/>
      <w:r>
        <w:t>BranchExplorer</w:t>
      </w:r>
      <w:proofErr w:type="spellEnd"/>
      <w:r>
        <w:t xml:space="preserve"> displays these kinds of Plastic SCM objects: branch, changeset, label, branch base link, and merge link. </w:t>
      </w:r>
      <w:r w:rsidR="008600C4">
        <w:fldChar w:fldCharType="begin"/>
      </w:r>
      <w:r w:rsidR="00C948DE">
        <w:instrText xml:space="preserve"> REF _Ref314493811 \h </w:instrText>
      </w:r>
      <w:r w:rsidR="008600C4">
        <w:fldChar w:fldCharType="separate"/>
      </w:r>
      <w:r w:rsidR="005673ED">
        <w:t xml:space="preserve">Figure </w:t>
      </w:r>
      <w:r w:rsidR="005673ED">
        <w:rPr>
          <w:noProof/>
        </w:rPr>
        <w:t>21</w:t>
      </w:r>
      <w:r w:rsidR="008600C4">
        <w:fldChar w:fldCharType="end"/>
      </w:r>
      <w:r w:rsidR="00C948DE">
        <w:t xml:space="preserve"> at the beginning of this chapter shows these elements in the diagram. </w:t>
      </w:r>
      <w:r>
        <w:t>Here are the details:</w:t>
      </w:r>
    </w:p>
    <w:p w:rsidR="005733C7" w:rsidRDefault="00566F94" w:rsidP="004F7CAD">
      <w:pPr>
        <w:pStyle w:val="Bullet"/>
      </w:pPr>
      <w:r>
        <w:rPr>
          <w:rStyle w:val="Strong"/>
        </w:rPr>
        <w:t>B</w:t>
      </w:r>
      <w:r w:rsidRPr="00177458">
        <w:rPr>
          <w:rStyle w:val="Strong"/>
        </w:rPr>
        <w:t>ranch</w:t>
      </w:r>
      <w:r>
        <w:t xml:space="preserve"> </w:t>
      </w:r>
      <w:r w:rsidR="005733C7">
        <w:t xml:space="preserve">– </w:t>
      </w:r>
      <w:r>
        <w:t xml:space="preserve">A </w:t>
      </w:r>
      <w:r w:rsidR="005733C7">
        <w:t>branch is represented as a gray rounded rectangle that grows rightward as changesets are checked</w:t>
      </w:r>
      <w:r w:rsidR="00C948DE">
        <w:t>-</w:t>
      </w:r>
      <w:r w:rsidR="005733C7">
        <w:t>in</w:t>
      </w:r>
      <w:r w:rsidR="00C948DE">
        <w:t xml:space="preserve"> into</w:t>
      </w:r>
      <w:r w:rsidR="005733C7">
        <w:t xml:space="preserve"> it.</w:t>
      </w:r>
    </w:p>
    <w:p w:rsidR="004F7CAD" w:rsidRDefault="00566F94" w:rsidP="004F7CAD">
      <w:pPr>
        <w:pStyle w:val="Bullet"/>
      </w:pPr>
      <w:r>
        <w:rPr>
          <w:rStyle w:val="Strong"/>
        </w:rPr>
        <w:t>C</w:t>
      </w:r>
      <w:r w:rsidRPr="00CF6403">
        <w:rPr>
          <w:rStyle w:val="Strong"/>
        </w:rPr>
        <w:t>hangeset</w:t>
      </w:r>
      <w:r>
        <w:t xml:space="preserve"> </w:t>
      </w:r>
      <w:r w:rsidR="004F7CAD">
        <w:t xml:space="preserve">– </w:t>
      </w:r>
      <w:r>
        <w:t xml:space="preserve">Each </w:t>
      </w:r>
      <w:r w:rsidR="004F7CAD">
        <w:t>changeset is creat</w:t>
      </w:r>
      <w:r w:rsidR="00C948DE">
        <w:t xml:space="preserve">ed on a particular branch. It </w:t>
      </w:r>
      <w:r w:rsidR="004F7CAD">
        <w:t>record</w:t>
      </w:r>
      <w:r w:rsidR="00C948DE">
        <w:t>s</w:t>
      </w:r>
      <w:r w:rsidR="004F7CAD">
        <w:t xml:space="preserve"> the creation of new revisions in the repository (</w:t>
      </w:r>
      <w:r w:rsidR="008600C4">
        <w:fldChar w:fldCharType="begin"/>
      </w:r>
      <w:r w:rsidR="004F7CAD">
        <w:instrText xml:space="preserve"> </w:instrText>
      </w:r>
      <w:r w:rsidR="004F7CAD" w:rsidRPr="002A3886">
        <w:rPr>
          <w:rStyle w:val="CrossRef"/>
        </w:rPr>
        <w:instrText>R</w:instrText>
      </w:r>
      <w:r w:rsidR="004F7CAD">
        <w:instrText xml:space="preserve">EF cmd_addtosourcecontrol \* Charformat \h </w:instrText>
      </w:r>
      <w:r w:rsidR="008600C4">
        <w:fldChar w:fldCharType="separate"/>
      </w:r>
      <w:r w:rsidR="005673ED" w:rsidRPr="005673ED">
        <w:rPr>
          <w:rStyle w:val="CrossRef"/>
        </w:rPr>
        <w:t>Add to source control</w:t>
      </w:r>
      <w:r w:rsidR="008600C4">
        <w:fldChar w:fldCharType="end"/>
      </w:r>
      <w:r w:rsidR="004F7CAD">
        <w:t xml:space="preserve"> or </w:t>
      </w:r>
      <w:r w:rsidR="008600C4">
        <w:fldChar w:fldCharType="begin"/>
      </w:r>
      <w:r w:rsidR="004F7CAD">
        <w:instrText xml:space="preserve"> </w:instrText>
      </w:r>
      <w:r w:rsidR="004F7CAD" w:rsidRPr="002A3886">
        <w:rPr>
          <w:rStyle w:val="CrossRef"/>
        </w:rPr>
        <w:instrText>R</w:instrText>
      </w:r>
      <w:r w:rsidR="004F7CAD">
        <w:instrText xml:space="preserve">EF cmd_checkin \* Charformat \h </w:instrText>
      </w:r>
      <w:r w:rsidR="008600C4">
        <w:fldChar w:fldCharType="separate"/>
      </w:r>
      <w:proofErr w:type="spellStart"/>
      <w:r w:rsidR="005673ED" w:rsidRPr="005673ED">
        <w:rPr>
          <w:rStyle w:val="CrossRef"/>
        </w:rPr>
        <w:t>Checkin</w:t>
      </w:r>
      <w:proofErr w:type="spellEnd"/>
      <w:r w:rsidR="008600C4">
        <w:fldChar w:fldCharType="end"/>
      </w:r>
      <w:r w:rsidR="00C948DE">
        <w:t>).</w:t>
      </w:r>
    </w:p>
    <w:p w:rsidR="004F7CAD" w:rsidRDefault="00C948DE" w:rsidP="004F7CAD">
      <w:pPr>
        <w:pStyle w:val="NumberedCont"/>
      </w:pPr>
      <w:r>
        <w:t xml:space="preserve">Changesets are joined together with a link arrow that always goes from a changeset to its parent. This is true even for changesets in different branches: the first changeset on a new branch will be linked to its parent changeset on the other branch. </w:t>
      </w:r>
    </w:p>
    <w:p w:rsidR="00D72791" w:rsidRDefault="00566F94">
      <w:pPr>
        <w:pStyle w:val="Bullet"/>
        <w:rPr>
          <w:rStyle w:val="Strong"/>
          <w:b w:val="0"/>
          <w:bCs w:val="0"/>
        </w:rPr>
      </w:pPr>
      <w:r>
        <w:rPr>
          <w:rStyle w:val="Strong"/>
          <w:bCs w:val="0"/>
        </w:rPr>
        <w:t xml:space="preserve">Pending changes changeset – </w:t>
      </w:r>
      <w:r>
        <w:rPr>
          <w:rStyle w:val="Strong"/>
          <w:b w:val="0"/>
          <w:bCs w:val="0"/>
        </w:rPr>
        <w:t>Plastic SCM draws a changeset in the Branch Explorer that represents pending changes in the workspace. It shows up as a “fake” changeset when there are checkouts in the workspace.</w:t>
      </w:r>
      <w:r w:rsidR="00B02384">
        <w:rPr>
          <w:rStyle w:val="Strong"/>
          <w:b w:val="0"/>
          <w:bCs w:val="0"/>
        </w:rPr>
        <w:t xml:space="preserve"> When you right-click on this changeset, you are allowed to execute workspace actions (show pending changes view, check pending changes, undo pending changes)</w:t>
      </w:r>
    </w:p>
    <w:p w:rsidR="00D72791" w:rsidRDefault="00D72791">
      <w:pPr>
        <w:pStyle w:val="Bullet"/>
        <w:keepNext/>
        <w:numPr>
          <w:ilvl w:val="0"/>
          <w:numId w:val="0"/>
        </w:numPr>
        <w:tabs>
          <w:tab w:val="left" w:pos="0"/>
        </w:tabs>
        <w:jc w:val="center"/>
      </w:pPr>
      <w:r>
        <w:rPr>
          <w:b/>
          <w:bCs/>
          <w:noProof/>
        </w:rPr>
        <w:drawing>
          <wp:inline distT="0" distB="0" distL="0" distR="0">
            <wp:extent cx="1557491" cy="1304925"/>
            <wp:effectExtent l="19050" t="0" r="4609"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77"/>
                    <a:srcRect l="65064" t="58445" r="23077" b="26735"/>
                    <a:stretch>
                      <a:fillRect/>
                    </a:stretch>
                  </pic:blipFill>
                  <pic:spPr bwMode="auto">
                    <a:xfrm>
                      <a:off x="0" y="0"/>
                      <a:ext cx="1557491" cy="1304925"/>
                    </a:xfrm>
                    <a:prstGeom prst="rect">
                      <a:avLst/>
                    </a:prstGeom>
                    <a:noFill/>
                    <a:ln w="9525">
                      <a:noFill/>
                      <a:miter lim="800000"/>
                      <a:headEnd/>
                      <a:tailEnd/>
                    </a:ln>
                  </pic:spPr>
                </pic:pic>
              </a:graphicData>
            </a:graphic>
          </wp:inline>
        </w:drawing>
      </w:r>
    </w:p>
    <w:p w:rsidR="00D72791" w:rsidRDefault="00B02384">
      <w:pPr>
        <w:pStyle w:val="Caption"/>
        <w:rPr>
          <w:rStyle w:val="Strong"/>
        </w:rPr>
      </w:pPr>
      <w:bookmarkStart w:id="186" w:name="_Toc338860707"/>
      <w:r>
        <w:t xml:space="preserve">Figure </w:t>
      </w:r>
      <w:r w:rsidR="008600C4">
        <w:fldChar w:fldCharType="begin"/>
      </w:r>
      <w:r>
        <w:instrText xml:space="preserve"> SEQ Figure \* ARABIC </w:instrText>
      </w:r>
      <w:r w:rsidR="008600C4">
        <w:fldChar w:fldCharType="separate"/>
      </w:r>
      <w:r w:rsidR="00842BDC">
        <w:rPr>
          <w:noProof/>
        </w:rPr>
        <w:t>29</w:t>
      </w:r>
      <w:r w:rsidR="008600C4">
        <w:fldChar w:fldCharType="end"/>
      </w:r>
      <w:r>
        <w:t xml:space="preserve"> Pending changes changeset</w:t>
      </w:r>
      <w:bookmarkEnd w:id="186"/>
    </w:p>
    <w:p w:rsidR="004F01BE" w:rsidRDefault="00566F94" w:rsidP="004F7CAD">
      <w:pPr>
        <w:pStyle w:val="Bullet"/>
      </w:pPr>
      <w:r>
        <w:rPr>
          <w:rStyle w:val="Strong"/>
        </w:rPr>
        <w:t>L</w:t>
      </w:r>
      <w:r w:rsidRPr="00BC61FC">
        <w:rPr>
          <w:rStyle w:val="Strong"/>
        </w:rPr>
        <w:t>abel</w:t>
      </w:r>
      <w:r>
        <w:t xml:space="preserve"> </w:t>
      </w:r>
      <w:r w:rsidR="004F7CAD">
        <w:t xml:space="preserve">– </w:t>
      </w:r>
      <w:r>
        <w:t xml:space="preserve">The </w:t>
      </w:r>
      <w:proofErr w:type="spellStart"/>
      <w:r w:rsidR="004F01BE">
        <w:t>BranchExplorer</w:t>
      </w:r>
      <w:proofErr w:type="spellEnd"/>
      <w:r w:rsidR="004F01BE">
        <w:t xml:space="preserve"> indicates that a label has been applied to a changeset with a green circle around it. If more than one label has been applied to a given changeset, the circle is split in up to four sectors to give a visual clue of how many labels are applied. </w:t>
      </w:r>
    </w:p>
    <w:p w:rsidR="004F7CAD" w:rsidRDefault="004F01BE" w:rsidP="004F01BE">
      <w:pPr>
        <w:pStyle w:val="Bullet"/>
        <w:numPr>
          <w:ilvl w:val="1"/>
          <w:numId w:val="1"/>
        </w:numPr>
      </w:pPr>
      <w:r>
        <w:t xml:space="preserve">Commands for all the labels are available with right clicking on the green circle. </w:t>
      </w:r>
    </w:p>
    <w:p w:rsidR="004F01BE" w:rsidRDefault="00566F94" w:rsidP="004F7CAD">
      <w:pPr>
        <w:pStyle w:val="Bullet"/>
      </w:pPr>
      <w:r>
        <w:rPr>
          <w:rStyle w:val="Strong"/>
        </w:rPr>
        <w:t>B</w:t>
      </w:r>
      <w:r w:rsidRPr="00055080">
        <w:rPr>
          <w:rStyle w:val="Strong"/>
        </w:rPr>
        <w:t xml:space="preserve">ranch </w:t>
      </w:r>
      <w:r w:rsidR="004F7CAD" w:rsidRPr="00055080">
        <w:rPr>
          <w:rStyle w:val="Strong"/>
        </w:rPr>
        <w:t>base link</w:t>
      </w:r>
      <w:r w:rsidR="004F01BE">
        <w:t xml:space="preserve"> – </w:t>
      </w:r>
      <w:r>
        <w:t xml:space="preserve">The </w:t>
      </w:r>
      <w:r w:rsidR="004F01BE">
        <w:t xml:space="preserve">branch base link is just a changeset parent link. The only difference is that it goes to a parent changeset in a different branch. </w:t>
      </w:r>
    </w:p>
    <w:p w:rsidR="004F01BE" w:rsidRPr="004F01BE" w:rsidRDefault="004F01BE" w:rsidP="004F01BE">
      <w:pPr>
        <w:pStyle w:val="Bullet"/>
        <w:numPr>
          <w:ilvl w:val="1"/>
          <w:numId w:val="1"/>
        </w:numPr>
        <w:rPr>
          <w:b/>
        </w:rPr>
      </w:pPr>
      <w:r w:rsidRPr="004F01BE">
        <w:rPr>
          <w:rStyle w:val="Strong"/>
          <w:b w:val="0"/>
        </w:rPr>
        <w:t>When a</w:t>
      </w:r>
      <w:r>
        <w:rPr>
          <w:rStyle w:val="Strong"/>
          <w:b w:val="0"/>
        </w:rPr>
        <w:t xml:space="preserve"> branch has been just created, no changesets are inside it. </w:t>
      </w:r>
      <w:r w:rsidR="00342539">
        <w:rPr>
          <w:rStyle w:val="Strong"/>
          <w:b w:val="0"/>
        </w:rPr>
        <w:t xml:space="preserve">The empty branch has a branch base line pointing to the changeset or label that has been used as base. </w:t>
      </w:r>
    </w:p>
    <w:p w:rsidR="004F7CAD" w:rsidRDefault="00566F94" w:rsidP="004F7CAD">
      <w:pPr>
        <w:pStyle w:val="Bullet"/>
      </w:pPr>
      <w:r>
        <w:rPr>
          <w:rStyle w:val="Strong"/>
        </w:rPr>
        <w:t>M</w:t>
      </w:r>
      <w:r w:rsidRPr="00F63713">
        <w:rPr>
          <w:rStyle w:val="Strong"/>
        </w:rPr>
        <w:t xml:space="preserve">erge </w:t>
      </w:r>
      <w:r w:rsidR="004F7CAD" w:rsidRPr="00F63713">
        <w:rPr>
          <w:rStyle w:val="Strong"/>
        </w:rPr>
        <w:t>link</w:t>
      </w:r>
      <w:r w:rsidR="004F7CAD">
        <w:t xml:space="preserve"> – </w:t>
      </w:r>
      <w:r>
        <w:t xml:space="preserve">When </w:t>
      </w:r>
      <w:r w:rsidR="004F7CAD">
        <w:t xml:space="preserve">you merge two branches using the </w:t>
      </w:r>
      <w:r w:rsidR="008600C4">
        <w:fldChar w:fldCharType="begin"/>
      </w:r>
      <w:r w:rsidR="004F7CAD">
        <w:instrText xml:space="preserve"> </w:instrText>
      </w:r>
      <w:r w:rsidR="004F7CAD" w:rsidRPr="002A3886">
        <w:rPr>
          <w:rStyle w:val="CrossRef"/>
        </w:rPr>
        <w:instrText>R</w:instrText>
      </w:r>
      <w:r w:rsidR="004F7CAD">
        <w:instrText xml:space="preserve">EF cmd_mergefromthisbranch \* Charformat \h </w:instrText>
      </w:r>
      <w:r w:rsidR="008600C4">
        <w:fldChar w:fldCharType="separate"/>
      </w:r>
      <w:r w:rsidR="005673ED" w:rsidRPr="005673ED">
        <w:rPr>
          <w:rStyle w:val="CrossRef"/>
        </w:rPr>
        <w:t>Merge from this branch</w:t>
      </w:r>
      <w:r w:rsidR="008600C4">
        <w:fldChar w:fldCharType="end"/>
      </w:r>
      <w:r w:rsidR="004F7CAD">
        <w:t xml:space="preserve"> command, the </w:t>
      </w:r>
      <w:proofErr w:type="spellStart"/>
      <w:r w:rsidR="004F7CAD">
        <w:t>BranchExplorer</w:t>
      </w:r>
      <w:proofErr w:type="spellEnd"/>
      <w:r w:rsidR="004F7CAD">
        <w:t xml:space="preserve"> indicates the merge by drawing a </w:t>
      </w:r>
      <w:r w:rsidR="00342539">
        <w:t>green</w:t>
      </w:r>
      <w:r w:rsidR="004F7CAD">
        <w:t xml:space="preserve"> arrow; it connects a </w:t>
      </w:r>
      <w:r w:rsidR="00342539">
        <w:t>changeset</w:t>
      </w:r>
      <w:r w:rsidR="004F7CAD">
        <w:t xml:space="preserve"> on the source branch (typically, the </w:t>
      </w:r>
      <w:r w:rsidR="00342539">
        <w:t>latest</w:t>
      </w:r>
      <w:r w:rsidR="004F7CAD">
        <w:t xml:space="preserve"> of the branch) to the changeset on the destination branch that records the </w:t>
      </w:r>
      <w:proofErr w:type="spellStart"/>
      <w:r w:rsidR="004F7CAD">
        <w:t>Checkin</w:t>
      </w:r>
      <w:proofErr w:type="spellEnd"/>
      <w:r w:rsidR="004F7CAD">
        <w:t xml:space="preserve"> of the merge results.</w:t>
      </w:r>
    </w:p>
    <w:p w:rsidR="00342539" w:rsidRPr="00342539" w:rsidRDefault="00342539" w:rsidP="00342539">
      <w:pPr>
        <w:pStyle w:val="Bullet"/>
        <w:numPr>
          <w:ilvl w:val="1"/>
          <w:numId w:val="1"/>
        </w:numPr>
        <w:rPr>
          <w:rStyle w:val="Strong"/>
          <w:bCs w:val="0"/>
        </w:rPr>
      </w:pPr>
      <w:r w:rsidRPr="00342539">
        <w:rPr>
          <w:rStyle w:val="Strong"/>
          <w:b w:val="0"/>
        </w:rPr>
        <w:lastRenderedPageBreak/>
        <w:t xml:space="preserve">There are </w:t>
      </w:r>
      <w:r w:rsidR="00735A62">
        <w:rPr>
          <w:rStyle w:val="Strong"/>
          <w:b w:val="0"/>
        </w:rPr>
        <w:t>more</w:t>
      </w:r>
      <w:r w:rsidRPr="00342539">
        <w:rPr>
          <w:rStyle w:val="Strong"/>
          <w:b w:val="0"/>
        </w:rPr>
        <w:t xml:space="preserve"> merge links for </w:t>
      </w:r>
      <w:r>
        <w:rPr>
          <w:rStyle w:val="Strong"/>
          <w:b w:val="0"/>
        </w:rPr>
        <w:t xml:space="preserve">special types of merge like cherry picks or subtractive merges. A reference panel about </w:t>
      </w:r>
      <w:r w:rsidR="00735A62">
        <w:rPr>
          <w:rStyle w:val="Strong"/>
          <w:b w:val="0"/>
        </w:rPr>
        <w:t>these types</w:t>
      </w:r>
      <w:r>
        <w:rPr>
          <w:rStyle w:val="Strong"/>
          <w:b w:val="0"/>
        </w:rPr>
        <w:t xml:space="preserve"> can be shown anytime clicking the “Legend” button on the Branch Explorer toolbar </w:t>
      </w:r>
      <w:r w:rsidR="00735A62">
        <w:rPr>
          <w:rStyle w:val="Strong"/>
          <w:b w:val="0"/>
        </w:rPr>
        <w:t>like the one</w:t>
      </w:r>
      <w:r>
        <w:rPr>
          <w:rStyle w:val="Strong"/>
          <w:b w:val="0"/>
        </w:rPr>
        <w:t xml:space="preserve"> shown in </w:t>
      </w:r>
      <w:r w:rsidR="008600C4">
        <w:rPr>
          <w:rStyle w:val="Strong"/>
          <w:b w:val="0"/>
        </w:rPr>
        <w:fldChar w:fldCharType="begin"/>
      </w:r>
      <w:r>
        <w:rPr>
          <w:rStyle w:val="Strong"/>
          <w:b w:val="0"/>
        </w:rPr>
        <w:instrText xml:space="preserve"> REF _Ref314494965 \h </w:instrText>
      </w:r>
      <w:r w:rsidR="008600C4">
        <w:rPr>
          <w:rStyle w:val="Strong"/>
          <w:b w:val="0"/>
        </w:rPr>
      </w:r>
      <w:r w:rsidR="008600C4">
        <w:rPr>
          <w:rStyle w:val="Strong"/>
          <w:b w:val="0"/>
        </w:rPr>
        <w:fldChar w:fldCharType="separate"/>
      </w:r>
      <w:r w:rsidR="005673ED">
        <w:t xml:space="preserve">Figure </w:t>
      </w:r>
      <w:r w:rsidR="005673ED">
        <w:rPr>
          <w:noProof/>
        </w:rPr>
        <w:t>22</w:t>
      </w:r>
      <w:r w:rsidR="008600C4">
        <w:rPr>
          <w:rStyle w:val="Strong"/>
          <w:b w:val="0"/>
        </w:rPr>
        <w:fldChar w:fldCharType="end"/>
      </w:r>
      <w:r>
        <w:rPr>
          <w:rStyle w:val="Strong"/>
          <w:b w:val="0"/>
        </w:rPr>
        <w:t>.</w:t>
      </w:r>
    </w:p>
    <w:p w:rsidR="00342539" w:rsidRDefault="00342539" w:rsidP="00342539">
      <w:pPr>
        <w:pStyle w:val="Bullet"/>
        <w:keepNext/>
        <w:numPr>
          <w:ilvl w:val="0"/>
          <w:numId w:val="0"/>
        </w:numPr>
        <w:ind w:left="360" w:hanging="360"/>
        <w:jc w:val="center"/>
      </w:pPr>
      <w:r>
        <w:rPr>
          <w:noProof/>
        </w:rPr>
        <w:drawing>
          <wp:inline distT="0" distB="0" distL="0" distR="0">
            <wp:extent cx="3714750" cy="240030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8"/>
                    <a:srcRect/>
                    <a:stretch>
                      <a:fillRect/>
                    </a:stretch>
                  </pic:blipFill>
                  <pic:spPr bwMode="auto">
                    <a:xfrm>
                      <a:off x="0" y="0"/>
                      <a:ext cx="3714750" cy="2400300"/>
                    </a:xfrm>
                    <a:prstGeom prst="rect">
                      <a:avLst/>
                    </a:prstGeom>
                    <a:noFill/>
                    <a:ln w="9525">
                      <a:noFill/>
                      <a:miter lim="800000"/>
                      <a:headEnd/>
                      <a:tailEnd/>
                    </a:ln>
                  </pic:spPr>
                </pic:pic>
              </a:graphicData>
            </a:graphic>
          </wp:inline>
        </w:drawing>
      </w:r>
    </w:p>
    <w:p w:rsidR="00342539" w:rsidRPr="00342539" w:rsidRDefault="00342539" w:rsidP="00342539">
      <w:pPr>
        <w:pStyle w:val="Caption"/>
        <w:rPr>
          <w:b w:val="0"/>
        </w:rPr>
      </w:pPr>
      <w:bookmarkStart w:id="187" w:name="_Ref314494965"/>
      <w:bookmarkStart w:id="188" w:name="_Toc338860708"/>
      <w:r>
        <w:t xml:space="preserve">Figure </w:t>
      </w:r>
      <w:fldSimple w:instr=" SEQ Figure \* ARABIC ">
        <w:r w:rsidR="00842BDC">
          <w:rPr>
            <w:noProof/>
          </w:rPr>
          <w:t>30</w:t>
        </w:r>
      </w:fldSimple>
      <w:bookmarkEnd w:id="187"/>
      <w:r>
        <w:t>: legend panel in Branch Explorer</w:t>
      </w:r>
      <w:bookmarkEnd w:id="188"/>
    </w:p>
    <w:p w:rsidR="004F7CAD" w:rsidRDefault="004F7CAD" w:rsidP="004F7CAD">
      <w:pPr>
        <w:pStyle w:val="Heading2"/>
      </w:pPr>
      <w:bookmarkStart w:id="189" w:name="_Ref283121532"/>
      <w:bookmarkStart w:id="190" w:name="_Toc338860542"/>
      <w:bookmarkStart w:id="191" w:name="_Ref283114144"/>
      <w:r>
        <w:t>Navigating the Diagram</w:t>
      </w:r>
      <w:bookmarkEnd w:id="189"/>
      <w:bookmarkEnd w:id="190"/>
    </w:p>
    <w:p w:rsidR="004F7CAD" w:rsidRDefault="004F7CAD" w:rsidP="004F7CAD">
      <w:r>
        <w:t xml:space="preserve">Plastic SCM makes using branches easy, so it’s likely that a given repository has a large number of them. Accordingly, the </w:t>
      </w:r>
      <w:proofErr w:type="spellStart"/>
      <w:r>
        <w:t>BranchExplorer</w:t>
      </w:r>
      <w:proofErr w:type="spellEnd"/>
      <w:r>
        <w:t xml:space="preserve"> provides numerous facilities for navigating the branch hierarchy, so that you can concentrate on the ones you care about right now (and ignore the ones you don’t):</w:t>
      </w:r>
    </w:p>
    <w:p w:rsidR="004F7CAD" w:rsidRDefault="004F7CAD" w:rsidP="004F7CAD">
      <w:pPr>
        <w:pStyle w:val="Bullet"/>
      </w:pPr>
      <w:r w:rsidRPr="001D2F76">
        <w:rPr>
          <w:rStyle w:val="Strong"/>
        </w:rPr>
        <w:t>Scroll bars</w:t>
      </w:r>
      <w:r>
        <w:t xml:space="preserve"> –</w:t>
      </w:r>
      <w:r w:rsidR="00735A62">
        <w:t xml:space="preserve"> </w:t>
      </w:r>
      <w:r>
        <w:t xml:space="preserve">scroll bars are located at the bottom and right edges of the </w:t>
      </w:r>
      <w:proofErr w:type="spellStart"/>
      <w:r>
        <w:t>BranchExplorer</w:t>
      </w:r>
      <w:proofErr w:type="spellEnd"/>
      <w:r>
        <w:t xml:space="preserve"> diagram. The size of the </w:t>
      </w:r>
      <w:proofErr w:type="spellStart"/>
      <w:r>
        <w:t>drag</w:t>
      </w:r>
      <w:r w:rsidR="00F15B00">
        <w:t>g</w:t>
      </w:r>
      <w:r>
        <w:t>able</w:t>
      </w:r>
      <w:proofErr w:type="spellEnd"/>
      <w:r>
        <w:t xml:space="preserve"> bar indicates how much of the horizontal or vertical dimension is currently visible.</w:t>
      </w:r>
    </w:p>
    <w:p w:rsidR="004F7CAD" w:rsidRDefault="004F7CAD" w:rsidP="004F7CAD">
      <w:pPr>
        <w:pStyle w:val="Bullet"/>
      </w:pPr>
      <w:r>
        <w:rPr>
          <w:rStyle w:val="Strong"/>
        </w:rPr>
        <w:t>Dragging the diagram</w:t>
      </w:r>
      <w:r w:rsidRPr="001D2F76">
        <w:t xml:space="preserve"> </w:t>
      </w:r>
      <w:r>
        <w:t>–</w:t>
      </w:r>
      <w:r w:rsidRPr="001D2F76">
        <w:t xml:space="preserve"> </w:t>
      </w:r>
      <w:r>
        <w:t>Using the left mouse butto</w:t>
      </w:r>
      <w:r w:rsidR="00735A62">
        <w:t xml:space="preserve">n, you can click-and-drag anywhere in the diagram to move it </w:t>
      </w:r>
      <w:r>
        <w:t>in any direction.</w:t>
      </w:r>
    </w:p>
    <w:p w:rsidR="004F7CAD" w:rsidRDefault="004F7CAD" w:rsidP="004F7CAD">
      <w:pPr>
        <w:pStyle w:val="Bullet"/>
      </w:pPr>
      <w:r w:rsidRPr="0043124D">
        <w:rPr>
          <w:rStyle w:val="Strong"/>
        </w:rPr>
        <w:t>Navigator panel</w:t>
      </w:r>
      <w:r>
        <w:t xml:space="preserve"> – Click the </w:t>
      </w:r>
      <w:r w:rsidRPr="0043124D">
        <w:rPr>
          <w:rStyle w:val="CommandName"/>
        </w:rPr>
        <w:t>Show navigator</w:t>
      </w:r>
      <w:r>
        <w:t xml:space="preserve"> button in the </w:t>
      </w:r>
      <w:proofErr w:type="spellStart"/>
      <w:r>
        <w:t>BranchExplorer</w:t>
      </w:r>
      <w:proofErr w:type="spellEnd"/>
      <w:r>
        <w:t xml:space="preserve"> toolbar to open a navigator panel below the diagram. This panel uses a tinted “viewport” highlight to indicate which portion of the entire branch-hierarchy diagram is currently visible. You can drag this highlight to scroll the display, or click anywhere in the navigator panel to center the viewport there.</w:t>
      </w:r>
    </w:p>
    <w:p w:rsidR="004F7CAD" w:rsidRDefault="00A23470" w:rsidP="004F7CAD">
      <w:pPr>
        <w:pStyle w:val="NumberedCont"/>
        <w:keepNext/>
      </w:pPr>
      <w:r>
        <w:object w:dxaOrig="11025" w:dyaOrig="2923">
          <v:shape id="_x0000_i1042" type="#_x0000_t75" style="width:467.45pt;height:123.8pt" o:ole="">
            <v:imagedata r:id="rId79" o:title=""/>
          </v:shape>
          <o:OLEObject Type="Embed" ProgID="Visio.Drawing.11" ShapeID="_x0000_i1042" DrawAspect="Content" ObjectID="_1412672898" r:id="rId80"/>
        </w:object>
      </w:r>
    </w:p>
    <w:p w:rsidR="004F7CAD" w:rsidRDefault="004F7CAD" w:rsidP="004F7CAD">
      <w:pPr>
        <w:pStyle w:val="Caption2"/>
      </w:pPr>
      <w:bookmarkStart w:id="192" w:name="_Toc338860709"/>
      <w:r>
        <w:t xml:space="preserve">Figure </w:t>
      </w:r>
      <w:fldSimple w:instr=" SEQ Figure \* ARABIC ">
        <w:r w:rsidR="00842BDC">
          <w:rPr>
            <w:noProof/>
          </w:rPr>
          <w:t>31</w:t>
        </w:r>
      </w:fldSimple>
      <w:r>
        <w:t>: Navigator panel</w:t>
      </w:r>
      <w:bookmarkEnd w:id="192"/>
    </w:p>
    <w:p w:rsidR="004F7CAD" w:rsidRDefault="00697BBF" w:rsidP="004F7CAD">
      <w:pPr>
        <w:pStyle w:val="Bullet"/>
      </w:pPr>
      <w:r>
        <w:rPr>
          <w:rStyle w:val="Strong"/>
        </w:rPr>
        <w:t>Search for objects</w:t>
      </w:r>
      <w:r w:rsidR="004F7CAD" w:rsidRPr="0043124D">
        <w:t xml:space="preserve"> </w:t>
      </w:r>
      <w:r w:rsidR="004F7CAD">
        <w:t>–</w:t>
      </w:r>
      <w:r w:rsidR="004F7CAD" w:rsidRPr="0043124D">
        <w:t xml:space="preserve"> </w:t>
      </w:r>
      <w:r w:rsidR="004F7CAD">
        <w:t xml:space="preserve">The </w:t>
      </w:r>
      <w:proofErr w:type="spellStart"/>
      <w:r w:rsidR="004F7CAD">
        <w:t>BranchExplorer</w:t>
      </w:r>
      <w:proofErr w:type="spellEnd"/>
      <w:r w:rsidR="004F7CAD">
        <w:t xml:space="preserve"> toolbar includes a search box that </w:t>
      </w:r>
      <w:r>
        <w:t xml:space="preserve">will highlight and let the user navigate through all the objects that contain the entered string. The search includes branch and label names as well as changeset numbers. </w:t>
      </w:r>
    </w:p>
    <w:p w:rsidR="00697BBF" w:rsidRPr="00697BBF" w:rsidRDefault="00697BBF" w:rsidP="00697BBF">
      <w:pPr>
        <w:pStyle w:val="Bullet"/>
        <w:numPr>
          <w:ilvl w:val="1"/>
          <w:numId w:val="1"/>
        </w:numPr>
        <w:rPr>
          <w:b/>
        </w:rPr>
      </w:pPr>
      <w:r w:rsidRPr="00697BBF">
        <w:rPr>
          <w:rStyle w:val="Strong"/>
          <w:b w:val="0"/>
        </w:rPr>
        <w:t>Once you have entered the string to search for, hit enter to highlight the matching objects in the diagram and use the “Next” and “Previous” buttons to navigate through the result</w:t>
      </w:r>
      <w:r>
        <w:rPr>
          <w:rStyle w:val="Strong"/>
          <w:b w:val="0"/>
        </w:rPr>
        <w:t xml:space="preserve">s. The </w:t>
      </w:r>
      <w:r w:rsidR="002C0A55">
        <w:rPr>
          <w:rStyle w:val="Strong"/>
          <w:b w:val="0"/>
        </w:rPr>
        <w:t xml:space="preserve">diagram will scroll to make the highlighted search result visible. </w:t>
      </w:r>
    </w:p>
    <w:p w:rsidR="004F7CAD" w:rsidRDefault="00697BBF" w:rsidP="00697BBF">
      <w:pPr>
        <w:pStyle w:val="NumberedCont"/>
        <w:keepNext/>
        <w:jc w:val="center"/>
      </w:pPr>
      <w:r>
        <w:object w:dxaOrig="6397" w:dyaOrig="2060">
          <v:shape id="_x0000_i1043" type="#_x0000_t75" style="width:319.55pt;height:102.8pt" o:ole="">
            <v:imagedata r:id="rId81" o:title=""/>
          </v:shape>
          <o:OLEObject Type="Embed" ProgID="Visio.Drawing.11" ShapeID="_x0000_i1043" DrawAspect="Content" ObjectID="_1412672899" r:id="rId82"/>
        </w:object>
      </w:r>
    </w:p>
    <w:p w:rsidR="004F7CAD" w:rsidRDefault="004F7CAD" w:rsidP="004F7CAD">
      <w:pPr>
        <w:pStyle w:val="Caption2"/>
      </w:pPr>
      <w:bookmarkStart w:id="193" w:name="_Toc338860710"/>
      <w:r>
        <w:t xml:space="preserve">Figure </w:t>
      </w:r>
      <w:fldSimple w:instr=" SEQ Figure \* ARABIC ">
        <w:r w:rsidR="00842BDC">
          <w:rPr>
            <w:noProof/>
          </w:rPr>
          <w:t>32</w:t>
        </w:r>
      </w:fldSimple>
      <w:r>
        <w:t>: Search for and highlight branches</w:t>
      </w:r>
      <w:bookmarkEnd w:id="193"/>
    </w:p>
    <w:p w:rsidR="004F7CAD" w:rsidRPr="00681A24" w:rsidRDefault="004F7CAD" w:rsidP="004F7CAD">
      <w:pPr>
        <w:pStyle w:val="Bullet2"/>
      </w:pPr>
      <w:r>
        <w:t xml:space="preserve">Use the </w:t>
      </w:r>
      <w:r w:rsidR="002C0A55">
        <w:t>“</w:t>
      </w:r>
      <w:r w:rsidRPr="00E2144B">
        <w:rPr>
          <w:rStyle w:val="CommandName"/>
        </w:rPr>
        <w:t>Clear highlights</w:t>
      </w:r>
      <w:r w:rsidR="002C0A55">
        <w:rPr>
          <w:rStyle w:val="CommandName"/>
        </w:rPr>
        <w:t>”</w:t>
      </w:r>
      <w:r>
        <w:t xml:space="preserve"> to remove the temporary highlighting</w:t>
      </w:r>
      <w:r w:rsidR="002C0A55">
        <w:t xml:space="preserve"> applied to search results</w:t>
      </w:r>
      <w:r>
        <w:t>.</w:t>
      </w:r>
    </w:p>
    <w:p w:rsidR="004F7CAD" w:rsidRDefault="004F7CAD" w:rsidP="004F7CAD">
      <w:pPr>
        <w:pStyle w:val="Heading2"/>
      </w:pPr>
      <w:bookmarkStart w:id="194" w:name="_Ref282528875"/>
      <w:bookmarkStart w:id="195" w:name="_Ref283383748"/>
      <w:bookmarkStart w:id="196" w:name="_Toc338860543"/>
      <w:bookmarkEnd w:id="191"/>
      <w:r>
        <w:t xml:space="preserve">Commands in the </w:t>
      </w:r>
      <w:bookmarkEnd w:id="194"/>
      <w:proofErr w:type="spellStart"/>
      <w:r>
        <w:t>BranchExplorer</w:t>
      </w:r>
      <w:proofErr w:type="spellEnd"/>
      <w:r>
        <w:t xml:space="preserve"> View</w:t>
      </w:r>
      <w:bookmarkEnd w:id="195"/>
      <w:bookmarkEnd w:id="196"/>
    </w:p>
    <w:p w:rsidR="004F7CAD" w:rsidRDefault="004F7CAD" w:rsidP="004F7CAD">
      <w:pPr>
        <w:pStyle w:val="Heading3"/>
      </w:pPr>
      <w:bookmarkStart w:id="197" w:name="_Toc338860544"/>
      <w:r>
        <w:t>Toolbar Commands</w:t>
      </w:r>
      <w:bookmarkEnd w:id="197"/>
    </w:p>
    <w:p w:rsidR="00991111" w:rsidRDefault="00991111" w:rsidP="00991111">
      <w:pPr>
        <w:keepNext/>
        <w:jc w:val="center"/>
      </w:pPr>
      <w:r>
        <w:object w:dxaOrig="10734" w:dyaOrig="2680">
          <v:shape id="_x0000_i1044" type="#_x0000_t75" style="width:467.45pt;height:117pt" o:ole="">
            <v:imagedata r:id="rId83" o:title=""/>
          </v:shape>
          <o:OLEObject Type="Embed" ProgID="Visio.Drawing.11" ShapeID="_x0000_i1044" DrawAspect="Content" ObjectID="_1412672900" r:id="rId84"/>
        </w:object>
      </w:r>
    </w:p>
    <w:p w:rsidR="00991111" w:rsidRPr="00991111" w:rsidRDefault="00991111" w:rsidP="00991111">
      <w:pPr>
        <w:pStyle w:val="Caption"/>
      </w:pPr>
      <w:bookmarkStart w:id="198" w:name="_Toc338860711"/>
      <w:r>
        <w:t xml:space="preserve">Figure </w:t>
      </w:r>
      <w:fldSimple w:instr=" SEQ Figure \* ARABIC ">
        <w:r w:rsidR="00842BDC">
          <w:rPr>
            <w:noProof/>
          </w:rPr>
          <w:t>33</w:t>
        </w:r>
      </w:fldSimple>
      <w:r>
        <w:t>: Branch Explorer toolbar</w:t>
      </w:r>
      <w:bookmarkEnd w:id="198"/>
    </w:p>
    <w:p w:rsidR="004F7CAD" w:rsidRDefault="004F7CAD" w:rsidP="004F7CAD">
      <w:pPr>
        <w:pStyle w:val="RefName"/>
      </w:pPr>
      <w:r>
        <w:lastRenderedPageBreak/>
        <w:t>Zoom in</w:t>
      </w:r>
    </w:p>
    <w:p w:rsidR="004F7CAD" w:rsidRPr="005263CA" w:rsidRDefault="004F7CAD" w:rsidP="004F7CAD">
      <w:pPr>
        <w:pStyle w:val="RefDescription"/>
      </w:pPr>
      <w:r>
        <w:t>Make the diagram larger.</w:t>
      </w:r>
    </w:p>
    <w:p w:rsidR="004F7CAD" w:rsidRDefault="004F7CAD" w:rsidP="004F7CAD">
      <w:pPr>
        <w:pStyle w:val="RefName"/>
      </w:pPr>
      <w:r>
        <w:t>Zoom out</w:t>
      </w:r>
    </w:p>
    <w:p w:rsidR="004F7CAD" w:rsidRPr="005263CA" w:rsidRDefault="004F7CAD" w:rsidP="004F7CAD">
      <w:pPr>
        <w:pStyle w:val="RefDescription"/>
      </w:pPr>
      <w:r>
        <w:t>Make the diagram smaller.</w:t>
      </w:r>
    </w:p>
    <w:p w:rsidR="004F7CAD" w:rsidRDefault="00F15B00" w:rsidP="004F7CAD">
      <w:pPr>
        <w:pStyle w:val="RefName"/>
      </w:pPr>
      <w:r>
        <w:t>N</w:t>
      </w:r>
      <w:r w:rsidR="004F7CAD">
        <w:t>avigator</w:t>
      </w:r>
    </w:p>
    <w:p w:rsidR="004F7CAD" w:rsidRPr="005263CA" w:rsidRDefault="004F7CAD" w:rsidP="004F7CAD">
      <w:pPr>
        <w:pStyle w:val="RefDescription"/>
      </w:pPr>
      <w:r>
        <w:t xml:space="preserve">Toggle the display of the Navigator panel. (Note that the Navigator and Stats panels cannot both be visible at the same time.) See section </w:t>
      </w:r>
      <w:r w:rsidR="008600C4">
        <w:fldChar w:fldCharType="begin"/>
      </w:r>
      <w:r>
        <w:instrText xml:space="preserve"> </w:instrText>
      </w:r>
      <w:r w:rsidRPr="002A3886">
        <w:rPr>
          <w:rStyle w:val="CrossRef"/>
        </w:rPr>
        <w:instrText>R</w:instrText>
      </w:r>
      <w:r>
        <w:instrText xml:space="preserve">EF _Ref283121532 \* Charformat \h </w:instrText>
      </w:r>
      <w:r w:rsidR="008600C4">
        <w:fldChar w:fldCharType="separate"/>
      </w:r>
      <w:proofErr w:type="gramStart"/>
      <w:r w:rsidR="005673ED" w:rsidRPr="005673ED">
        <w:rPr>
          <w:rStyle w:val="CrossRef"/>
        </w:rPr>
        <w:t>Navigating</w:t>
      </w:r>
      <w:proofErr w:type="gramEnd"/>
      <w:r w:rsidR="005673ED" w:rsidRPr="005673ED">
        <w:rPr>
          <w:rStyle w:val="CrossRef"/>
        </w:rPr>
        <w:t xml:space="preserve"> the Diagram</w:t>
      </w:r>
      <w:r w:rsidR="008600C4">
        <w:fldChar w:fldCharType="end"/>
      </w:r>
      <w:r>
        <w:t xml:space="preserve"> </w:t>
      </w:r>
      <w:r w:rsidR="002F3A1C">
        <w:t>above</w:t>
      </w:r>
      <w:r>
        <w:t>.</w:t>
      </w:r>
    </w:p>
    <w:p w:rsidR="004F7CAD" w:rsidRDefault="00F15B00" w:rsidP="004F7CAD">
      <w:pPr>
        <w:pStyle w:val="RefNameMulti"/>
      </w:pPr>
      <w:r>
        <w:t>Statistics</w:t>
      </w:r>
    </w:p>
    <w:p w:rsidR="004F7CAD" w:rsidRPr="005263CA" w:rsidRDefault="004F7CAD" w:rsidP="004F7CAD">
      <w:pPr>
        <w:pStyle w:val="RefDescription"/>
      </w:pPr>
      <w:r>
        <w:t xml:space="preserve">Toggle the display of the Stats panel. (Note that the Navigator and Stats panels cannot both be visible at the same time.) This panel displays a bar graph, showing the number of changesets created each day during the interval that the </w:t>
      </w:r>
      <w:proofErr w:type="spellStart"/>
      <w:r>
        <w:t>BranchExplorer</w:t>
      </w:r>
      <w:proofErr w:type="spellEnd"/>
      <w:r>
        <w:t xml:space="preserve"> is currently displaying. You can configure this interval in </w:t>
      </w:r>
      <w:r w:rsidR="008600C4">
        <w:fldChar w:fldCharType="begin"/>
      </w:r>
      <w:r>
        <w:instrText xml:space="preserve"> </w:instrText>
      </w:r>
      <w:r w:rsidRPr="002A3886">
        <w:rPr>
          <w:rStyle w:val="CrossRef"/>
        </w:rPr>
        <w:instrText>R</w:instrText>
      </w:r>
      <w:r>
        <w:instrText xml:space="preserve">EF _Ref283136827 \* Charformat \h </w:instrText>
      </w:r>
      <w:r w:rsidR="008600C4">
        <w:fldChar w:fldCharType="separate"/>
      </w:r>
      <w:r w:rsidR="005673ED" w:rsidRPr="005673ED">
        <w:rPr>
          <w:rStyle w:val="CrossRef"/>
        </w:rPr>
        <w:t>The Extended Options Panel</w:t>
      </w:r>
      <w:r w:rsidR="008600C4">
        <w:fldChar w:fldCharType="end"/>
      </w:r>
      <w:r>
        <w:t>.</w:t>
      </w:r>
    </w:p>
    <w:p w:rsidR="004F7CAD" w:rsidRDefault="00991111" w:rsidP="004F7CAD">
      <w:pPr>
        <w:pStyle w:val="RefNameMulti"/>
      </w:pPr>
      <w:r>
        <w:t>Options</w:t>
      </w:r>
    </w:p>
    <w:p w:rsidR="004F7CAD" w:rsidRDefault="004F7CAD" w:rsidP="004F7CAD">
      <w:pPr>
        <w:pStyle w:val="RefDescription"/>
      </w:pPr>
      <w:r>
        <w:t xml:space="preserve">Toggle the display of </w:t>
      </w:r>
      <w:r w:rsidR="008600C4">
        <w:fldChar w:fldCharType="begin"/>
      </w:r>
      <w:r>
        <w:instrText xml:space="preserve"> </w:instrText>
      </w:r>
      <w:r w:rsidRPr="002A3886">
        <w:rPr>
          <w:rStyle w:val="CrossRef"/>
        </w:rPr>
        <w:instrText>R</w:instrText>
      </w:r>
      <w:r>
        <w:instrText xml:space="preserve">EF _Ref283136113 \* Charformat \h </w:instrText>
      </w:r>
      <w:r w:rsidR="008600C4">
        <w:fldChar w:fldCharType="separate"/>
      </w:r>
      <w:r w:rsidR="005673ED" w:rsidRPr="005673ED">
        <w:rPr>
          <w:rStyle w:val="CrossRef"/>
        </w:rPr>
        <w:t>The Extended Options Panel</w:t>
      </w:r>
      <w:r w:rsidR="008600C4">
        <w:fldChar w:fldCharType="end"/>
      </w:r>
      <w:r>
        <w:t>.</w:t>
      </w:r>
    </w:p>
    <w:p w:rsidR="00991111" w:rsidRDefault="00991111" w:rsidP="00991111">
      <w:pPr>
        <w:pStyle w:val="RefNameMulti"/>
      </w:pPr>
      <w:r>
        <w:t>Legend</w:t>
      </w:r>
    </w:p>
    <w:p w:rsidR="00991111" w:rsidRDefault="00991111" w:rsidP="00991111">
      <w:pPr>
        <w:pStyle w:val="RefDescription"/>
      </w:pPr>
      <w:r>
        <w:t>Toggle the display of the legend panel.</w:t>
      </w:r>
    </w:p>
    <w:p w:rsidR="00991111" w:rsidRDefault="00991111" w:rsidP="00991111">
      <w:pPr>
        <w:pStyle w:val="RefNameMulti"/>
      </w:pPr>
      <w:r>
        <w:t>Keyboard shortcuts</w:t>
      </w:r>
    </w:p>
    <w:p w:rsidR="00991111" w:rsidRDefault="00350EED" w:rsidP="00991111">
      <w:pPr>
        <w:pStyle w:val="RefDescription"/>
      </w:pPr>
      <w:r>
        <w:t>Open a window</w:t>
      </w:r>
      <w:r w:rsidR="007D1965">
        <w:t xml:space="preserve"> with a summary of the keyboard shortcuts for the Branch Explorer. </w:t>
      </w:r>
    </w:p>
    <w:p w:rsidR="007D1965" w:rsidRDefault="007D1965" w:rsidP="007D1965">
      <w:pPr>
        <w:pStyle w:val="RefDescription"/>
        <w:keepNext/>
        <w:jc w:val="center"/>
      </w:pPr>
      <w:r>
        <w:rPr>
          <w:noProof/>
        </w:rPr>
        <w:drawing>
          <wp:inline distT="0" distB="0" distL="0" distR="0">
            <wp:extent cx="5257800" cy="3505200"/>
            <wp:effectExtent l="19050" t="0" r="0" b="0"/>
            <wp:docPr id="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5"/>
                    <a:srcRect/>
                    <a:stretch>
                      <a:fillRect/>
                    </a:stretch>
                  </pic:blipFill>
                  <pic:spPr bwMode="auto">
                    <a:xfrm>
                      <a:off x="0" y="0"/>
                      <a:ext cx="5257800" cy="3505200"/>
                    </a:xfrm>
                    <a:prstGeom prst="rect">
                      <a:avLst/>
                    </a:prstGeom>
                    <a:noFill/>
                    <a:ln w="9525">
                      <a:noFill/>
                      <a:miter lim="800000"/>
                      <a:headEnd/>
                      <a:tailEnd/>
                    </a:ln>
                  </pic:spPr>
                </pic:pic>
              </a:graphicData>
            </a:graphic>
          </wp:inline>
        </w:drawing>
      </w:r>
    </w:p>
    <w:p w:rsidR="007D1965" w:rsidRDefault="007D1965" w:rsidP="007D1965">
      <w:pPr>
        <w:pStyle w:val="Caption"/>
      </w:pPr>
      <w:bookmarkStart w:id="199" w:name="_Toc338860712"/>
      <w:r>
        <w:t xml:space="preserve">Figure </w:t>
      </w:r>
      <w:fldSimple w:instr=" SEQ Figure \* ARABIC ">
        <w:r w:rsidR="00842BDC">
          <w:rPr>
            <w:noProof/>
          </w:rPr>
          <w:t>34</w:t>
        </w:r>
      </w:fldSimple>
      <w:r>
        <w:t>: Branch Explorer keyboard shortcuts</w:t>
      </w:r>
      <w:bookmarkEnd w:id="199"/>
    </w:p>
    <w:p w:rsidR="00D72791" w:rsidRDefault="00D72791"/>
    <w:p w:rsidR="00D72791" w:rsidRDefault="00B02384">
      <w:r>
        <w:rPr>
          <w:b/>
        </w:rPr>
        <w:lastRenderedPageBreak/>
        <w:t>Bookmark icons</w:t>
      </w:r>
    </w:p>
    <w:p w:rsidR="00D72791" w:rsidRDefault="00D72791">
      <w:pPr>
        <w:keepNext/>
        <w:jc w:val="center"/>
      </w:pPr>
      <w:r>
        <w:rPr>
          <w:b/>
          <w:noProof/>
        </w:rPr>
        <w:drawing>
          <wp:inline distT="0" distB="0" distL="0" distR="0">
            <wp:extent cx="6000750" cy="1076325"/>
            <wp:effectExtent l="1905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86"/>
                    <a:srcRect l="42100" t="12895" r="18910" b="77470"/>
                    <a:stretch>
                      <a:fillRect/>
                    </a:stretch>
                  </pic:blipFill>
                  <pic:spPr bwMode="auto">
                    <a:xfrm>
                      <a:off x="0" y="0"/>
                      <a:ext cx="6000750" cy="1076325"/>
                    </a:xfrm>
                    <a:prstGeom prst="rect">
                      <a:avLst/>
                    </a:prstGeom>
                    <a:noFill/>
                    <a:ln w="9525">
                      <a:noFill/>
                      <a:miter lim="800000"/>
                      <a:headEnd/>
                      <a:tailEnd/>
                    </a:ln>
                  </pic:spPr>
                </pic:pic>
              </a:graphicData>
            </a:graphic>
          </wp:inline>
        </w:drawing>
      </w:r>
    </w:p>
    <w:p w:rsidR="00846A25" w:rsidRDefault="00B02384">
      <w:pPr>
        <w:pStyle w:val="Caption"/>
        <w:tabs>
          <w:tab w:val="clear" w:pos="360"/>
          <w:tab w:val="clear" w:pos="720"/>
        </w:tabs>
      </w:pPr>
      <w:bookmarkStart w:id="200" w:name="_Toc338860713"/>
      <w:r>
        <w:t xml:space="preserve">Figure </w:t>
      </w:r>
      <w:r w:rsidR="008600C4">
        <w:fldChar w:fldCharType="begin"/>
      </w:r>
      <w:r>
        <w:instrText xml:space="preserve"> SEQ Figure \* ARABIC </w:instrText>
      </w:r>
      <w:r w:rsidR="008600C4">
        <w:fldChar w:fldCharType="separate"/>
      </w:r>
      <w:r w:rsidR="00842BDC">
        <w:rPr>
          <w:noProof/>
        </w:rPr>
        <w:t>35</w:t>
      </w:r>
      <w:r w:rsidR="008600C4">
        <w:fldChar w:fldCharType="end"/>
      </w:r>
      <w:r>
        <w:t xml:space="preserve"> Bookmark icons</w:t>
      </w:r>
      <w:bookmarkEnd w:id="200"/>
    </w:p>
    <w:p w:rsidR="00C972CA" w:rsidRDefault="00C972CA">
      <w:pPr>
        <w:ind w:left="360"/>
      </w:pPr>
      <w:r>
        <w:t>Bookmarks allow you to mark some changesets, review other changes, and then go back to the first area where you were wor</w:t>
      </w:r>
      <w:r w:rsidR="00EF5023">
        <w:t xml:space="preserve">king. </w:t>
      </w:r>
      <w:r>
        <w:t xml:space="preserve">This is particularly useful for integrators, who switch back and forth between changesets frequently.  </w:t>
      </w:r>
    </w:p>
    <w:p w:rsidR="00D72791" w:rsidRDefault="00B02384">
      <w:pPr>
        <w:ind w:left="360"/>
      </w:pPr>
      <w:r>
        <w:t>The first</w:t>
      </w:r>
      <w:r w:rsidR="00EF5023">
        <w:t xml:space="preserve"> bookmark</w:t>
      </w:r>
      <w:r>
        <w:t xml:space="preserve"> icon </w:t>
      </w:r>
      <w:r w:rsidR="006A1D5B">
        <w:t>toggles a bookmark on the selected objects. The next two icons, with green arrows, allow you to quickly move back and forth between bookmarks. The last icon allows you to clear all bookmarks.</w:t>
      </w:r>
    </w:p>
    <w:p w:rsidR="004F7CAD" w:rsidRDefault="004F7CAD" w:rsidP="004F7CAD">
      <w:pPr>
        <w:pStyle w:val="Heading3"/>
      </w:pPr>
      <w:bookmarkStart w:id="201" w:name="_Toc338860545"/>
      <w:r>
        <w:t>Context Menu Commands</w:t>
      </w:r>
      <w:bookmarkEnd w:id="201"/>
    </w:p>
    <w:p w:rsidR="00D07054" w:rsidRDefault="00D07054" w:rsidP="00D07054">
      <w:r>
        <w:t>The Branch Explorer is a fully interactive diagram in which most of the objects can be operated. The user can right-click on branches, changesets, labels</w:t>
      </w:r>
      <w:r w:rsidR="00EE204F">
        <w:t>,</w:t>
      </w:r>
      <w:r>
        <w:t xml:space="preserve"> and </w:t>
      </w:r>
      <w:proofErr w:type="gramStart"/>
      <w:r>
        <w:t>merge</w:t>
      </w:r>
      <w:proofErr w:type="gramEnd"/>
      <w:r w:rsidR="000A5DC8">
        <w:t xml:space="preserve"> </w:t>
      </w:r>
      <w:r>
        <w:t xml:space="preserve">links </w:t>
      </w:r>
      <w:r w:rsidR="000A5DC8">
        <w:t>to get the context menu of an object and launch any command</w:t>
      </w:r>
      <w:r>
        <w:t>. The context menu for each of those objects is the same found in the specific views</w:t>
      </w:r>
      <w:r w:rsidR="000A5DC8">
        <w:t>.</w:t>
      </w:r>
      <w:r>
        <w:t xml:space="preserve"> </w:t>
      </w:r>
      <w:r w:rsidR="000A5DC8">
        <w:t>F</w:t>
      </w:r>
      <w:r>
        <w:t xml:space="preserve">or instance, the </w:t>
      </w:r>
      <w:r w:rsidR="000A5DC8">
        <w:t>Changeset</w:t>
      </w:r>
      <w:r>
        <w:t xml:space="preserve"> context menu </w:t>
      </w:r>
      <w:r w:rsidR="000A5DC8">
        <w:t xml:space="preserve">found in the Branch Explorer </w:t>
      </w:r>
      <w:r>
        <w:t>is the same</w:t>
      </w:r>
      <w:r w:rsidR="000A5DC8">
        <w:t xml:space="preserve"> as the one in the</w:t>
      </w:r>
      <w:r>
        <w:t xml:space="preserve"> </w:t>
      </w:r>
      <w:r w:rsidR="000A5DC8">
        <w:t>Changeset</w:t>
      </w:r>
      <w:r>
        <w:t>s view</w:t>
      </w:r>
      <w:r w:rsidR="000A5DC8">
        <w:t xml:space="preserve">. Only the Branch context menu adds a “Branch Explorer” submenu, with options specific to the Branch Explorer. </w:t>
      </w:r>
    </w:p>
    <w:p w:rsidR="000A5DC8" w:rsidRPr="004E7B70" w:rsidRDefault="000A5DC8" w:rsidP="000A5DC8">
      <w:pPr>
        <w:pStyle w:val="Heading3"/>
      </w:pPr>
      <w:bookmarkStart w:id="202" w:name="_Toc338860546"/>
      <w:r>
        <w:t>Branch Context menu commands</w:t>
      </w:r>
      <w:bookmarkEnd w:id="202"/>
    </w:p>
    <w:p w:rsidR="004F7CAD" w:rsidRDefault="004F7CAD" w:rsidP="004F7CAD">
      <w:pPr>
        <w:pStyle w:val="RefName"/>
      </w:pPr>
      <w:bookmarkStart w:id="203" w:name="cmd_createchildbranch"/>
      <w:r>
        <w:t>Create child branch</w:t>
      </w:r>
      <w:bookmarkEnd w:id="203"/>
    </w:p>
    <w:p w:rsidR="004F7CAD" w:rsidRDefault="004F7CAD" w:rsidP="004F7CAD">
      <w:pPr>
        <w:pStyle w:val="RefDescription"/>
      </w:pPr>
      <w:r>
        <w:t>Create a child branch of the selected branch (which becomes the “parent” of the new branch). A New Branch dialog appears, in which you enter specifications for the new child branch.</w:t>
      </w:r>
    </w:p>
    <w:p w:rsidR="000A5DC8" w:rsidRDefault="000A5DC8" w:rsidP="000A5DC8">
      <w:pPr>
        <w:pStyle w:val="RefDescription"/>
        <w:keepNext/>
        <w:jc w:val="center"/>
      </w:pPr>
      <w:r>
        <w:rPr>
          <w:noProof/>
        </w:rPr>
        <w:lastRenderedPageBreak/>
        <w:drawing>
          <wp:inline distT="0" distB="0" distL="0" distR="0">
            <wp:extent cx="4124325" cy="4962525"/>
            <wp:effectExtent l="19050" t="0" r="9525" b="0"/>
            <wp:docPr id="8"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7"/>
                    <a:srcRect/>
                    <a:stretch>
                      <a:fillRect/>
                    </a:stretch>
                  </pic:blipFill>
                  <pic:spPr bwMode="auto">
                    <a:xfrm>
                      <a:off x="0" y="0"/>
                      <a:ext cx="4124325" cy="4962525"/>
                    </a:xfrm>
                    <a:prstGeom prst="rect">
                      <a:avLst/>
                    </a:prstGeom>
                    <a:noFill/>
                    <a:ln w="9525">
                      <a:noFill/>
                      <a:miter lim="800000"/>
                      <a:headEnd/>
                      <a:tailEnd/>
                    </a:ln>
                  </pic:spPr>
                </pic:pic>
              </a:graphicData>
            </a:graphic>
          </wp:inline>
        </w:drawing>
      </w:r>
    </w:p>
    <w:p w:rsidR="000A5DC8" w:rsidRDefault="000A5DC8" w:rsidP="000A5DC8">
      <w:pPr>
        <w:pStyle w:val="Caption"/>
      </w:pPr>
      <w:bookmarkStart w:id="204" w:name="_Toc338860714"/>
      <w:r>
        <w:t xml:space="preserve">Figure </w:t>
      </w:r>
      <w:fldSimple w:instr=" SEQ Figure \* ARABIC ">
        <w:r w:rsidR="00842BDC">
          <w:rPr>
            <w:noProof/>
          </w:rPr>
          <w:t>36</w:t>
        </w:r>
      </w:fldSimple>
      <w:r>
        <w:t>: new branch dialog</w:t>
      </w:r>
      <w:bookmarkEnd w:id="204"/>
    </w:p>
    <w:p w:rsidR="004F7CAD" w:rsidRDefault="004F7CAD" w:rsidP="004F7CAD">
      <w:pPr>
        <w:pStyle w:val="Bullet2"/>
      </w:pPr>
      <w:r w:rsidRPr="00F74ACB">
        <w:rPr>
          <w:rStyle w:val="Strong"/>
        </w:rPr>
        <w:t>Branch name</w:t>
      </w:r>
      <w:r>
        <w:t xml:space="preserve"> – Enter a simple (“leaf”) name only. The new branch’s complete name includes the “path” of parent branches. For example, specifying </w:t>
      </w:r>
      <w:r w:rsidRPr="00F74ACB">
        <w:rPr>
          <w:rStyle w:val="FileName"/>
        </w:rPr>
        <w:t>task123</w:t>
      </w:r>
      <w:r>
        <w:t xml:space="preserve"> as the branch name might create a branch whose complete name is </w:t>
      </w:r>
      <w:r w:rsidRPr="00F74ACB">
        <w:rPr>
          <w:rStyle w:val="FileName"/>
        </w:rPr>
        <w:t>/main/integration/task123</w:t>
      </w:r>
      <w:r>
        <w:t>.</w:t>
      </w:r>
    </w:p>
    <w:p w:rsidR="004F7CAD" w:rsidRDefault="004F7CAD" w:rsidP="004F7CAD">
      <w:pPr>
        <w:pStyle w:val="Bullet2"/>
      </w:pPr>
      <w:r w:rsidRPr="00F74ACB">
        <w:rPr>
          <w:rStyle w:val="Strong"/>
        </w:rPr>
        <w:t>Comments</w:t>
      </w:r>
      <w:r>
        <w:t xml:space="preserve"> – Optional comment string, which will be displayed in a Branches view column.</w:t>
      </w:r>
    </w:p>
    <w:p w:rsidR="004F7CAD" w:rsidRPr="00227400" w:rsidRDefault="000A5DC8" w:rsidP="004F7CAD">
      <w:pPr>
        <w:pStyle w:val="Bullet2"/>
      </w:pPr>
      <w:r>
        <w:rPr>
          <w:rStyle w:val="Strong"/>
        </w:rPr>
        <w:t>Starting point</w:t>
      </w:r>
      <w:r w:rsidR="004F7CAD">
        <w:t xml:space="preserve"> –</w:t>
      </w:r>
      <w:r>
        <w:t xml:space="preserve"> Where this branch starts from. This is always a changeset, but it can be specified through several choices</w:t>
      </w:r>
      <w:r w:rsidR="004F7CAD" w:rsidRPr="00227400">
        <w:t>:</w:t>
      </w:r>
    </w:p>
    <w:p w:rsidR="004F7CAD" w:rsidRPr="00227400" w:rsidRDefault="004F7CAD" w:rsidP="004F7CAD">
      <w:pPr>
        <w:pStyle w:val="Bullet2Cont"/>
      </w:pPr>
      <w:r w:rsidRPr="005B39A0">
        <w:rPr>
          <w:rStyle w:val="Emphasis"/>
        </w:rPr>
        <w:t>Label</w:t>
      </w:r>
      <w:r>
        <w:t xml:space="preserve"> – (recommended SCM “best practice”) </w:t>
      </w:r>
      <w:r w:rsidR="000A5DC8">
        <w:t xml:space="preserve">Use the changeset pointed by a label as the branch base. Note that if the label is moved to another changeset, the branch will still have use the old changeset as base. </w:t>
      </w:r>
    </w:p>
    <w:p w:rsidR="004F7CAD" w:rsidRDefault="004F7CAD" w:rsidP="004F7CAD">
      <w:pPr>
        <w:pStyle w:val="Bullet2Cont"/>
      </w:pPr>
      <w:r>
        <w:rPr>
          <w:rStyle w:val="Emphasis"/>
        </w:rPr>
        <w:t>Changeset</w:t>
      </w:r>
      <w:r>
        <w:t xml:space="preserve"> –</w:t>
      </w:r>
      <w:r w:rsidR="000A5DC8">
        <w:t xml:space="preserve"> </w:t>
      </w:r>
      <w:r>
        <w:t xml:space="preserve">Specify one of the </w:t>
      </w:r>
      <w:r>
        <w:rPr>
          <w:rStyle w:val="GlossaryTerm"/>
        </w:rPr>
        <w:t>changesets</w:t>
      </w:r>
      <w:r>
        <w:t xml:space="preserve"> on the parent branch. A dialog appears, in which you choose a changeset</w:t>
      </w:r>
      <w:r w:rsidR="000A5DC8">
        <w:t xml:space="preserve"> (</w:t>
      </w:r>
      <w:r w:rsidR="008600C4">
        <w:fldChar w:fldCharType="begin"/>
      </w:r>
      <w:r w:rsidR="000A5DC8">
        <w:instrText xml:space="preserve"> REF _Ref314566208 \h </w:instrText>
      </w:r>
      <w:r w:rsidR="008600C4">
        <w:fldChar w:fldCharType="separate"/>
      </w:r>
      <w:r w:rsidR="005673ED">
        <w:t xml:space="preserve">Figure </w:t>
      </w:r>
      <w:r w:rsidR="005673ED">
        <w:rPr>
          <w:noProof/>
        </w:rPr>
        <w:t>28</w:t>
      </w:r>
      <w:r w:rsidR="008600C4">
        <w:fldChar w:fldCharType="end"/>
      </w:r>
      <w:r w:rsidR="000A5DC8">
        <w:t>)</w:t>
      </w:r>
      <w:r>
        <w:t xml:space="preserve">. </w:t>
      </w:r>
      <w:r w:rsidR="000A5DC8">
        <w:t xml:space="preserve">This dialog is similar to </w:t>
      </w:r>
      <w:r w:rsidR="004121B5">
        <w:fldChar w:fldCharType="begin"/>
      </w:r>
      <w:r w:rsidR="004121B5">
        <w:instrText xml:space="preserve"> REF _Ref314566280 \h  \* MERGEFORMAT </w:instrText>
      </w:r>
      <w:r w:rsidR="004121B5">
        <w:fldChar w:fldCharType="separate"/>
      </w:r>
      <w:r w:rsidR="005673ED" w:rsidRPr="005673ED">
        <w:rPr>
          <w:rStyle w:val="CrossRef"/>
        </w:rPr>
        <w:t>The Changesets View</w:t>
      </w:r>
      <w:r w:rsidR="004121B5">
        <w:fldChar w:fldCharType="end"/>
      </w:r>
      <w:r w:rsidR="000A5DC8">
        <w:t xml:space="preserve">, only difference being that by default it is set to filter changesets </w:t>
      </w:r>
      <w:r w:rsidR="000A5DC8">
        <w:lastRenderedPageBreak/>
        <w:t xml:space="preserve">from the last month on the parent branch. The user can adjust this filter using the “Advanced” button. </w:t>
      </w:r>
    </w:p>
    <w:p w:rsidR="000A5DC8" w:rsidRDefault="000A5DC8" w:rsidP="000A5DC8">
      <w:pPr>
        <w:pStyle w:val="Bullet2Cont"/>
        <w:keepNext/>
        <w:jc w:val="center"/>
      </w:pPr>
      <w:r>
        <w:rPr>
          <w:noProof/>
        </w:rPr>
        <w:drawing>
          <wp:inline distT="0" distB="0" distL="0" distR="0">
            <wp:extent cx="4438650" cy="2887447"/>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8"/>
                    <a:srcRect/>
                    <a:stretch>
                      <a:fillRect/>
                    </a:stretch>
                  </pic:blipFill>
                  <pic:spPr bwMode="auto">
                    <a:xfrm>
                      <a:off x="0" y="0"/>
                      <a:ext cx="4438650" cy="2887447"/>
                    </a:xfrm>
                    <a:prstGeom prst="rect">
                      <a:avLst/>
                    </a:prstGeom>
                    <a:noFill/>
                    <a:ln w="9525">
                      <a:noFill/>
                      <a:miter lim="800000"/>
                      <a:headEnd/>
                      <a:tailEnd/>
                    </a:ln>
                  </pic:spPr>
                </pic:pic>
              </a:graphicData>
            </a:graphic>
          </wp:inline>
        </w:drawing>
      </w:r>
    </w:p>
    <w:p w:rsidR="000A5DC8" w:rsidRPr="00227400" w:rsidRDefault="000A5DC8" w:rsidP="000A5DC8">
      <w:pPr>
        <w:pStyle w:val="Caption"/>
      </w:pPr>
      <w:bookmarkStart w:id="205" w:name="_Ref314566208"/>
      <w:bookmarkStart w:id="206" w:name="_Toc338860715"/>
      <w:r>
        <w:t xml:space="preserve">Figure </w:t>
      </w:r>
      <w:fldSimple w:instr=" SEQ Figure \* ARABIC ">
        <w:r w:rsidR="00842BDC">
          <w:rPr>
            <w:noProof/>
          </w:rPr>
          <w:t>37</w:t>
        </w:r>
      </w:fldSimple>
      <w:bookmarkEnd w:id="205"/>
      <w:r>
        <w:t>: Select changeset window</w:t>
      </w:r>
      <w:bookmarkEnd w:id="206"/>
    </w:p>
    <w:p w:rsidR="004F7CAD" w:rsidRDefault="004F7CAD" w:rsidP="004F7CAD">
      <w:pPr>
        <w:pStyle w:val="Bullet2Cont"/>
      </w:pPr>
      <w:r w:rsidRPr="00AB363A">
        <w:rPr>
          <w:rStyle w:val="Emphasis"/>
        </w:rPr>
        <w:t>Last changeset on parent branch</w:t>
      </w:r>
      <w:r>
        <w:t xml:space="preserve"> – Same as the preceding choice, but automatically select the changeset that was most recently created on the parent branch. This changeset remains fixed as the branch base, even if additional changesets are subsequently created on the parent branch</w:t>
      </w:r>
      <w:r w:rsidRPr="00227400">
        <w:t>.</w:t>
      </w:r>
    </w:p>
    <w:p w:rsidR="000A5DC8" w:rsidRPr="00227400" w:rsidRDefault="000A5DC8" w:rsidP="004F7CAD">
      <w:pPr>
        <w:pStyle w:val="Bullet2Cont"/>
      </w:pPr>
      <w:r>
        <w:rPr>
          <w:rStyle w:val="Emphasis"/>
        </w:rPr>
        <w:t>Switch workspace to this branch</w:t>
      </w:r>
      <w:r>
        <w:t xml:space="preserve"> – As a convenience, the dialog offers the possibility of directly switching the workspace to the new branch created. </w:t>
      </w:r>
    </w:p>
    <w:p w:rsidR="004F7CAD" w:rsidRDefault="004F7CAD" w:rsidP="004F7CAD">
      <w:pPr>
        <w:pStyle w:val="RefName"/>
      </w:pPr>
      <w:bookmarkStart w:id="207" w:name="cmd_switchworkspacetothisbranch"/>
      <w:r>
        <w:t>Switch workspace to this branch</w:t>
      </w:r>
      <w:bookmarkEnd w:id="207"/>
    </w:p>
    <w:p w:rsidR="004F7CAD" w:rsidRDefault="004F7CAD" w:rsidP="004F7CAD">
      <w:pPr>
        <w:pStyle w:val="RefDescription"/>
      </w:pPr>
      <w:r>
        <w:t>Change the workspace’s configuration to use the selected branch. This modifies the workspace’s</w:t>
      </w:r>
      <w:r w:rsidR="000A5DC8">
        <w:t xml:space="preserve"> configuration to point to the selected branch and</w:t>
      </w:r>
      <w:r>
        <w:t xml:space="preserve"> then performs an </w:t>
      </w:r>
      <w:r w:rsidRPr="00D17A8F">
        <w:rPr>
          <w:rStyle w:val="CommandName"/>
        </w:rPr>
        <w:t>Update</w:t>
      </w:r>
      <w:r>
        <w:t xml:space="preserve"> to make the workspace’s actual </w:t>
      </w:r>
      <w:r w:rsidR="000A5DC8">
        <w:t>contents match the contents of the branch</w:t>
      </w:r>
      <w:r>
        <w:t>.</w:t>
      </w:r>
    </w:p>
    <w:p w:rsidR="004F7CAD" w:rsidRDefault="004F7CAD" w:rsidP="004F7CAD">
      <w:pPr>
        <w:pStyle w:val="RefDescription"/>
      </w:pPr>
      <w:r>
        <w:t>Plastic SCM first checks whether there are any</w:t>
      </w:r>
      <w:r w:rsidR="000A5DC8">
        <w:t xml:space="preserve"> pending changes and if so, prevents the user from continuing the switch operation by displaying an error window (</w:t>
      </w:r>
      <w:r w:rsidR="008600C4">
        <w:fldChar w:fldCharType="begin"/>
      </w:r>
      <w:r w:rsidR="000A5DC8">
        <w:instrText xml:space="preserve"> REF _Ref314566864 \h </w:instrText>
      </w:r>
      <w:r w:rsidR="008600C4">
        <w:fldChar w:fldCharType="separate"/>
      </w:r>
      <w:r w:rsidR="005673ED">
        <w:t xml:space="preserve">Figure </w:t>
      </w:r>
      <w:r w:rsidR="005673ED">
        <w:rPr>
          <w:noProof/>
        </w:rPr>
        <w:t>29</w:t>
      </w:r>
      <w:r w:rsidR="008600C4">
        <w:fldChar w:fldCharType="end"/>
      </w:r>
      <w:r w:rsidR="000A5DC8">
        <w:t>).</w:t>
      </w:r>
    </w:p>
    <w:p w:rsidR="000A5DC8" w:rsidRDefault="000A5DC8" w:rsidP="000A5DC8">
      <w:pPr>
        <w:pStyle w:val="RefDescription"/>
        <w:keepNext/>
        <w:jc w:val="center"/>
      </w:pPr>
      <w:r>
        <w:rPr>
          <w:noProof/>
        </w:rPr>
        <w:drawing>
          <wp:inline distT="0" distB="0" distL="0" distR="0">
            <wp:extent cx="4572000" cy="1733550"/>
            <wp:effectExtent l="19050" t="0" r="0" b="0"/>
            <wp:docPr id="11"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9"/>
                    <a:srcRect/>
                    <a:stretch>
                      <a:fillRect/>
                    </a:stretch>
                  </pic:blipFill>
                  <pic:spPr bwMode="auto">
                    <a:xfrm>
                      <a:off x="0" y="0"/>
                      <a:ext cx="4572000" cy="1733550"/>
                    </a:xfrm>
                    <a:prstGeom prst="rect">
                      <a:avLst/>
                    </a:prstGeom>
                    <a:noFill/>
                    <a:ln w="9525">
                      <a:noFill/>
                      <a:miter lim="800000"/>
                      <a:headEnd/>
                      <a:tailEnd/>
                    </a:ln>
                  </pic:spPr>
                </pic:pic>
              </a:graphicData>
            </a:graphic>
          </wp:inline>
        </w:drawing>
      </w:r>
    </w:p>
    <w:p w:rsidR="000A5DC8" w:rsidRDefault="000A5DC8" w:rsidP="000A5DC8">
      <w:pPr>
        <w:pStyle w:val="Caption"/>
      </w:pPr>
      <w:bookmarkStart w:id="208" w:name="_Ref314566864"/>
      <w:bookmarkStart w:id="209" w:name="_Toc338860716"/>
      <w:r>
        <w:t xml:space="preserve">Figure </w:t>
      </w:r>
      <w:fldSimple w:instr=" SEQ Figure \* ARABIC ">
        <w:r w:rsidR="00842BDC">
          <w:rPr>
            <w:noProof/>
          </w:rPr>
          <w:t>38</w:t>
        </w:r>
      </w:fldSimple>
      <w:bookmarkEnd w:id="208"/>
      <w:r>
        <w:t>: Error dialog shown when changes are pending before switching to a branch</w:t>
      </w:r>
      <w:bookmarkEnd w:id="209"/>
    </w:p>
    <w:p w:rsidR="000A5DC8" w:rsidRPr="000A5DC8" w:rsidRDefault="004C6BF2" w:rsidP="000A5DC8">
      <w:pPr>
        <w:pStyle w:val="RefDescription"/>
      </w:pPr>
      <w:r>
        <w:lastRenderedPageBreak/>
        <w:t xml:space="preserve">In this case, the user should go to </w:t>
      </w:r>
      <w:r w:rsidR="004121B5">
        <w:fldChar w:fldCharType="begin"/>
      </w:r>
      <w:r w:rsidR="004121B5">
        <w:instrText xml:space="preserve"> REF _Ref314142591 \h  \* MERGEFORMAT </w:instrText>
      </w:r>
      <w:r w:rsidR="004121B5">
        <w:fldChar w:fldCharType="separate"/>
      </w:r>
      <w:r w:rsidR="005673ED" w:rsidRPr="005673ED">
        <w:rPr>
          <w:rStyle w:val="CrossRef"/>
        </w:rPr>
        <w:t>The Pending Changes View</w:t>
      </w:r>
      <w:r w:rsidR="004121B5">
        <w:fldChar w:fldCharType="end"/>
      </w:r>
      <w:r>
        <w:t xml:space="preserve"> and either check in or undo any pending changes before switching to the branch. If needed, i</w:t>
      </w:r>
      <w:r w:rsidR="000A5DC8">
        <w:t xml:space="preserve">t is possible to </w:t>
      </w:r>
      <w:proofErr w:type="spellStart"/>
      <w:r w:rsidR="000A5DC8">
        <w:t>checkin</w:t>
      </w:r>
      <w:proofErr w:type="spellEnd"/>
      <w:r w:rsidR="000A5DC8">
        <w:t xml:space="preserve"> any pending changes in a new branch from </w:t>
      </w:r>
      <w:r w:rsidR="004121B5">
        <w:fldChar w:fldCharType="begin"/>
      </w:r>
      <w:r w:rsidR="004121B5">
        <w:instrText xml:space="preserve"> REF _Ref314142591 \h  \* MERGEFORMAT </w:instrText>
      </w:r>
      <w:r w:rsidR="004121B5">
        <w:fldChar w:fldCharType="separate"/>
      </w:r>
      <w:r w:rsidR="005673ED" w:rsidRPr="005673ED">
        <w:rPr>
          <w:rStyle w:val="CrossRef"/>
        </w:rPr>
        <w:t>The Pending Changes View</w:t>
      </w:r>
      <w:r w:rsidR="004121B5">
        <w:fldChar w:fldCharType="end"/>
      </w:r>
      <w:r>
        <w:t xml:space="preserve">. This operation will also switch the workspace to that new branch automatically. </w:t>
      </w:r>
    </w:p>
    <w:p w:rsidR="004F7CAD" w:rsidRDefault="004F7CAD" w:rsidP="004F7CAD">
      <w:pPr>
        <w:pStyle w:val="RefName"/>
      </w:pPr>
      <w:bookmarkStart w:id="210" w:name="cmd_mergefromthisbranch"/>
      <w:r>
        <w:t>Merge from this branch</w:t>
      </w:r>
      <w:bookmarkEnd w:id="210"/>
    </w:p>
    <w:p w:rsidR="004F7CAD" w:rsidRDefault="004C6BF2" w:rsidP="004F7CAD">
      <w:pPr>
        <w:pStyle w:val="RefNameMulti"/>
      </w:pPr>
      <w:bookmarkStart w:id="211" w:name="cmd_cherrypickbranch"/>
      <w:r>
        <w:t xml:space="preserve">Advanced merge &gt; </w:t>
      </w:r>
      <w:r w:rsidR="004F7CAD">
        <w:t>Cherry pick from this branch</w:t>
      </w:r>
      <w:bookmarkEnd w:id="211"/>
    </w:p>
    <w:p w:rsidR="004F7CAD" w:rsidRDefault="004F7CAD" w:rsidP="004F7CAD">
      <w:pPr>
        <w:pStyle w:val="RefDescription"/>
      </w:pPr>
      <w:r>
        <w:t>Open a Merge Organizer window, with an entry for each item that has revisions on the selected branch</w:t>
      </w:r>
      <w:r w:rsidRPr="00244EDD">
        <w:t xml:space="preserve">. </w:t>
      </w:r>
      <w:r>
        <w:t>Using the Merge Organizer window, you can perform a standard merge or a cherry-pick merge for some or all the items. For each item, the contributors to the merge are:</w:t>
      </w:r>
    </w:p>
    <w:p w:rsidR="004F7CAD" w:rsidRDefault="004F7CAD" w:rsidP="004F7CAD">
      <w:pPr>
        <w:pStyle w:val="Bullet2"/>
      </w:pPr>
      <w:r>
        <w:t>source: the last revision on the selected branch</w:t>
      </w:r>
    </w:p>
    <w:p w:rsidR="004F7CAD" w:rsidRDefault="004F7CAD" w:rsidP="004F7CAD">
      <w:pPr>
        <w:pStyle w:val="Bullet2"/>
      </w:pPr>
      <w:r>
        <w:t>destination: the item as it exists in your workspace</w:t>
      </w:r>
    </w:p>
    <w:p w:rsidR="004C6BF2" w:rsidRDefault="004C6BF2" w:rsidP="004F7CAD">
      <w:pPr>
        <w:pStyle w:val="RefName"/>
      </w:pPr>
      <w:r>
        <w:t>Diff branch</w:t>
      </w:r>
    </w:p>
    <w:p w:rsidR="004C6BF2" w:rsidRDefault="004C6BF2" w:rsidP="004C6BF2">
      <w:pPr>
        <w:pStyle w:val="RefDescription"/>
      </w:pPr>
      <w:r>
        <w:t xml:space="preserve">Open a </w:t>
      </w:r>
      <w:proofErr w:type="spellStart"/>
      <w:r>
        <w:t>SuperDiff</w:t>
      </w:r>
      <w:proofErr w:type="spellEnd"/>
      <w:r>
        <w:t xml:space="preserve"> window (as described in </w:t>
      </w:r>
      <w:r w:rsidR="004121B5">
        <w:fldChar w:fldCharType="begin"/>
      </w:r>
      <w:r w:rsidR="004121B5">
        <w:instrText xml:space="preserve"> REF _Ref314568965 \h  \* MERGEFORMAT </w:instrText>
      </w:r>
      <w:r w:rsidR="004121B5">
        <w:fldChar w:fldCharType="separate"/>
      </w:r>
      <w:r w:rsidR="005673ED" w:rsidRPr="005673ED">
        <w:rPr>
          <w:rStyle w:val="CrossRef"/>
        </w:rPr>
        <w:t xml:space="preserve">The </w:t>
      </w:r>
      <w:proofErr w:type="spellStart"/>
      <w:r w:rsidR="005673ED" w:rsidRPr="005673ED">
        <w:rPr>
          <w:rStyle w:val="CrossRef"/>
        </w:rPr>
        <w:t>SuperDiff</w:t>
      </w:r>
      <w:proofErr w:type="spellEnd"/>
      <w:r w:rsidR="005673ED" w:rsidRPr="005673ED">
        <w:rPr>
          <w:rStyle w:val="CrossRef"/>
        </w:rPr>
        <w:t xml:space="preserve"> Window</w:t>
      </w:r>
      <w:r w:rsidR="004121B5">
        <w:fldChar w:fldCharType="end"/>
      </w:r>
      <w:r>
        <w:t xml:space="preserve">) to compare the items changed in the branch. This command will compare the latest versions of the items in the branch with the revisions in the branch base changeset. </w:t>
      </w:r>
    </w:p>
    <w:p w:rsidR="00732A2D" w:rsidRDefault="00732A2D" w:rsidP="00732A2D">
      <w:pPr>
        <w:pStyle w:val="RefDescription"/>
        <w:keepNext/>
        <w:jc w:val="center"/>
      </w:pPr>
      <w:r>
        <w:object w:dxaOrig="9770" w:dyaOrig="8076">
          <v:shape id="_x0000_i1045" type="#_x0000_t75" style="width:386.9pt;height:318.6pt" o:ole="">
            <v:imagedata r:id="rId90" o:title=""/>
          </v:shape>
          <o:OLEObject Type="Embed" ProgID="Visio.Drawing.11" ShapeID="_x0000_i1045" DrawAspect="Content" ObjectID="_1412672901" r:id="rId91"/>
        </w:object>
      </w:r>
    </w:p>
    <w:p w:rsidR="00732A2D" w:rsidRDefault="00732A2D" w:rsidP="00732A2D">
      <w:pPr>
        <w:pStyle w:val="Caption"/>
      </w:pPr>
      <w:bookmarkStart w:id="212" w:name="_Toc338860717"/>
      <w:r>
        <w:t xml:space="preserve">Figure </w:t>
      </w:r>
      <w:fldSimple w:instr=" SEQ Figure \* ARABIC ">
        <w:r w:rsidR="00842BDC">
          <w:rPr>
            <w:noProof/>
          </w:rPr>
          <w:t>39</w:t>
        </w:r>
      </w:fldSimple>
      <w:r>
        <w:t>: Diff branch command</w:t>
      </w:r>
      <w:bookmarkEnd w:id="212"/>
    </w:p>
    <w:p w:rsidR="004C6BF2" w:rsidRDefault="004C6BF2" w:rsidP="004C6BF2">
      <w:pPr>
        <w:pStyle w:val="RefName"/>
        <w:jc w:val="left"/>
      </w:pPr>
      <w:proofErr w:type="gramStart"/>
      <w:r>
        <w:lastRenderedPageBreak/>
        <w:t>Diff  &gt;</w:t>
      </w:r>
      <w:proofErr w:type="gramEnd"/>
      <w:r>
        <w:t xml:space="preserve"> Diff with label</w:t>
      </w:r>
      <w:r>
        <w:br/>
        <w:t>Diff  &gt; Diff with other branch</w:t>
      </w:r>
    </w:p>
    <w:p w:rsidR="004C6BF2" w:rsidRPr="004C6BF2" w:rsidRDefault="004C6BF2" w:rsidP="004C6BF2">
      <w:pPr>
        <w:pStyle w:val="RefDescription"/>
      </w:pPr>
      <w:r>
        <w:t xml:space="preserve">Open a </w:t>
      </w:r>
      <w:proofErr w:type="spellStart"/>
      <w:r>
        <w:t>SuperDiff</w:t>
      </w:r>
      <w:proofErr w:type="spellEnd"/>
      <w:r>
        <w:t xml:space="preserve"> window (as described in </w:t>
      </w:r>
      <w:r w:rsidR="004121B5">
        <w:fldChar w:fldCharType="begin"/>
      </w:r>
      <w:r w:rsidR="004121B5">
        <w:instrText xml:space="preserve"> REF _Ref314568965 \h  \* MERGEFORMAT </w:instrText>
      </w:r>
      <w:r w:rsidR="004121B5">
        <w:fldChar w:fldCharType="separate"/>
      </w:r>
      <w:r w:rsidR="005673ED" w:rsidRPr="005673ED">
        <w:rPr>
          <w:rStyle w:val="CrossRef"/>
        </w:rPr>
        <w:t xml:space="preserve">The </w:t>
      </w:r>
      <w:proofErr w:type="spellStart"/>
      <w:r w:rsidR="005673ED" w:rsidRPr="005673ED">
        <w:rPr>
          <w:rStyle w:val="CrossRef"/>
        </w:rPr>
        <w:t>SuperDiff</w:t>
      </w:r>
      <w:proofErr w:type="spellEnd"/>
      <w:r w:rsidR="005673ED" w:rsidRPr="005673ED">
        <w:rPr>
          <w:rStyle w:val="CrossRef"/>
        </w:rPr>
        <w:t xml:space="preserve"> Window</w:t>
      </w:r>
      <w:r w:rsidR="004121B5">
        <w:fldChar w:fldCharType="end"/>
      </w:r>
      <w:r>
        <w:t xml:space="preserve">) to compare the latest revisions in the selected branch with the revisions in a label or another branch. </w:t>
      </w:r>
    </w:p>
    <w:p w:rsidR="004F7CAD" w:rsidRDefault="004F7CAD" w:rsidP="004F7CAD">
      <w:pPr>
        <w:pStyle w:val="RefName"/>
      </w:pPr>
      <w:r>
        <w:t xml:space="preserve">View &gt; </w:t>
      </w:r>
      <w:bookmarkStart w:id="213" w:name="cmd_viewchangesetsinbranch"/>
      <w:r>
        <w:t>View changesets in branch</w:t>
      </w:r>
      <w:bookmarkEnd w:id="213"/>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5673ED" w:rsidRPr="005673ED">
        <w:rPr>
          <w:rStyle w:val="CrossRef"/>
        </w:rPr>
        <w:t>Changesets</w:t>
      </w:r>
      <w:r w:rsidR="008600C4">
        <w:fldChar w:fldCharType="end"/>
      </w:r>
      <w:r>
        <w:t xml:space="preserve"> view, listing all the changesets created on the selected branch. The listing is created by a query in this form:</w:t>
      </w:r>
    </w:p>
    <w:p w:rsidR="004F7CAD" w:rsidRPr="0068450D" w:rsidRDefault="004F7CAD" w:rsidP="004F7CAD">
      <w:pPr>
        <w:pStyle w:val="RefDescription"/>
        <w:rPr>
          <w:rStyle w:val="CodeString"/>
        </w:rPr>
      </w:pPr>
      <w:proofErr w:type="gramStart"/>
      <w:r w:rsidRPr="0068450D">
        <w:rPr>
          <w:rStyle w:val="CodeString"/>
        </w:rPr>
        <w:t>find</w:t>
      </w:r>
      <w:proofErr w:type="gramEnd"/>
      <w:r w:rsidRPr="0068450D">
        <w:rPr>
          <w:rStyle w:val="CodeString"/>
        </w:rPr>
        <w:t xml:space="preserve"> changeset where branch='</w:t>
      </w:r>
      <w:r w:rsidRPr="00FE3198">
        <w:rPr>
          <w:rStyle w:val="Parameter"/>
        </w:rPr>
        <w:t>branch-spec</w:t>
      </w:r>
      <w:r w:rsidRPr="0068450D">
        <w:rPr>
          <w:rStyle w:val="CodeString"/>
        </w:rPr>
        <w:t>' on repository '</w:t>
      </w:r>
      <w:r w:rsidRPr="00FE3198">
        <w:rPr>
          <w:rStyle w:val="Parameter"/>
        </w:rPr>
        <w:t>repository-spec</w:t>
      </w:r>
      <w:r w:rsidRPr="0068450D">
        <w:rPr>
          <w:rStyle w:val="CodeString"/>
        </w:rPr>
        <w:t xml:space="preserve">' </w:t>
      </w:r>
    </w:p>
    <w:p w:rsidR="004F7CAD" w:rsidRDefault="004F7CAD" w:rsidP="004F7CAD">
      <w:pPr>
        <w:pStyle w:val="RefDescription"/>
      </w:pPr>
      <w:r>
        <w:t xml:space="preserve">Using the </w:t>
      </w:r>
      <w:r w:rsidRPr="0068450D">
        <w:rPr>
          <w:rStyle w:val="CommandName"/>
        </w:rPr>
        <w:t>Advanced</w:t>
      </w:r>
      <w:r>
        <w:t xml:space="preserve"> mode in this view, you can modify the query and re-execute it any number of times.</w:t>
      </w:r>
    </w:p>
    <w:p w:rsidR="004F7CAD" w:rsidRDefault="004F7CAD" w:rsidP="004F7CAD">
      <w:pPr>
        <w:pStyle w:val="RefName"/>
      </w:pPr>
      <w:r>
        <w:t xml:space="preserve">View &gt; </w:t>
      </w:r>
      <w:bookmarkStart w:id="214" w:name="cmd_explorechangesetsinbranch"/>
      <w:r>
        <w:t>Explore changesets in branch</w:t>
      </w:r>
      <w:bookmarkEnd w:id="214"/>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window_branchchanges \* Charformat \h </w:instrText>
      </w:r>
      <w:r w:rsidR="008600C4">
        <w:fldChar w:fldCharType="separate"/>
      </w:r>
      <w:r w:rsidR="005673ED" w:rsidRPr="005673ED">
        <w:rPr>
          <w:rStyle w:val="CrossRef"/>
        </w:rPr>
        <w:t>Branch Changes</w:t>
      </w:r>
      <w:r w:rsidR="008600C4">
        <w:fldChar w:fldCharType="end"/>
      </w:r>
      <w:r>
        <w:t xml:space="preserve"> window, enabling you to browse </w:t>
      </w:r>
      <w:proofErr w:type="spellStart"/>
      <w:r>
        <w:t>though</w:t>
      </w:r>
      <w:proofErr w:type="spellEnd"/>
      <w:r>
        <w:t xml:space="preserve"> all of the selected branch’s changesets (the same collection of changesets displayed by </w:t>
      </w:r>
      <w:r w:rsidRPr="00CC04B5">
        <w:rPr>
          <w:rStyle w:val="CommandName"/>
        </w:rPr>
        <w:t>View changesets in branch</w:t>
      </w:r>
      <w:r>
        <w:t>), drilling down to individual items and individual changes in those items.</w:t>
      </w:r>
    </w:p>
    <w:p w:rsidR="004F7CAD" w:rsidRDefault="004F7CAD" w:rsidP="004F7CAD">
      <w:pPr>
        <w:pStyle w:val="RefName"/>
      </w:pPr>
      <w:r>
        <w:t xml:space="preserve">View &gt; </w:t>
      </w:r>
      <w:bookmarkStart w:id="215" w:name="cmd_browserepositoryonthisbranch"/>
      <w:r>
        <w:t>Browse repository on this branch</w:t>
      </w:r>
      <w:bookmarkEnd w:id="215"/>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5673ED" w:rsidRPr="005673ED">
        <w:rPr>
          <w:rStyle w:val="CrossRef"/>
        </w:rPr>
        <w:t>Repository Browser</w:t>
      </w:r>
      <w:r w:rsidR="008600C4">
        <w:fldChar w:fldCharType="end"/>
      </w:r>
      <w:r>
        <w:t xml:space="preserve"> view, configured with the selected branch. This is a virtual view into the repository; no data is transferred to the workspace. This command is useful when you are working on one branch, and you wish to see how the source base would look if you were working on another branch.</w:t>
      </w:r>
    </w:p>
    <w:p w:rsidR="004F7CAD" w:rsidRDefault="004F7CAD" w:rsidP="00773627">
      <w:pPr>
        <w:pStyle w:val="RefDescription"/>
      </w:pPr>
      <w:bookmarkStart w:id="216" w:name="cmd_replicationcommandset"/>
      <w:r>
        <w:t xml:space="preserve">Note: the replication commands described below can use your day-to-day user profile (see </w:t>
      </w:r>
      <w:r w:rsidR="008600C4">
        <w:fldChar w:fldCharType="begin"/>
      </w:r>
      <w:r>
        <w:instrText xml:space="preserve"> </w:instrText>
      </w:r>
      <w:r w:rsidRPr="00395905">
        <w:rPr>
          <w:rStyle w:val="CrossRef"/>
        </w:rPr>
        <w:instrText>R</w:instrText>
      </w:r>
      <w:r>
        <w:instrText xml:space="preserve">EF _Ref283973835 \* Charformat \h </w:instrText>
      </w:r>
      <w:r w:rsidR="008600C4">
        <w:fldChar w:fldCharType="separate"/>
      </w:r>
      <w:r w:rsidR="005673ED" w:rsidRPr="005673ED">
        <w:rPr>
          <w:rStyle w:val="CrossRef"/>
        </w:rPr>
        <w:t>The General Preferences Wizard</w:t>
      </w:r>
      <w:r w:rsidR="008600C4">
        <w:fldChar w:fldCharType="end"/>
      </w:r>
      <w:r>
        <w:t xml:space="preserve">) or an alternative profile (see </w:t>
      </w:r>
      <w:r w:rsidR="008600C4">
        <w:fldChar w:fldCharType="begin"/>
      </w:r>
      <w:r>
        <w:instrText xml:space="preserve"> </w:instrText>
      </w:r>
      <w:r w:rsidRPr="00395905">
        <w:rPr>
          <w:rStyle w:val="CrossRef"/>
        </w:rPr>
        <w:instrText>R</w:instrText>
      </w:r>
      <w:r>
        <w:instrText xml:space="preserve">EF _Ref283973913 \* Charformat \h </w:instrText>
      </w:r>
      <w:r w:rsidR="008600C4">
        <w:fldChar w:fldCharType="separate"/>
      </w:r>
      <w:r w:rsidR="005673ED" w:rsidRPr="005673ED">
        <w:rPr>
          <w:rStyle w:val="CrossRef"/>
        </w:rPr>
        <w:t>The Profiles Tab</w:t>
      </w:r>
      <w:r w:rsidR="008600C4">
        <w:fldChar w:fldCharType="end"/>
      </w:r>
      <w:r>
        <w:t>). With all these commands, you enter replication specifications in a pop-up dialog box. See section</w:t>
      </w:r>
      <w:r w:rsidR="00244EDD">
        <w:t xml:space="preserve"> </w:t>
      </w:r>
      <w:r w:rsidR="004121B5">
        <w:fldChar w:fldCharType="begin"/>
      </w:r>
      <w:r w:rsidR="004121B5">
        <w:instrText xml:space="preserve"> REF _Ref315092889 \h  \* MERGEFORMAT </w:instrText>
      </w:r>
      <w:r w:rsidR="004121B5">
        <w:fldChar w:fldCharType="separate"/>
      </w:r>
      <w:r w:rsidR="005673ED" w:rsidRPr="005673ED">
        <w:rPr>
          <w:rStyle w:val="CrossRef"/>
        </w:rPr>
        <w:t>The Replication Dialog</w:t>
      </w:r>
      <w:r w:rsidR="004121B5">
        <w:fldChar w:fldCharType="end"/>
      </w:r>
      <w:r>
        <w:t xml:space="preserve">. For a complete description of Plastic SCM’s replication facility, see the </w:t>
      </w:r>
      <w:r w:rsidRPr="00395905">
        <w:rPr>
          <w:rStyle w:val="BookTitle"/>
        </w:rPr>
        <w:t>Plastic SCM Distributed System Guide</w:t>
      </w:r>
      <w:r>
        <w:t>.</w:t>
      </w:r>
    </w:p>
    <w:p w:rsidR="004F7CAD" w:rsidRDefault="004F7CAD" w:rsidP="004F7CAD">
      <w:pPr>
        <w:pStyle w:val="RefName"/>
      </w:pPr>
      <w:r>
        <w:t>Replication</w:t>
      </w:r>
      <w:bookmarkEnd w:id="216"/>
      <w:r>
        <w:t xml:space="preserve"> &gt; Push this branch</w:t>
      </w:r>
    </w:p>
    <w:p w:rsidR="004F7CAD" w:rsidRDefault="004F7CAD" w:rsidP="004F7CAD">
      <w:pPr>
        <w:pStyle w:val="RefDescription"/>
      </w:pPr>
      <w:r>
        <w:t>Send all revisions on the selected branch, along with associated metadata, to a repository at another Plastic SCM site. You choose the remote Plastic SCM server and repository in a popup dialog.</w:t>
      </w:r>
    </w:p>
    <w:p w:rsidR="004F7CAD" w:rsidRDefault="004F7CAD" w:rsidP="004F7CAD">
      <w:pPr>
        <w:pStyle w:val="RefName"/>
      </w:pPr>
      <w:r>
        <w:t>Replication &gt; Pull this branch</w:t>
      </w:r>
    </w:p>
    <w:p w:rsidR="004F7CAD" w:rsidRDefault="004F7CAD" w:rsidP="004F7CAD">
      <w:pPr>
        <w:pStyle w:val="RefDescription"/>
      </w:pPr>
      <w:r>
        <w:t>Bring all revisions on the selected branch in a repository at another Plastic SCM site, along with associated metadata, into the workspace’s repository. You choose the remote Plastic SCM server and repository in a popup dialog.</w:t>
      </w:r>
    </w:p>
    <w:p w:rsidR="004F7CAD" w:rsidRDefault="004F7CAD" w:rsidP="004F7CAD">
      <w:pPr>
        <w:pStyle w:val="RefName"/>
      </w:pPr>
      <w:r>
        <w:t>Replication &gt; Pull remote branch</w:t>
      </w:r>
    </w:p>
    <w:p w:rsidR="004F7CAD" w:rsidRDefault="004F7CAD" w:rsidP="004F7CAD">
      <w:pPr>
        <w:pStyle w:val="RefDescription"/>
      </w:pPr>
      <w:r>
        <w:t>Same as above, except that you choose the remote repository’s branch in a popup dialog.</w:t>
      </w:r>
    </w:p>
    <w:p w:rsidR="004F7CAD" w:rsidRDefault="004F7CAD" w:rsidP="004F7CAD">
      <w:pPr>
        <w:pStyle w:val="RefName"/>
      </w:pPr>
      <w:r>
        <w:lastRenderedPageBreak/>
        <w:t>Replication &gt; Create replication package from this branch</w:t>
      </w:r>
    </w:p>
    <w:p w:rsidR="004F7CAD" w:rsidRDefault="004F7CAD" w:rsidP="004F7CAD">
      <w:pPr>
        <w:pStyle w:val="RefDescription"/>
      </w:pPr>
      <w:r>
        <w:t xml:space="preserve">“Offline” version of </w:t>
      </w:r>
      <w:r w:rsidRPr="006D5D90">
        <w:rPr>
          <w:rStyle w:val="CommandName"/>
        </w:rPr>
        <w:t>Push this branch</w:t>
      </w:r>
      <w:r>
        <w:t xml:space="preserve">: instead of sending the data to a specified remote site immediately via the network, store the data in a </w:t>
      </w:r>
      <w:r w:rsidRPr="00F732C4">
        <w:rPr>
          <w:rStyle w:val="GlossaryTerm"/>
        </w:rPr>
        <w:t>replication package</w:t>
      </w:r>
      <w:r>
        <w:t xml:space="preserve"> file. This file can subsequently be imported at any Plastic SCM site(s).</w:t>
      </w:r>
    </w:p>
    <w:p w:rsidR="004F7CAD" w:rsidRDefault="004F7CAD" w:rsidP="004F7CAD">
      <w:pPr>
        <w:pStyle w:val="RefName"/>
      </w:pPr>
      <w:r>
        <w:t>Replication &gt; Create replication package</w:t>
      </w:r>
    </w:p>
    <w:p w:rsidR="004F7CAD" w:rsidRDefault="004F7CAD" w:rsidP="004F7CAD">
      <w:pPr>
        <w:pStyle w:val="RefDescription"/>
      </w:pPr>
      <w:r>
        <w:t xml:space="preserve">Same as above, except that you specify the source (Plastic SCM server, repository, </w:t>
      </w:r>
      <w:proofErr w:type="gramStart"/>
      <w:r>
        <w:t>branch</w:t>
      </w:r>
      <w:proofErr w:type="gramEnd"/>
      <w:r>
        <w:t xml:space="preserve">) in the dialog box, along with the </w:t>
      </w:r>
      <w:r w:rsidRPr="00F732C4">
        <w:rPr>
          <w:rStyle w:val="GlossaryTerm"/>
        </w:rPr>
        <w:t>replication package</w:t>
      </w:r>
      <w:r>
        <w:t xml:space="preserve"> file.</w:t>
      </w:r>
    </w:p>
    <w:p w:rsidR="004F7CAD" w:rsidRDefault="004F7CAD" w:rsidP="004F7CAD">
      <w:pPr>
        <w:pStyle w:val="RefName"/>
      </w:pPr>
      <w:r>
        <w:t>Replication &gt; Import replication package</w:t>
      </w:r>
    </w:p>
    <w:p w:rsidR="004F7CAD" w:rsidRDefault="004F7CAD" w:rsidP="004F7CAD">
      <w:pPr>
        <w:pStyle w:val="RefDescription"/>
      </w:pPr>
      <w:r>
        <w:t xml:space="preserve">Complete a replication data transfer by incorporating the data in a specified </w:t>
      </w:r>
      <w:r w:rsidRPr="00F732C4">
        <w:rPr>
          <w:rStyle w:val="GlossaryTerm"/>
        </w:rPr>
        <w:t>replication package</w:t>
      </w:r>
      <w:r>
        <w:t xml:space="preserve"> file into a repository at your site.</w:t>
      </w:r>
    </w:p>
    <w:p w:rsidR="000340F4" w:rsidRDefault="000340F4" w:rsidP="004F7CAD">
      <w:pPr>
        <w:pStyle w:val="RefName"/>
      </w:pPr>
      <w:r>
        <w:t>Branch Explorer submenu</w:t>
      </w:r>
    </w:p>
    <w:p w:rsidR="000340F4" w:rsidRPr="000340F4" w:rsidRDefault="000340F4" w:rsidP="000340F4">
      <w:r>
        <w:t xml:space="preserve">The Branch Explorer submenu is only available in the Branch Explorer view and offers filtering and navigation commands specific to this view. </w:t>
      </w:r>
    </w:p>
    <w:p w:rsidR="00F54801" w:rsidRDefault="00F54801" w:rsidP="004F7CAD">
      <w:pPr>
        <w:pStyle w:val="RefName"/>
      </w:pPr>
      <w:r>
        <w:t>Branch Explorer &gt; Go to branch base</w:t>
      </w:r>
    </w:p>
    <w:p w:rsidR="00F54801" w:rsidRDefault="00F54801" w:rsidP="00F54801">
      <w:pPr>
        <w:pStyle w:val="RefDescription"/>
      </w:pPr>
      <w:r>
        <w:t xml:space="preserve">Scroll the diagram to the branch base changeset of the selected branch. </w:t>
      </w:r>
    </w:p>
    <w:p w:rsidR="00F54801" w:rsidRDefault="00F54801" w:rsidP="00F54801">
      <w:pPr>
        <w:pStyle w:val="RefName"/>
      </w:pPr>
      <w:r>
        <w:t>Branch Explorer &gt; Show selected branches in a new diagram</w:t>
      </w:r>
    </w:p>
    <w:p w:rsidR="00F54801" w:rsidRDefault="00F54801" w:rsidP="00F54801">
      <w:pPr>
        <w:pStyle w:val="RefDescription"/>
      </w:pPr>
      <w:r>
        <w:t xml:space="preserve">Open a new filtered Branch Explorer view that only contains the selected branches. </w:t>
      </w:r>
    </w:p>
    <w:p w:rsidR="00F54801" w:rsidRDefault="00F54801" w:rsidP="00F54801">
      <w:pPr>
        <w:pStyle w:val="RefName"/>
      </w:pPr>
      <w:r>
        <w:t>Branch Explorer &gt; Show selected and related branches in a new diagram</w:t>
      </w:r>
    </w:p>
    <w:p w:rsidR="00F54801" w:rsidRDefault="00F54801" w:rsidP="00F54801">
      <w:pPr>
        <w:pStyle w:val="RefDescription"/>
      </w:pPr>
      <w:r>
        <w:t xml:space="preserve">Open a new filtered Branch Explorer view that only contains the selected branches plus those connected to them through changeset parent links or merge links. </w:t>
      </w:r>
    </w:p>
    <w:p w:rsidR="00F54801" w:rsidRDefault="00F54801" w:rsidP="00F54801">
      <w:pPr>
        <w:pStyle w:val="RefName"/>
      </w:pPr>
      <w:r>
        <w:t>Branch Explorer &gt; Show pending merges for selected branches in new diagram</w:t>
      </w:r>
    </w:p>
    <w:p w:rsidR="00F54801" w:rsidRDefault="00F54801" w:rsidP="00F54801">
      <w:pPr>
        <w:pStyle w:val="RefDescription"/>
      </w:pPr>
      <w:r>
        <w:t xml:space="preserve">Open a new filtered Branch Explorer view that contains the branches whose base changesets are on the selected branches and have changes that have not been merged yet. </w:t>
      </w:r>
    </w:p>
    <w:p w:rsidR="00F54801" w:rsidRDefault="00F54801" w:rsidP="00F54801">
      <w:pPr>
        <w:pStyle w:val="RefName"/>
      </w:pPr>
      <w:r>
        <w:t>Branch Explorer &gt; Show custom diagram of the selected branches</w:t>
      </w:r>
    </w:p>
    <w:p w:rsidR="00F54801" w:rsidRDefault="00F54801" w:rsidP="00F54801">
      <w:pPr>
        <w:pStyle w:val="RefDescription"/>
      </w:pPr>
      <w:r>
        <w:t xml:space="preserve">Open a new filtered Branch Explorer view that contains the branches matching the criteria selected in the dialog that pops up. </w:t>
      </w:r>
    </w:p>
    <w:p w:rsidR="00F54801" w:rsidRDefault="00F54801" w:rsidP="00F54801">
      <w:pPr>
        <w:pStyle w:val="RefDescription"/>
        <w:keepNext/>
        <w:jc w:val="center"/>
      </w:pPr>
      <w:r>
        <w:rPr>
          <w:noProof/>
        </w:rPr>
        <w:lastRenderedPageBreak/>
        <w:drawing>
          <wp:inline distT="0" distB="0" distL="0" distR="0">
            <wp:extent cx="4191000" cy="2590800"/>
            <wp:effectExtent l="19050" t="0" r="0" b="0"/>
            <wp:docPr id="33"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2"/>
                    <a:srcRect/>
                    <a:stretch>
                      <a:fillRect/>
                    </a:stretch>
                  </pic:blipFill>
                  <pic:spPr bwMode="auto">
                    <a:xfrm>
                      <a:off x="0" y="0"/>
                      <a:ext cx="4191000" cy="2590800"/>
                    </a:xfrm>
                    <a:prstGeom prst="rect">
                      <a:avLst/>
                    </a:prstGeom>
                    <a:noFill/>
                    <a:ln w="9525">
                      <a:noFill/>
                      <a:miter lim="800000"/>
                      <a:headEnd/>
                      <a:tailEnd/>
                    </a:ln>
                  </pic:spPr>
                </pic:pic>
              </a:graphicData>
            </a:graphic>
          </wp:inline>
        </w:drawing>
      </w:r>
    </w:p>
    <w:p w:rsidR="00F54801" w:rsidRDefault="00F54801" w:rsidP="00F54801">
      <w:pPr>
        <w:pStyle w:val="Caption"/>
      </w:pPr>
      <w:bookmarkStart w:id="217" w:name="_Toc338860718"/>
      <w:r>
        <w:t xml:space="preserve">Figure </w:t>
      </w:r>
      <w:fldSimple w:instr=" SEQ Figure \* ARABIC ">
        <w:r w:rsidR="00842BDC">
          <w:rPr>
            <w:noProof/>
          </w:rPr>
          <w:t>40</w:t>
        </w:r>
      </w:fldSimple>
      <w:r>
        <w:t>: Custom Branch Explorer options</w:t>
      </w:r>
      <w:bookmarkEnd w:id="217"/>
    </w:p>
    <w:p w:rsidR="004F7CAD" w:rsidRDefault="004F7CAD" w:rsidP="004F7CAD">
      <w:pPr>
        <w:pStyle w:val="RefName"/>
      </w:pPr>
      <w:r>
        <w:t>Rename</w:t>
      </w:r>
    </w:p>
    <w:p w:rsidR="004F7CAD" w:rsidRDefault="004F7CAD" w:rsidP="004F7CAD">
      <w:pPr>
        <w:pStyle w:val="RefDescription"/>
      </w:pPr>
      <w:r>
        <w:t xml:space="preserve">Change the name of the selected branch. This does </w:t>
      </w:r>
      <w:r w:rsidRPr="00B05E3D">
        <w:rPr>
          <w:rStyle w:val="Emphasis"/>
        </w:rPr>
        <w:t>not</w:t>
      </w:r>
      <w:r>
        <w:t xml:space="preserve"> automatically modify the selector of the active workspace or any other workspace.</w:t>
      </w:r>
    </w:p>
    <w:p w:rsidR="004F7CAD" w:rsidRDefault="004F7CAD" w:rsidP="004F7CAD">
      <w:pPr>
        <w:pStyle w:val="RefName"/>
      </w:pPr>
      <w:r>
        <w:t>Delete</w:t>
      </w:r>
    </w:p>
    <w:p w:rsidR="004F7CAD" w:rsidRDefault="004F7CAD" w:rsidP="004F7CAD">
      <w:pPr>
        <w:pStyle w:val="RefDescription"/>
      </w:pPr>
      <w:r>
        <w:t>Permanently remove the selected branch from the repository. This is allowed only if no item has a revision on the branch.</w:t>
      </w:r>
    </w:p>
    <w:p w:rsidR="004F7CAD" w:rsidRDefault="004F7CAD" w:rsidP="004F7CAD">
      <w:pPr>
        <w:pStyle w:val="RefName"/>
      </w:pPr>
      <w:bookmarkStart w:id="218" w:name="cmd_newcodereviewbranch"/>
      <w:r>
        <w:t>New code review for this branch</w:t>
      </w:r>
      <w:bookmarkEnd w:id="218"/>
    </w:p>
    <w:p w:rsidR="004F7CAD" w:rsidRDefault="004F7CAD" w:rsidP="004F7CAD">
      <w:pPr>
        <w:pStyle w:val="RefDescription"/>
      </w:pPr>
      <w:r>
        <w:t xml:space="preserve">Create a </w:t>
      </w:r>
      <w:r w:rsidRPr="0058186A">
        <w:rPr>
          <w:rStyle w:val="GlossaryTerm"/>
        </w:rPr>
        <w:t>code review</w:t>
      </w:r>
      <w:r>
        <w:t xml:space="preserve"> for the selected branch,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5673ED" w:rsidRPr="005673ED">
        <w:rPr>
          <w:rStyle w:val="CrossRef"/>
        </w:rPr>
        <w:t>Code Review</w:t>
      </w:r>
      <w:r w:rsidR="008600C4">
        <w:fldChar w:fldCharType="end"/>
      </w:r>
      <w:r>
        <w:t xml:space="preserve"> window. You specify the code review’s title, initial status, and initial assignee in a popup dialog.</w:t>
      </w:r>
    </w:p>
    <w:p w:rsidR="004F7CAD" w:rsidRDefault="004F7CAD" w:rsidP="004F7CAD">
      <w:pPr>
        <w:pStyle w:val="RefName"/>
      </w:pPr>
      <w:r>
        <w:t>Create top-level branch</w:t>
      </w:r>
    </w:p>
    <w:p w:rsidR="004F7CAD" w:rsidRDefault="004F7CAD" w:rsidP="004F7CAD">
      <w:pPr>
        <w:pStyle w:val="RefDescription"/>
      </w:pPr>
      <w:r>
        <w:t xml:space="preserve">Create a branch that is not a child (or grandchild, etc.) of </w:t>
      </w:r>
      <w:r w:rsidR="00F54801">
        <w:t xml:space="preserve">any other branch. This only affects the name assigned to the branch. To all effects, a top level branch behaves exactly as a child branch. </w:t>
      </w:r>
    </w:p>
    <w:p w:rsidR="004F7CAD" w:rsidRDefault="004F7CAD" w:rsidP="004F7CAD">
      <w:pPr>
        <w:pStyle w:val="RefName"/>
      </w:pPr>
      <w:r>
        <w:t>Properties</w:t>
      </w:r>
    </w:p>
    <w:p w:rsidR="004F7CAD" w:rsidRPr="005673ED" w:rsidRDefault="004F7CAD" w:rsidP="004F7CAD">
      <w:pPr>
        <w:pStyle w:val="RefDescription"/>
      </w:pPr>
      <w:r>
        <w:t xml:space="preserve">Open a Branch Properties </w:t>
      </w:r>
      <w:r w:rsidR="00F54801">
        <w:t>view</w:t>
      </w:r>
      <w:r>
        <w:t>, in which you can view and/or modify the branch</w:t>
      </w:r>
      <w:r w:rsidR="00F54801">
        <w:t>’s name, its comment string,</w:t>
      </w:r>
      <w:r>
        <w:t xml:space="preserve"> </w:t>
      </w:r>
      <w:r w:rsidR="00F54801">
        <w:t xml:space="preserve">and the branch history. </w:t>
      </w:r>
    </w:p>
    <w:p w:rsidR="005673ED" w:rsidRDefault="008600C4" w:rsidP="00ED6B83">
      <w:pPr>
        <w:pStyle w:val="RefName"/>
      </w:pPr>
      <w:r>
        <w:fldChar w:fldCharType="begin"/>
      </w:r>
      <w:r w:rsidR="004F7CAD">
        <w:instrText xml:space="preserve"> REF permissions \h </w:instrText>
      </w:r>
      <w:r>
        <w:fldChar w:fldCharType="separate"/>
      </w:r>
      <w:r w:rsidR="005673ED">
        <w:t>Permissions</w:t>
      </w:r>
    </w:p>
    <w:p w:rsidR="005673ED" w:rsidRDefault="005673ED" w:rsidP="00ED6B83">
      <w:pPr>
        <w:pStyle w:val="RefDescription"/>
      </w:pPr>
      <w:r>
        <w:t xml:space="preserve">Open a </w:t>
      </w:r>
      <w:r w:rsidRPr="005673ED">
        <w:rPr>
          <w:rStyle w:val="CrossRef"/>
        </w:rPr>
        <w:t>Permissions</w:t>
      </w:r>
      <w:r>
        <w:t xml:space="preserve"> window for the selected object.</w:t>
      </w:r>
    </w:p>
    <w:p w:rsidR="000A5DC8" w:rsidRDefault="008600C4" w:rsidP="000A5DC8">
      <w:pPr>
        <w:pStyle w:val="Heading3"/>
      </w:pPr>
      <w:r>
        <w:fldChar w:fldCharType="end"/>
      </w:r>
      <w:bookmarkStart w:id="219" w:name="_Toc338860547"/>
      <w:r w:rsidR="000A5DC8">
        <w:t>Changeset context menu commands</w:t>
      </w:r>
      <w:bookmarkEnd w:id="219"/>
    </w:p>
    <w:p w:rsidR="000A5DC8" w:rsidRPr="000A5DC8" w:rsidRDefault="00871B5D" w:rsidP="000A5DC8">
      <w:r>
        <w:t>The commands available when a changeset is right clicked are the same described in the “</w:t>
      </w:r>
      <w:r w:rsidR="004121B5">
        <w:fldChar w:fldCharType="begin"/>
      </w:r>
      <w:r w:rsidR="004121B5">
        <w:instrText xml:space="preserve"> REF _Ref314575051 \h  \* MERGEFORMAT </w:instrText>
      </w:r>
      <w:r w:rsidR="004121B5">
        <w:fldChar w:fldCharType="separate"/>
      </w:r>
      <w:r w:rsidR="005673ED" w:rsidRPr="005673ED">
        <w:rPr>
          <w:rStyle w:val="CrossRef"/>
        </w:rPr>
        <w:t>Commands in the Changesets View</w:t>
      </w:r>
      <w:r w:rsidR="004121B5">
        <w:fldChar w:fldCharType="end"/>
      </w:r>
      <w:r>
        <w:t>” commands.</w:t>
      </w:r>
    </w:p>
    <w:p w:rsidR="004F7CAD" w:rsidRDefault="000A5DC8" w:rsidP="000A5DC8">
      <w:pPr>
        <w:pStyle w:val="Heading3"/>
      </w:pPr>
      <w:bookmarkStart w:id="220" w:name="_Toc338860548"/>
      <w:r>
        <w:lastRenderedPageBreak/>
        <w:t>Label context menu commands</w:t>
      </w:r>
      <w:bookmarkEnd w:id="220"/>
    </w:p>
    <w:p w:rsidR="000A5DC8" w:rsidRPr="000A5DC8" w:rsidRDefault="00871B5D" w:rsidP="000A5DC8">
      <w:r>
        <w:t xml:space="preserve">Labels are represented in the Branch Explorer as circles around the changeset they are applied to and, of course, several labels can be applied to the same changeset. When it happens, a right clicking on the labels circle shows a top level menu with all the labels. And the commands for each of them are defined as submenus. This situation is depicted in </w:t>
      </w:r>
      <w:r w:rsidR="008600C4">
        <w:fldChar w:fldCharType="begin"/>
      </w:r>
      <w:r>
        <w:instrText xml:space="preserve"> REF _Ref314575715 \h </w:instrText>
      </w:r>
      <w:r w:rsidR="008600C4">
        <w:fldChar w:fldCharType="separate"/>
      </w:r>
      <w:r w:rsidR="005673ED">
        <w:t xml:space="preserve">Figure </w:t>
      </w:r>
      <w:r w:rsidR="005673ED">
        <w:rPr>
          <w:noProof/>
        </w:rPr>
        <w:t>32</w:t>
      </w:r>
      <w:r w:rsidR="008600C4">
        <w:fldChar w:fldCharType="end"/>
      </w:r>
      <w:r>
        <w:t>.</w:t>
      </w:r>
    </w:p>
    <w:p w:rsidR="000A5DC8" w:rsidRDefault="000A5DC8" w:rsidP="000A5DC8">
      <w:pPr>
        <w:keepNext/>
        <w:jc w:val="center"/>
      </w:pPr>
      <w:r>
        <w:object w:dxaOrig="11521" w:dyaOrig="6076">
          <v:shape id="_x0000_i1046" type="#_x0000_t75" style="width:467.75pt;height:246.7pt" o:ole="">
            <v:imagedata r:id="rId93" o:title=""/>
          </v:shape>
          <o:OLEObject Type="Embed" ProgID="Visio.Drawing.11" ShapeID="_x0000_i1046" DrawAspect="Content" ObjectID="_1412672902" r:id="rId94"/>
        </w:object>
      </w:r>
    </w:p>
    <w:p w:rsidR="000A5DC8" w:rsidRDefault="000A5DC8" w:rsidP="000A5DC8">
      <w:pPr>
        <w:pStyle w:val="Caption"/>
      </w:pPr>
      <w:bookmarkStart w:id="221" w:name="_Ref314575715"/>
      <w:bookmarkStart w:id="222" w:name="_Toc338860719"/>
      <w:r>
        <w:t xml:space="preserve">Figure </w:t>
      </w:r>
      <w:fldSimple w:instr=" SEQ Figure \* ARABIC ">
        <w:r w:rsidR="00842BDC">
          <w:rPr>
            <w:noProof/>
          </w:rPr>
          <w:t>41</w:t>
        </w:r>
      </w:fldSimple>
      <w:bookmarkEnd w:id="221"/>
      <w:r>
        <w:t>: Multiple labels in changeset in Branch Explorer</w:t>
      </w:r>
      <w:bookmarkEnd w:id="222"/>
    </w:p>
    <w:p w:rsidR="00C24D36" w:rsidRPr="00C24D36" w:rsidRDefault="00C24D36" w:rsidP="00C24D36">
      <w:r>
        <w:t>The commands available for labels are the same described in the “</w:t>
      </w:r>
      <w:r w:rsidR="004121B5">
        <w:fldChar w:fldCharType="begin"/>
      </w:r>
      <w:r w:rsidR="004121B5">
        <w:instrText xml:space="preserve"> REF _Ref314575943 \h  \* MERGEFORMAT </w:instrText>
      </w:r>
      <w:r w:rsidR="004121B5">
        <w:fldChar w:fldCharType="separate"/>
      </w:r>
      <w:r w:rsidR="005673ED" w:rsidRPr="005673ED">
        <w:rPr>
          <w:rStyle w:val="CrossRef"/>
        </w:rPr>
        <w:t>The Labels View</w:t>
      </w:r>
      <w:r w:rsidR="004121B5">
        <w:fldChar w:fldCharType="end"/>
      </w:r>
      <w:r>
        <w:t xml:space="preserve">” section. Please check that section for more details. </w:t>
      </w:r>
    </w:p>
    <w:p w:rsidR="000C6F43" w:rsidRDefault="000C6F43" w:rsidP="000C6F43">
      <w:pPr>
        <w:pStyle w:val="Heading2"/>
      </w:pPr>
      <w:bookmarkStart w:id="223" w:name="_Ref283136113"/>
      <w:bookmarkStart w:id="224" w:name="_Ref283136827"/>
      <w:bookmarkStart w:id="225" w:name="_Toc338860549"/>
      <w:bookmarkStart w:id="226" w:name="_Ref285113122"/>
      <w:bookmarkStart w:id="227" w:name="_Ref281394204"/>
      <w:bookmarkStart w:id="228" w:name="_Ref281394225"/>
      <w:r>
        <w:t xml:space="preserve">The Extended </w:t>
      </w:r>
      <w:r w:rsidR="00991111">
        <w:t>Options</w:t>
      </w:r>
      <w:r>
        <w:t xml:space="preserve"> Panel</w:t>
      </w:r>
      <w:bookmarkEnd w:id="223"/>
      <w:bookmarkEnd w:id="224"/>
      <w:bookmarkEnd w:id="225"/>
    </w:p>
    <w:p w:rsidR="000C6F43" w:rsidRDefault="000C6F43" w:rsidP="000C6F43">
      <w:r>
        <w:t xml:space="preserve">Visibility of the </w:t>
      </w:r>
      <w:proofErr w:type="spellStart"/>
      <w:r>
        <w:t>BranchExplorer</w:t>
      </w:r>
      <w:proofErr w:type="spellEnd"/>
      <w:r>
        <w:t xml:space="preserve"> view’s extended information panel is toggled by the </w:t>
      </w:r>
      <w:r w:rsidR="00861473">
        <w:t xml:space="preserve">“Options” button in the </w:t>
      </w:r>
      <w:r>
        <w:t xml:space="preserve">toolbar. The panel includes </w:t>
      </w:r>
      <w:r w:rsidR="00861473">
        <w:t>several tabs, stacked vertically</w:t>
      </w:r>
      <w:r>
        <w:t>.</w:t>
      </w:r>
    </w:p>
    <w:p w:rsidR="000C6F43" w:rsidRDefault="000C6F43" w:rsidP="000C6F43">
      <w:pPr>
        <w:pStyle w:val="Heading3"/>
      </w:pPr>
      <w:bookmarkStart w:id="229" w:name="_Toc338860550"/>
      <w:r>
        <w:t>The Properties Tab</w:t>
      </w:r>
      <w:bookmarkEnd w:id="229"/>
    </w:p>
    <w:p w:rsidR="000C6F43" w:rsidRPr="00DB0C4C" w:rsidRDefault="000C6F43" w:rsidP="000C6F43">
      <w:r>
        <w:t xml:space="preserve">This tab displays information on the selected </w:t>
      </w:r>
      <w:r w:rsidR="00861473">
        <w:t>object</w:t>
      </w:r>
      <w:r>
        <w:t xml:space="preserve"> – the same information that is displayed in the </w:t>
      </w:r>
      <w:r w:rsidR="008600C4">
        <w:fldChar w:fldCharType="begin"/>
      </w:r>
      <w:r>
        <w:instrText xml:space="preserve"> </w:instrText>
      </w:r>
      <w:r w:rsidRPr="002A3886">
        <w:rPr>
          <w:rStyle w:val="CrossRef"/>
        </w:rPr>
        <w:instrText>R</w:instrText>
      </w:r>
      <w:r>
        <w:instrText xml:space="preserve">EF view_branches \* Charformat \h </w:instrText>
      </w:r>
      <w:r w:rsidR="008600C4">
        <w:fldChar w:fldCharType="separate"/>
      </w:r>
      <w:r w:rsidR="005673ED" w:rsidRPr="005673ED">
        <w:rPr>
          <w:rStyle w:val="CrossRef"/>
        </w:rPr>
        <w:t>Branches</w:t>
      </w:r>
      <w:r w:rsidR="008600C4">
        <w:fldChar w:fldCharType="end"/>
      </w:r>
      <w:r w:rsidR="00861473">
        <w:t>,</w:t>
      </w:r>
      <w:r>
        <w:t xml:space="preserv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5673ED" w:rsidRPr="005673ED">
        <w:rPr>
          <w:rStyle w:val="CrossRef"/>
        </w:rPr>
        <w:t>Changesets</w:t>
      </w:r>
      <w:r w:rsidR="008600C4">
        <w:fldChar w:fldCharType="end"/>
      </w:r>
      <w:r>
        <w:t xml:space="preserve"> </w:t>
      </w:r>
      <w:r w:rsidR="00861473">
        <w:t xml:space="preserve">or </w:t>
      </w:r>
      <w:r w:rsidR="004121B5">
        <w:fldChar w:fldCharType="begin"/>
      </w:r>
      <w:r w:rsidR="004121B5">
        <w:instrText xml:space="preserve"> REF view_labels \h  \* MERGEFORMAT </w:instrText>
      </w:r>
      <w:r w:rsidR="004121B5">
        <w:fldChar w:fldCharType="separate"/>
      </w:r>
      <w:r w:rsidR="005673ED" w:rsidRPr="005673ED">
        <w:rPr>
          <w:rStyle w:val="CrossRef"/>
        </w:rPr>
        <w:t>Labels</w:t>
      </w:r>
      <w:r w:rsidR="004121B5">
        <w:fldChar w:fldCharType="end"/>
      </w:r>
      <w:r w:rsidR="00861473">
        <w:t xml:space="preserve"> </w:t>
      </w:r>
      <w:r>
        <w:t>view, along with information on replication.</w:t>
      </w:r>
    </w:p>
    <w:p w:rsidR="000C6F43" w:rsidRDefault="000C6F43" w:rsidP="000C6F43">
      <w:pPr>
        <w:pStyle w:val="Heading3"/>
      </w:pPr>
      <w:bookmarkStart w:id="230" w:name="_Ref283064464"/>
      <w:bookmarkStart w:id="231" w:name="_Ref283064467"/>
      <w:bookmarkStart w:id="232" w:name="_Ref283064496"/>
      <w:bookmarkStart w:id="233" w:name="_Toc338860551"/>
      <w:r>
        <w:t>The Display Options Tab</w:t>
      </w:r>
      <w:bookmarkEnd w:id="230"/>
      <w:bookmarkEnd w:id="231"/>
      <w:bookmarkEnd w:id="232"/>
      <w:bookmarkEnd w:id="233"/>
    </w:p>
    <w:p w:rsidR="00861473" w:rsidRDefault="00861473" w:rsidP="00861473">
      <w:r>
        <w:t xml:space="preserve">The “Display Options” tab controls the appearance of the Branch Explorer diagram. Checkboxes of the top set what objects are shown. </w:t>
      </w:r>
    </w:p>
    <w:p w:rsidR="00861473" w:rsidRDefault="009D2C9D" w:rsidP="00861473">
      <w:pPr>
        <w:keepNext/>
        <w:jc w:val="center"/>
      </w:pPr>
      <w:r>
        <w:rPr>
          <w:noProof/>
        </w:rPr>
        <w:lastRenderedPageBreak/>
        <w:drawing>
          <wp:inline distT="0" distB="0" distL="0" distR="0">
            <wp:extent cx="2276475" cy="4219575"/>
            <wp:effectExtent l="19050" t="19050" r="28575" b="28575"/>
            <wp:docPr id="23"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5"/>
                    <a:srcRect/>
                    <a:stretch>
                      <a:fillRect/>
                    </a:stretch>
                  </pic:blipFill>
                  <pic:spPr bwMode="auto">
                    <a:xfrm>
                      <a:off x="0" y="0"/>
                      <a:ext cx="2276475" cy="4219575"/>
                    </a:xfrm>
                    <a:prstGeom prst="rect">
                      <a:avLst/>
                    </a:prstGeom>
                    <a:noFill/>
                    <a:ln w="9525">
                      <a:solidFill>
                        <a:schemeClr val="tx1"/>
                      </a:solidFill>
                      <a:miter lim="800000"/>
                      <a:headEnd/>
                      <a:tailEnd/>
                    </a:ln>
                  </pic:spPr>
                </pic:pic>
              </a:graphicData>
            </a:graphic>
          </wp:inline>
        </w:drawing>
      </w:r>
    </w:p>
    <w:p w:rsidR="00861473" w:rsidRPr="00861473" w:rsidRDefault="00861473" w:rsidP="00861473">
      <w:pPr>
        <w:pStyle w:val="Caption"/>
      </w:pPr>
      <w:bookmarkStart w:id="234" w:name="_Toc338860720"/>
      <w:r>
        <w:t xml:space="preserve">Figure </w:t>
      </w:r>
      <w:fldSimple w:instr=" SEQ Figure \* ARABIC ">
        <w:r w:rsidR="00842BDC">
          <w:rPr>
            <w:noProof/>
          </w:rPr>
          <w:t>42</w:t>
        </w:r>
      </w:fldSimple>
      <w:r>
        <w:t>: Branch Explorer display options</w:t>
      </w:r>
      <w:bookmarkEnd w:id="234"/>
    </w:p>
    <w:p w:rsidR="00861473" w:rsidRDefault="00861473" w:rsidP="00861473">
      <w:pPr>
        <w:pStyle w:val="Numbered"/>
        <w:numPr>
          <w:ilvl w:val="0"/>
          <w:numId w:val="0"/>
        </w:numPr>
      </w:pPr>
      <w:r>
        <w:t xml:space="preserve">The options in the panel are detailed below: </w:t>
      </w:r>
    </w:p>
    <w:p w:rsidR="00861473" w:rsidRDefault="00861473" w:rsidP="003F26D3">
      <w:pPr>
        <w:pStyle w:val="Numbered"/>
        <w:numPr>
          <w:ilvl w:val="0"/>
          <w:numId w:val="9"/>
        </w:numPr>
      </w:pPr>
      <w:r w:rsidRPr="00861473">
        <w:rPr>
          <w:b/>
        </w:rPr>
        <w:t>Display branches</w:t>
      </w:r>
      <w:r>
        <w:t xml:space="preserve">: toggles the display of branches in the diagram. </w:t>
      </w:r>
    </w:p>
    <w:p w:rsidR="00861473" w:rsidRDefault="00861473" w:rsidP="003F26D3">
      <w:pPr>
        <w:pStyle w:val="Numbered"/>
        <w:numPr>
          <w:ilvl w:val="0"/>
          <w:numId w:val="9"/>
        </w:numPr>
      </w:pPr>
      <w:r>
        <w:rPr>
          <w:b/>
        </w:rPr>
        <w:t>Display merge links</w:t>
      </w:r>
      <w:r w:rsidRPr="00861473">
        <w:t>:</w:t>
      </w:r>
      <w:r>
        <w:t xml:space="preserve"> toggles the display of merge links in the diagram</w:t>
      </w:r>
    </w:p>
    <w:p w:rsidR="00861473" w:rsidRDefault="00861473" w:rsidP="003F26D3">
      <w:pPr>
        <w:pStyle w:val="Numbered"/>
        <w:numPr>
          <w:ilvl w:val="0"/>
          <w:numId w:val="9"/>
        </w:numPr>
      </w:pPr>
      <w:r>
        <w:rPr>
          <w:b/>
        </w:rPr>
        <w:t>Display cross</w:t>
      </w:r>
      <w:r w:rsidRPr="00861473">
        <w:rPr>
          <w:b/>
        </w:rPr>
        <w:t>-branch changeset links</w:t>
      </w:r>
      <w:r>
        <w:t xml:space="preserve">: </w:t>
      </w:r>
      <w:r w:rsidR="00AE7376">
        <w:t>toggles the display of branch base links between changesets in the diagram.</w:t>
      </w:r>
    </w:p>
    <w:p w:rsidR="00AE7376" w:rsidRDefault="00AE7376" w:rsidP="003F26D3">
      <w:pPr>
        <w:pStyle w:val="Numbered"/>
        <w:numPr>
          <w:ilvl w:val="0"/>
          <w:numId w:val="9"/>
        </w:numPr>
      </w:pPr>
      <w:r>
        <w:rPr>
          <w:b/>
        </w:rPr>
        <w:t>Display labels</w:t>
      </w:r>
      <w:r w:rsidRPr="00AE7376">
        <w:t>:</w:t>
      </w:r>
      <w:r>
        <w:t xml:space="preserve"> toggle the display of labels in the diagram.</w:t>
      </w:r>
    </w:p>
    <w:p w:rsidR="00AE7376" w:rsidRDefault="00AE7376" w:rsidP="003F26D3">
      <w:pPr>
        <w:pStyle w:val="Numbered"/>
        <w:numPr>
          <w:ilvl w:val="0"/>
          <w:numId w:val="9"/>
        </w:numPr>
      </w:pPr>
      <w:r>
        <w:rPr>
          <w:b/>
        </w:rPr>
        <w:t>Display branch’s task info</w:t>
      </w:r>
      <w:r w:rsidRPr="00AE7376">
        <w:t>:</w:t>
      </w:r>
      <w:r>
        <w:t xml:space="preserve"> toggle the display of task info when integration with an Issue Tracking System has been setup. </w:t>
      </w:r>
    </w:p>
    <w:p w:rsidR="00D7003B" w:rsidRDefault="00D7003B" w:rsidP="003F26D3">
      <w:pPr>
        <w:pStyle w:val="Numbered"/>
        <w:numPr>
          <w:ilvl w:val="0"/>
          <w:numId w:val="9"/>
        </w:numPr>
      </w:pPr>
      <w:r>
        <w:rPr>
          <w:b/>
        </w:rPr>
        <w:t>Display vertical layout</w:t>
      </w:r>
      <w:r>
        <w:t xml:space="preserve">: A simple checkbox which enables you to view the Branch Explorer as a tree. (This one’s for you, </w:t>
      </w:r>
      <w:proofErr w:type="spellStart"/>
      <w:r>
        <w:t>ClearCase</w:t>
      </w:r>
      <w:proofErr w:type="spellEnd"/>
      <w:r>
        <w:t xml:space="preserve"> lovers!)</w:t>
      </w:r>
    </w:p>
    <w:p w:rsidR="00D72791" w:rsidRDefault="00D72791">
      <w:pPr>
        <w:pStyle w:val="Numbered"/>
        <w:numPr>
          <w:ilvl w:val="0"/>
          <w:numId w:val="0"/>
        </w:numPr>
        <w:jc w:val="center"/>
      </w:pPr>
      <w:r>
        <w:rPr>
          <w:rFonts w:ascii="Times New Roman" w:eastAsia="Times New Roman" w:hAnsi="Times New Roman" w:cs="Times New Roman"/>
          <w:noProof/>
          <w:sz w:val="24"/>
          <w:szCs w:val="24"/>
        </w:rPr>
        <w:lastRenderedPageBreak/>
        <w:drawing>
          <wp:inline distT="0" distB="0" distL="0" distR="0">
            <wp:extent cx="5943600" cy="3584470"/>
            <wp:effectExtent l="19050" t="0" r="0" b="0"/>
            <wp:docPr id="78" name="Picture 78" descr="cid:part2.06090102.080503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id:part2.06090102.08050300@codicesoftware.com"/>
                    <pic:cNvPicPr>
                      <a:picLocks noChangeAspect="1" noChangeArrowheads="1"/>
                    </pic:cNvPicPr>
                  </pic:nvPicPr>
                  <pic:blipFill>
                    <a:blip r:embed="rId96" r:link="rId97"/>
                    <a:srcRect/>
                    <a:stretch>
                      <a:fillRect/>
                    </a:stretch>
                  </pic:blipFill>
                  <pic:spPr bwMode="auto">
                    <a:xfrm>
                      <a:off x="0" y="0"/>
                      <a:ext cx="5943600" cy="3584470"/>
                    </a:xfrm>
                    <a:prstGeom prst="rect">
                      <a:avLst/>
                    </a:prstGeom>
                    <a:noFill/>
                    <a:ln w="9525">
                      <a:noFill/>
                      <a:miter lim="800000"/>
                      <a:headEnd/>
                      <a:tailEnd/>
                    </a:ln>
                  </pic:spPr>
                </pic:pic>
              </a:graphicData>
            </a:graphic>
          </wp:inline>
        </w:drawing>
      </w:r>
    </w:p>
    <w:p w:rsidR="00AE7376" w:rsidRDefault="00AE7376" w:rsidP="003F26D3">
      <w:pPr>
        <w:pStyle w:val="Numbered"/>
        <w:numPr>
          <w:ilvl w:val="0"/>
          <w:numId w:val="9"/>
        </w:numPr>
      </w:pPr>
      <w:r>
        <w:rPr>
          <w:b/>
        </w:rPr>
        <w:t>Display only relevant changesets</w:t>
      </w:r>
      <w:r w:rsidRPr="00AE7376">
        <w:t>:</w:t>
      </w:r>
      <w:r>
        <w:t xml:space="preserve"> toggles the display of changesets that don’t have merge or branch base links on them.</w:t>
      </w:r>
      <w:r w:rsidR="00755F9D">
        <w:t xml:space="preserve"> When changesets are hidden by this mode, the changeset parent link becomes dashed. </w:t>
      </w:r>
    </w:p>
    <w:p w:rsidR="00755F9D" w:rsidRDefault="00755F9D" w:rsidP="00755F9D">
      <w:pPr>
        <w:pStyle w:val="Numbered"/>
        <w:keepNext/>
        <w:numPr>
          <w:ilvl w:val="0"/>
          <w:numId w:val="0"/>
        </w:numPr>
        <w:ind w:left="360" w:hanging="360"/>
        <w:jc w:val="center"/>
      </w:pPr>
      <w:r>
        <w:object w:dxaOrig="9001" w:dyaOrig="3467">
          <v:shape id="_x0000_i1047" type="#_x0000_t75" style="width:449.15pt;height:173.2pt" o:ole="">
            <v:imagedata r:id="rId98" o:title=""/>
          </v:shape>
          <o:OLEObject Type="Embed" ProgID="Visio.Drawing.11" ShapeID="_x0000_i1047" DrawAspect="Content" ObjectID="_1412672903" r:id="rId99"/>
        </w:object>
      </w:r>
    </w:p>
    <w:p w:rsidR="00755F9D" w:rsidRDefault="00755F9D" w:rsidP="00755F9D">
      <w:pPr>
        <w:pStyle w:val="Caption"/>
      </w:pPr>
      <w:bookmarkStart w:id="235" w:name="_Toc338860721"/>
      <w:r>
        <w:t xml:space="preserve">Figure </w:t>
      </w:r>
      <w:fldSimple w:instr=" SEQ Figure \* ARABIC ">
        <w:r w:rsidR="00842BDC">
          <w:rPr>
            <w:noProof/>
          </w:rPr>
          <w:t>43</w:t>
        </w:r>
      </w:fldSimple>
      <w:r>
        <w:t>: show only relevant changesets mode enabled in Branch Explorer</w:t>
      </w:r>
      <w:bookmarkEnd w:id="235"/>
    </w:p>
    <w:p w:rsidR="00AE7376" w:rsidRDefault="00AE7376" w:rsidP="003F26D3">
      <w:pPr>
        <w:pStyle w:val="Numbered"/>
        <w:numPr>
          <w:ilvl w:val="0"/>
          <w:numId w:val="9"/>
        </w:numPr>
      </w:pPr>
      <w:r>
        <w:rPr>
          <w:b/>
        </w:rPr>
        <w:t>Display branch levels</w:t>
      </w:r>
      <w:r w:rsidRPr="00AE7376">
        <w:t>:</w:t>
      </w:r>
      <w:r>
        <w:t xml:space="preserve"> this setting controls how many branch levels are displayed in the diagram. The level of a branch is determined by how many parent branches it has. </w:t>
      </w:r>
      <w:r w:rsidR="008600C4">
        <w:fldChar w:fldCharType="begin"/>
      </w:r>
      <w:r>
        <w:instrText xml:space="preserve"> REF _Ref314581377 \h </w:instrText>
      </w:r>
      <w:r w:rsidR="008600C4">
        <w:fldChar w:fldCharType="separate"/>
      </w:r>
      <w:r w:rsidR="005673ED">
        <w:t xml:space="preserve">Figure </w:t>
      </w:r>
      <w:r w:rsidR="005673ED">
        <w:rPr>
          <w:noProof/>
        </w:rPr>
        <w:t>35</w:t>
      </w:r>
      <w:r w:rsidR="008600C4">
        <w:fldChar w:fldCharType="end"/>
      </w:r>
      <w:r>
        <w:t xml:space="preserve"> depicts this.</w:t>
      </w:r>
    </w:p>
    <w:p w:rsidR="00AE7376" w:rsidRDefault="00AE7376" w:rsidP="00AE7376">
      <w:pPr>
        <w:pStyle w:val="Numbered"/>
        <w:keepNext/>
        <w:numPr>
          <w:ilvl w:val="0"/>
          <w:numId w:val="0"/>
        </w:numPr>
        <w:jc w:val="center"/>
      </w:pPr>
      <w:r>
        <w:object w:dxaOrig="5806" w:dyaOrig="1189">
          <v:shape id="_x0000_i1048" type="#_x0000_t75" style="width:290.3pt;height:59.25pt" o:ole="">
            <v:imagedata r:id="rId100" o:title=""/>
          </v:shape>
          <o:OLEObject Type="Embed" ProgID="Visio.Drawing.11" ShapeID="_x0000_i1048" DrawAspect="Content" ObjectID="_1412672904" r:id="rId101"/>
        </w:object>
      </w:r>
    </w:p>
    <w:p w:rsidR="00861473" w:rsidRDefault="00AE7376" w:rsidP="00AE7376">
      <w:pPr>
        <w:pStyle w:val="Caption"/>
      </w:pPr>
      <w:bookmarkStart w:id="236" w:name="_Ref314581377"/>
      <w:bookmarkStart w:id="237" w:name="_Toc338860722"/>
      <w:r>
        <w:t xml:space="preserve">Figure </w:t>
      </w:r>
      <w:fldSimple w:instr=" SEQ Figure \* ARABIC ">
        <w:r w:rsidR="00842BDC">
          <w:rPr>
            <w:noProof/>
          </w:rPr>
          <w:t>44</w:t>
        </w:r>
      </w:fldSimple>
      <w:bookmarkEnd w:id="236"/>
      <w:r>
        <w:t>: branch level</w:t>
      </w:r>
      <w:bookmarkEnd w:id="237"/>
    </w:p>
    <w:p w:rsidR="00AE7376" w:rsidRDefault="00AE7376" w:rsidP="003F26D3">
      <w:pPr>
        <w:pStyle w:val="Numbered"/>
        <w:keepNext/>
        <w:numPr>
          <w:ilvl w:val="0"/>
          <w:numId w:val="10"/>
        </w:numPr>
        <w:jc w:val="left"/>
      </w:pPr>
      <w:r w:rsidRPr="00AE7376">
        <w:rPr>
          <w:b/>
        </w:rPr>
        <w:t>Date filter</w:t>
      </w:r>
      <w:r>
        <w:t>: by default the Branch Explorer view displays the last three months of activity in the repository. The data filter lets you set the data range that is displayed in the diagram.</w:t>
      </w:r>
    </w:p>
    <w:p w:rsidR="00AE7376" w:rsidRDefault="00AE7376" w:rsidP="00AE7376">
      <w:pPr>
        <w:pStyle w:val="Numbered"/>
        <w:keepNext/>
        <w:numPr>
          <w:ilvl w:val="0"/>
          <w:numId w:val="0"/>
        </w:numPr>
        <w:ind w:left="360" w:hanging="360"/>
        <w:jc w:val="center"/>
      </w:pPr>
      <w:r>
        <w:object w:dxaOrig="10337" w:dyaOrig="2740">
          <v:shape id="_x0000_i1049" type="#_x0000_t75" style="width:467.75pt;height:123.7pt" o:ole="">
            <v:imagedata r:id="rId102" o:title=""/>
          </v:shape>
          <o:OLEObject Type="Embed" ProgID="Visio.Drawing.11" ShapeID="_x0000_i1049" DrawAspect="Content" ObjectID="_1412672905" r:id="rId103"/>
        </w:object>
      </w:r>
    </w:p>
    <w:p w:rsidR="00861473" w:rsidRDefault="00AE7376" w:rsidP="00AE7376">
      <w:pPr>
        <w:pStyle w:val="Caption"/>
      </w:pPr>
      <w:bookmarkStart w:id="238" w:name="_Toc338860723"/>
      <w:r>
        <w:t xml:space="preserve">Figure </w:t>
      </w:r>
      <w:fldSimple w:instr=" SEQ Figure \* ARABIC ">
        <w:r w:rsidR="00842BDC">
          <w:rPr>
            <w:noProof/>
          </w:rPr>
          <w:t>45</w:t>
        </w:r>
      </w:fldSimple>
      <w:r>
        <w:t>: Branch Explorer date filter</w:t>
      </w:r>
      <w:bookmarkEnd w:id="238"/>
    </w:p>
    <w:p w:rsidR="00AE7376" w:rsidRDefault="007B060E" w:rsidP="003F26D3">
      <w:pPr>
        <w:pStyle w:val="Numbered"/>
        <w:numPr>
          <w:ilvl w:val="0"/>
          <w:numId w:val="10"/>
        </w:numPr>
        <w:jc w:val="left"/>
      </w:pPr>
      <w:r w:rsidRPr="007B060E">
        <w:rPr>
          <w:b/>
        </w:rPr>
        <w:t>Enter visibility mode</w:t>
      </w:r>
      <w:r>
        <w:t xml:space="preserve">: the visibility mode lets the user hide or show branches in the diagram. The hidden branches are not displayed across session of the Plastic SCM GUI. The hidden branches list is local to the client machine, so if a user hides a branches, it’s not visible for her but is visible for the other users. </w:t>
      </w:r>
      <w:r>
        <w:br/>
        <w:t xml:space="preserve">To hide a branch and all its children, double click it. Use Shift + double click on a branch to hide it but not its children. </w:t>
      </w:r>
      <w:r w:rsidR="00812D24">
        <w:br/>
        <w:t>Once the visibility is set, click the “Exit visibility mode” button confirm the visibility changes.</w:t>
      </w:r>
    </w:p>
    <w:p w:rsidR="00B1247D" w:rsidRDefault="007B060E" w:rsidP="00B1247D">
      <w:pPr>
        <w:pStyle w:val="NumberedCont"/>
        <w:keepNext/>
        <w:jc w:val="center"/>
      </w:pPr>
      <w:r>
        <w:object w:dxaOrig="13285" w:dyaOrig="6225">
          <v:shape id="_x0000_i1050" type="#_x0000_t75" style="width:468.3pt;height:219.1pt" o:ole="">
            <v:imagedata r:id="rId104" o:title=""/>
          </v:shape>
          <o:OLEObject Type="Embed" ProgID="Visio.Drawing.11" ShapeID="_x0000_i1050" DrawAspect="Content" ObjectID="_1412672906" r:id="rId105"/>
        </w:object>
      </w:r>
    </w:p>
    <w:p w:rsidR="000C6F43" w:rsidRDefault="00B1247D" w:rsidP="00B1247D">
      <w:pPr>
        <w:pStyle w:val="Caption"/>
      </w:pPr>
      <w:bookmarkStart w:id="239" w:name="_Toc338860724"/>
      <w:r>
        <w:t xml:space="preserve">Figure </w:t>
      </w:r>
      <w:fldSimple w:instr=" SEQ Figure \* ARABIC ">
        <w:r w:rsidR="00842BDC">
          <w:rPr>
            <w:noProof/>
          </w:rPr>
          <w:t>46</w:t>
        </w:r>
      </w:fldSimple>
      <w:r>
        <w:t>: Display options - visibility edition mode</w:t>
      </w:r>
      <w:bookmarkEnd w:id="239"/>
    </w:p>
    <w:p w:rsidR="00EB2B9F" w:rsidRDefault="00C22638" w:rsidP="00EB2B9F">
      <w:pPr>
        <w:ind w:left="720"/>
        <w:jc w:val="left"/>
      </w:pPr>
      <w:r w:rsidRPr="00C22638">
        <w:rPr>
          <w:b/>
        </w:rPr>
        <w:t>Enter re</w:t>
      </w:r>
      <w:r w:rsidR="000F29EF">
        <w:rPr>
          <w:b/>
        </w:rPr>
        <w:t>-</w:t>
      </w:r>
      <w:r w:rsidRPr="00C22638">
        <w:rPr>
          <w:b/>
        </w:rPr>
        <w:t>layout mode</w:t>
      </w:r>
      <w:r w:rsidR="00EB2B9F">
        <w:t>: the re</w:t>
      </w:r>
      <w:r w:rsidR="000F29EF">
        <w:t>-</w:t>
      </w:r>
      <w:r w:rsidR="00EB2B9F">
        <w:t xml:space="preserve">layout mode lets the user set the vertical order of branches, so it is easy to have the most relevant branches at the top, for instance. Click on a branch to select it and then the cursor keys up and down to move it to the desired location. Only the vertical position can be changed, since the horizontal scale is time and changesets have a specific date so it doesn’t make sense to move them. When a branch has been explicitly relocated, its color changes to yellow. </w:t>
      </w:r>
    </w:p>
    <w:p w:rsidR="00B1247D" w:rsidRDefault="00EB2B9F" w:rsidP="00EB2B9F">
      <w:pPr>
        <w:pStyle w:val="Caption"/>
      </w:pPr>
      <w:r>
        <w:object w:dxaOrig="16655" w:dyaOrig="6430">
          <v:shape id="_x0000_i1051" type="#_x0000_t75" style="width:467.15pt;height:180.05pt" o:ole="">
            <v:imagedata r:id="rId106" o:title=""/>
          </v:shape>
          <o:OLEObject Type="Embed" ProgID="Visio.Drawing.11" ShapeID="_x0000_i1051" DrawAspect="Content" ObjectID="_1412672907" r:id="rId107"/>
        </w:object>
      </w:r>
    </w:p>
    <w:p w:rsidR="00EB2B9F" w:rsidRDefault="00EB2B9F" w:rsidP="00EB2B9F">
      <w:pPr>
        <w:pStyle w:val="Caption"/>
      </w:pPr>
      <w:bookmarkStart w:id="240" w:name="_Toc338860725"/>
      <w:r>
        <w:t xml:space="preserve">Figure </w:t>
      </w:r>
      <w:fldSimple w:instr=" SEQ Figure \* ARABIC ">
        <w:r w:rsidR="00842BDC">
          <w:rPr>
            <w:noProof/>
          </w:rPr>
          <w:t>47</w:t>
        </w:r>
      </w:fldSimple>
      <w:r>
        <w:t>: Branch Explorer re</w:t>
      </w:r>
      <w:r w:rsidR="000F29EF">
        <w:t>-</w:t>
      </w:r>
      <w:r>
        <w:t>layout mode</w:t>
      </w:r>
      <w:bookmarkEnd w:id="240"/>
    </w:p>
    <w:p w:rsidR="00C40F6C" w:rsidRPr="00C40F6C" w:rsidRDefault="00C40F6C" w:rsidP="00C40F6C">
      <w:r>
        <w:t xml:space="preserve">It is also possible to reset the diagram to its default layout clicking the “clear all the re-layout data” in the panel, as well as </w:t>
      </w:r>
      <w:r w:rsidR="00F563BD">
        <w:t>the setting for any specific branch.</w:t>
      </w:r>
    </w:p>
    <w:p w:rsidR="000C6F43" w:rsidRDefault="000C6F43" w:rsidP="000C6F43">
      <w:pPr>
        <w:pStyle w:val="Heading3"/>
      </w:pPr>
      <w:bookmarkStart w:id="241" w:name="_Ref283121788"/>
      <w:bookmarkStart w:id="242" w:name="_Toc338860552"/>
      <w:r>
        <w:lastRenderedPageBreak/>
        <w:t>The Conditional Format Tab</w:t>
      </w:r>
      <w:bookmarkEnd w:id="241"/>
      <w:bookmarkEnd w:id="242"/>
    </w:p>
    <w:p w:rsidR="000C6F43" w:rsidRDefault="000C6F43" w:rsidP="000C6F43">
      <w:r>
        <w:t xml:space="preserve">Using this tab, you can color-code the rounded rectangles that represent branches, but setting one or more “format rules”. If a branch is selected by one of the rules, the </w:t>
      </w:r>
      <w:proofErr w:type="spellStart"/>
      <w:r>
        <w:t>BranchExplorer</w:t>
      </w:r>
      <w:proofErr w:type="spellEnd"/>
      <w:r>
        <w:t xml:space="preserve"> will display it with the background color you configure. (If multiple rules match, the first one “wins”.)</w:t>
      </w:r>
    </w:p>
    <w:p w:rsidR="000C6F43" w:rsidRDefault="000C6F43" w:rsidP="000C6F43">
      <w:r>
        <w:t>Here’s a procedure for using this tab:</w:t>
      </w:r>
    </w:p>
    <w:p w:rsidR="000C6F43" w:rsidRDefault="000C6F43" w:rsidP="003F26D3">
      <w:pPr>
        <w:pStyle w:val="Numbered"/>
        <w:numPr>
          <w:ilvl w:val="0"/>
          <w:numId w:val="5"/>
        </w:numPr>
      </w:pPr>
      <w:r>
        <w:t xml:space="preserve">Click the </w:t>
      </w:r>
      <w:r w:rsidRPr="000F16E7">
        <w:rPr>
          <w:rStyle w:val="CommandName"/>
        </w:rPr>
        <w:t>Add Format Rule</w:t>
      </w:r>
      <w:r>
        <w:t xml:space="preserve"> link, then select the kind of rule to add:</w:t>
      </w:r>
    </w:p>
    <w:p w:rsidR="000C6F43" w:rsidRDefault="000C6F43" w:rsidP="000C6F43">
      <w:pPr>
        <w:pStyle w:val="Bullet2"/>
      </w:pPr>
      <w:r w:rsidRPr="007A65A2">
        <w:rPr>
          <w:rStyle w:val="CommandName"/>
        </w:rPr>
        <w:t>Non-integrated branches</w:t>
      </w:r>
      <w:r>
        <w:t xml:space="preserve"> – a predefined rule that selects all branches that contain one or more changesets that have not yet been merged to any other branch.</w:t>
      </w:r>
    </w:p>
    <w:p w:rsidR="000C6F43" w:rsidRDefault="000C6F43" w:rsidP="000C6F43">
      <w:pPr>
        <w:pStyle w:val="Bullet2"/>
      </w:pPr>
      <w:r w:rsidRPr="007A65A2">
        <w:rPr>
          <w:rStyle w:val="CommandName"/>
        </w:rPr>
        <w:t>Branches used in the workspace</w:t>
      </w:r>
      <w:r>
        <w:t xml:space="preserve"> –a predefined rule that selects all branches that are explicitly mentioned in the workspace’s selector. Typically, it selects the one </w:t>
      </w:r>
      <w:r w:rsidR="000F29EF">
        <w:t xml:space="preserve">branch </w:t>
      </w:r>
      <w:r>
        <w:t xml:space="preserve">that is the workspace’s </w:t>
      </w:r>
      <w:r w:rsidRPr="00584038">
        <w:rPr>
          <w:rStyle w:val="GlossaryTerm"/>
        </w:rPr>
        <w:t>active branch</w:t>
      </w:r>
      <w:r w:rsidRPr="00584038">
        <w:t>.</w:t>
      </w:r>
    </w:p>
    <w:p w:rsidR="000C6F43" w:rsidRDefault="000C6F43" w:rsidP="000C6F43">
      <w:pPr>
        <w:pStyle w:val="Bullet2"/>
      </w:pPr>
      <w:r w:rsidRPr="007C76D7">
        <w:rPr>
          <w:rStyle w:val="CommandName"/>
        </w:rPr>
        <w:t>Simple query rule</w:t>
      </w:r>
      <w:r>
        <w:t xml:space="preserve"> –a custom rule, in which you can enter any SCM-level query that yields a set of branches as its result. You must omit the initial </w:t>
      </w:r>
      <w:r w:rsidRPr="007C76D7">
        <w:rPr>
          <w:rStyle w:val="CodeString"/>
        </w:rPr>
        <w:t>find branches where</w:t>
      </w:r>
      <w:r>
        <w:t xml:space="preserve"> part of the query. Examples:</w:t>
      </w:r>
    </w:p>
    <w:p w:rsidR="000C6F43" w:rsidRDefault="000C6F43" w:rsidP="000C6F43">
      <w:pPr>
        <w:pStyle w:val="Code2"/>
      </w:pPr>
      <w:proofErr w:type="gramStart"/>
      <w:r>
        <w:t>owner</w:t>
      </w:r>
      <w:proofErr w:type="gramEnd"/>
      <w:r>
        <w:t xml:space="preserve"> is </w:t>
      </w:r>
      <w:r w:rsidRPr="007C76D7">
        <w:t>"</w:t>
      </w:r>
      <w:proofErr w:type="spellStart"/>
      <w:r w:rsidRPr="007C76D7">
        <w:t>mary</w:t>
      </w:r>
      <w:proofErr w:type="spellEnd"/>
      <w:r w:rsidRPr="007C76D7">
        <w:t>"</w:t>
      </w:r>
    </w:p>
    <w:p w:rsidR="000C6F43" w:rsidRDefault="000C6F43" w:rsidP="000C6F43">
      <w:pPr>
        <w:pStyle w:val="Code2"/>
      </w:pPr>
      <w:proofErr w:type="gramStart"/>
      <w:r>
        <w:t>parent</w:t>
      </w:r>
      <w:proofErr w:type="gramEnd"/>
      <w:r>
        <w:t xml:space="preserve"> = </w:t>
      </w:r>
      <w:r w:rsidRPr="007C76D7">
        <w:t>"</w:t>
      </w:r>
      <w:r>
        <w:t>/</w:t>
      </w:r>
      <w:r w:rsidRPr="007C76D7">
        <w:t>ma</w:t>
      </w:r>
      <w:r>
        <w:t>in</w:t>
      </w:r>
      <w:r w:rsidRPr="007C76D7">
        <w:t>"</w:t>
      </w:r>
    </w:p>
    <w:p w:rsidR="000C6F43" w:rsidRDefault="000C6F43" w:rsidP="000C6F43">
      <w:pPr>
        <w:pStyle w:val="Bullet2Cont"/>
      </w:pPr>
      <w:r>
        <w:t>An error occurs if you enter a query that yields an empty result.</w:t>
      </w:r>
      <w:r w:rsidR="00586116">
        <w:t xml:space="preserve"> For more details on the queries supported, refer to the </w:t>
      </w:r>
      <w:r w:rsidR="00586116" w:rsidRPr="00586116">
        <w:rPr>
          <w:rStyle w:val="BookTitle"/>
        </w:rPr>
        <w:t>Plastic SCM Reference Guide</w:t>
      </w:r>
      <w:r w:rsidR="00586116">
        <w:t xml:space="preserve">. </w:t>
      </w:r>
    </w:p>
    <w:p w:rsidR="000C6F43" w:rsidRDefault="000C6F43" w:rsidP="003F26D3">
      <w:pPr>
        <w:pStyle w:val="Numbered"/>
        <w:numPr>
          <w:ilvl w:val="0"/>
          <w:numId w:val="5"/>
        </w:numPr>
      </w:pPr>
      <w:r>
        <w:t>(optional) Double-click the rule’s color swatch to open a color-selection dialog. Use this dialog to change the rule’s color from the one that Plastic SCM has assigned automatically.</w:t>
      </w:r>
    </w:p>
    <w:p w:rsidR="000C6F43" w:rsidRDefault="000C6F43" w:rsidP="003F26D3">
      <w:pPr>
        <w:pStyle w:val="Numbered"/>
        <w:numPr>
          <w:ilvl w:val="0"/>
          <w:numId w:val="5"/>
        </w:numPr>
      </w:pPr>
      <w:r>
        <w:t xml:space="preserve">Click the </w:t>
      </w:r>
      <w:r w:rsidRPr="005834DE">
        <w:rPr>
          <w:rStyle w:val="CommandName"/>
        </w:rPr>
        <w:t>Apply</w:t>
      </w:r>
      <w:r>
        <w:t xml:space="preserve"> button.</w:t>
      </w:r>
    </w:p>
    <w:p w:rsidR="00C5598F" w:rsidRDefault="00C5598F" w:rsidP="00C5598F">
      <w:r>
        <w:t xml:space="preserve">A common use of the conditional format is to highlight branches with specific attributes applied to them. For instance, a user may define a “Status” attribute and apply values such as “Pending”, “In Progress” or “Completed” to different feature branches. Then, define 3 conditional format rules to apply a red color for “Pending” branches, orange for “In progress” and green for “Completed” ones. </w:t>
      </w:r>
    </w:p>
    <w:p w:rsidR="00C5598F" w:rsidRDefault="00C5598F" w:rsidP="00C5598F">
      <w:pPr>
        <w:pStyle w:val="Numbered"/>
        <w:keepNext/>
        <w:numPr>
          <w:ilvl w:val="0"/>
          <w:numId w:val="0"/>
        </w:numPr>
        <w:ind w:left="360" w:hanging="360"/>
        <w:jc w:val="center"/>
      </w:pPr>
      <w:r>
        <w:object w:dxaOrig="15195" w:dyaOrig="6585">
          <v:shape id="_x0000_i1052" type="#_x0000_t75" style="width:467.25pt;height:202.5pt" o:ole="">
            <v:imagedata r:id="rId108" o:title=""/>
          </v:shape>
          <o:OLEObject Type="Embed" ProgID="Visio.Drawing.11" ShapeID="_x0000_i1052" DrawAspect="Content" ObjectID="_1412672908" r:id="rId109"/>
        </w:object>
      </w:r>
    </w:p>
    <w:p w:rsidR="00C5598F" w:rsidRDefault="00C5598F" w:rsidP="00C5598F">
      <w:pPr>
        <w:pStyle w:val="Caption"/>
      </w:pPr>
      <w:bookmarkStart w:id="243" w:name="_Toc338860726"/>
      <w:r>
        <w:t xml:space="preserve">Figure </w:t>
      </w:r>
      <w:fldSimple w:instr=" SEQ Figure \* ARABIC ">
        <w:r w:rsidR="00842BDC">
          <w:rPr>
            <w:noProof/>
          </w:rPr>
          <w:t>48</w:t>
        </w:r>
      </w:fldSimple>
      <w:r>
        <w:t>: sample conditional format usage in Branch Explorer</w:t>
      </w:r>
      <w:bookmarkEnd w:id="243"/>
    </w:p>
    <w:p w:rsidR="007B3246" w:rsidRPr="007B3246" w:rsidRDefault="007B3246" w:rsidP="007B3246">
      <w:r>
        <w:t xml:space="preserve">For more details on attributes and how to define and apply them, refer to </w:t>
      </w:r>
      <w:r w:rsidR="004121B5">
        <w:fldChar w:fldCharType="begin"/>
      </w:r>
      <w:r w:rsidR="004121B5">
        <w:instrText xml:space="preserve"> REF _Ref314734944 \h  \* MERGEFORMAT </w:instrText>
      </w:r>
      <w:r w:rsidR="004121B5">
        <w:fldChar w:fldCharType="separate"/>
      </w:r>
      <w:r w:rsidR="005673ED" w:rsidRPr="005673ED">
        <w:rPr>
          <w:rStyle w:val="CrossRef"/>
        </w:rPr>
        <w:t>The Attributes View</w:t>
      </w:r>
      <w:r w:rsidR="004121B5">
        <w:fldChar w:fldCharType="end"/>
      </w:r>
      <w:r>
        <w:t xml:space="preserve"> section.  </w:t>
      </w:r>
    </w:p>
    <w:p w:rsidR="00835CF8" w:rsidRDefault="00835CF8" w:rsidP="000C6F43">
      <w:pPr>
        <w:pStyle w:val="Heading3"/>
      </w:pPr>
      <w:bookmarkStart w:id="244" w:name="_Toc338860553"/>
      <w:r>
        <w:t>The replication sources tab</w:t>
      </w:r>
      <w:bookmarkEnd w:id="244"/>
    </w:p>
    <w:p w:rsidR="00881513" w:rsidRDefault="00881513" w:rsidP="00835CF8">
      <w:r>
        <w:t xml:space="preserve">A replication source is a remote repository from which branches have been replicated to the current repository at some point. </w:t>
      </w:r>
    </w:p>
    <w:p w:rsidR="00835CF8" w:rsidRDefault="00412B3B" w:rsidP="00835CF8">
      <w:r>
        <w:t xml:space="preserve">By default, changesets that have been replicated from remote </w:t>
      </w:r>
      <w:r w:rsidR="00881513">
        <w:t>repositories</w:t>
      </w:r>
      <w:r>
        <w:t xml:space="preserve"> are drawn with a different color in the diagram. This tab controls </w:t>
      </w:r>
      <w:r w:rsidR="00755F9D">
        <w:t>that</w:t>
      </w:r>
      <w:r>
        <w:t xml:space="preserve"> color coding and it also lets the user connect to </w:t>
      </w:r>
      <w:r w:rsidR="00755F9D">
        <w:t xml:space="preserve">those </w:t>
      </w:r>
      <w:r>
        <w:t xml:space="preserve">remote repositories to explore their contents. </w:t>
      </w:r>
    </w:p>
    <w:p w:rsidR="00881513" w:rsidRDefault="00881513" w:rsidP="00835CF8">
      <w:r w:rsidRPr="00881513">
        <w:rPr>
          <w:b/>
        </w:rPr>
        <w:t>Note</w:t>
      </w:r>
      <w:r>
        <w:t xml:space="preserve">: the color coding only indicates that the changesets came from a replication operation, but </w:t>
      </w:r>
      <w:r w:rsidRPr="00881513">
        <w:rPr>
          <w:b/>
        </w:rPr>
        <w:t xml:space="preserve">they are </w:t>
      </w:r>
      <w:r w:rsidR="000D55FF" w:rsidRPr="000D55FF">
        <w:t>actually</w:t>
      </w:r>
      <w:r w:rsidR="000D55FF">
        <w:rPr>
          <w:b/>
        </w:rPr>
        <w:t xml:space="preserve"> </w:t>
      </w:r>
      <w:r>
        <w:t xml:space="preserve">in the current repository. They are </w:t>
      </w:r>
      <w:r w:rsidRPr="00881513">
        <w:rPr>
          <w:i/>
        </w:rPr>
        <w:t>replicated</w:t>
      </w:r>
      <w:r>
        <w:t xml:space="preserve"> from the other repository, so they exist in both places. </w:t>
      </w:r>
    </w:p>
    <w:p w:rsidR="00412B3B" w:rsidRDefault="00755F9D" w:rsidP="00412B3B">
      <w:pPr>
        <w:keepNext/>
        <w:jc w:val="center"/>
      </w:pPr>
      <w:r>
        <w:object w:dxaOrig="16879" w:dyaOrig="8956">
          <v:shape id="_x0000_i1053" type="#_x0000_t75" style="width:467.55pt;height:248.1pt" o:ole="">
            <v:imagedata r:id="rId110" o:title=""/>
          </v:shape>
          <o:OLEObject Type="Embed" ProgID="Visio.Drawing.11" ShapeID="_x0000_i1053" DrawAspect="Content" ObjectID="_1412672909" r:id="rId111"/>
        </w:object>
      </w:r>
    </w:p>
    <w:p w:rsidR="00412B3B" w:rsidRDefault="00412B3B" w:rsidP="00412B3B">
      <w:pPr>
        <w:pStyle w:val="Caption"/>
      </w:pPr>
      <w:bookmarkStart w:id="245" w:name="_Toc338860727"/>
      <w:r>
        <w:t xml:space="preserve">Figure </w:t>
      </w:r>
      <w:fldSimple w:instr=" SEQ Figure \* ARABIC ">
        <w:r w:rsidR="00842BDC">
          <w:rPr>
            <w:noProof/>
          </w:rPr>
          <w:t>49</w:t>
        </w:r>
      </w:fldSimple>
      <w:r>
        <w:t>: replication sources in Branch Explorer</w:t>
      </w:r>
      <w:bookmarkEnd w:id="245"/>
    </w:p>
    <w:p w:rsidR="00412B3B" w:rsidRDefault="000D55FF" w:rsidP="00412B3B">
      <w:pPr>
        <w:rPr>
          <w:b/>
        </w:rPr>
      </w:pPr>
      <w:r>
        <w:rPr>
          <w:b/>
        </w:rPr>
        <w:t>Customizing the replication sources</w:t>
      </w:r>
    </w:p>
    <w:p w:rsidR="000D55FF" w:rsidRPr="000D55FF" w:rsidRDefault="000D55FF" w:rsidP="00412B3B">
      <w:r>
        <w:t xml:space="preserve">The replication sources tab can customize the appearance of changesets. </w:t>
      </w:r>
      <w:r w:rsidR="008600C4">
        <w:fldChar w:fldCharType="begin"/>
      </w:r>
      <w:r>
        <w:instrText xml:space="preserve"> REF _Ref314738625 \h </w:instrText>
      </w:r>
      <w:r w:rsidR="008600C4">
        <w:fldChar w:fldCharType="separate"/>
      </w:r>
      <w:r w:rsidR="005673ED">
        <w:t xml:space="preserve">Figure </w:t>
      </w:r>
      <w:r w:rsidR="005673ED">
        <w:rPr>
          <w:noProof/>
        </w:rPr>
        <w:t>41</w:t>
      </w:r>
      <w:r w:rsidR="008600C4">
        <w:fldChar w:fldCharType="end"/>
      </w:r>
      <w:r>
        <w:t xml:space="preserve"> summarizes what can be customized for each source. </w:t>
      </w:r>
    </w:p>
    <w:p w:rsidR="00755F9D" w:rsidRDefault="00755F9D" w:rsidP="00755F9D">
      <w:pPr>
        <w:keepNext/>
        <w:jc w:val="center"/>
      </w:pPr>
      <w:r>
        <w:object w:dxaOrig="10677" w:dyaOrig="2740">
          <v:shape id="_x0000_i1054" type="#_x0000_t75" style="width:468.2pt;height:120pt" o:ole="">
            <v:imagedata r:id="rId112" o:title=""/>
          </v:shape>
          <o:OLEObject Type="Embed" ProgID="Visio.Drawing.11" ShapeID="_x0000_i1054" DrawAspect="Content" ObjectID="_1412672910" r:id="rId113"/>
        </w:object>
      </w:r>
    </w:p>
    <w:p w:rsidR="00755F9D" w:rsidRDefault="00755F9D" w:rsidP="00755F9D">
      <w:pPr>
        <w:pStyle w:val="Caption"/>
      </w:pPr>
      <w:bookmarkStart w:id="246" w:name="_Ref314738625"/>
      <w:bookmarkStart w:id="247" w:name="_Toc338860728"/>
      <w:r>
        <w:t xml:space="preserve">Figure </w:t>
      </w:r>
      <w:fldSimple w:instr=" SEQ Figure \* ARABIC ">
        <w:r w:rsidR="00842BDC">
          <w:rPr>
            <w:noProof/>
          </w:rPr>
          <w:t>50</w:t>
        </w:r>
      </w:fldSimple>
      <w:bookmarkEnd w:id="246"/>
      <w:r>
        <w:t>: customizing the replication source display</w:t>
      </w:r>
      <w:bookmarkEnd w:id="247"/>
    </w:p>
    <w:p w:rsidR="00412B3B" w:rsidRDefault="00412B3B" w:rsidP="00835CF8">
      <w:pPr>
        <w:rPr>
          <w:b/>
        </w:rPr>
      </w:pPr>
      <w:r w:rsidRPr="00412B3B">
        <w:rPr>
          <w:b/>
        </w:rPr>
        <w:t>Explor</w:t>
      </w:r>
      <w:r w:rsidR="00881513">
        <w:rPr>
          <w:b/>
        </w:rPr>
        <w:t>ing</w:t>
      </w:r>
      <w:r w:rsidRPr="00412B3B">
        <w:rPr>
          <w:b/>
        </w:rPr>
        <w:t xml:space="preserve"> remote repositories</w:t>
      </w:r>
    </w:p>
    <w:p w:rsidR="00403153" w:rsidRPr="00403153" w:rsidRDefault="00403153" w:rsidP="00835CF8">
      <w:r>
        <w:t>When a replication source is online after activating the “Show remote data” checkbox, the branches and changesets in that remote repository are displayed with dashed lines (</w:t>
      </w:r>
      <w:r w:rsidR="008600C4">
        <w:fldChar w:fldCharType="begin"/>
      </w:r>
      <w:r w:rsidR="00B20979">
        <w:instrText xml:space="preserve"> REF _Ref314743259 \h </w:instrText>
      </w:r>
      <w:r w:rsidR="008600C4">
        <w:fldChar w:fldCharType="separate"/>
      </w:r>
      <w:r w:rsidR="005673ED">
        <w:t xml:space="preserve">Figure </w:t>
      </w:r>
      <w:r w:rsidR="005673ED">
        <w:rPr>
          <w:noProof/>
        </w:rPr>
        <w:t>42</w:t>
      </w:r>
      <w:r w:rsidR="008600C4">
        <w:fldChar w:fldCharType="end"/>
      </w:r>
      <w:r>
        <w:t xml:space="preserve">). </w:t>
      </w:r>
      <w:r w:rsidR="00B20979">
        <w:t>Right clicking on these changesets, it i</w:t>
      </w:r>
      <w:r>
        <w:t>s possible to diff the changes</w:t>
      </w:r>
      <w:r w:rsidR="00B20979">
        <w:t xml:space="preserve">, browse the repository as is it on those changesets or compare them with any other local changeset. </w:t>
      </w:r>
    </w:p>
    <w:p w:rsidR="00403153" w:rsidRDefault="002B4804" w:rsidP="00403153">
      <w:pPr>
        <w:keepNext/>
        <w:jc w:val="center"/>
      </w:pPr>
      <w:r>
        <w:object w:dxaOrig="11414" w:dyaOrig="5262">
          <v:shape id="_x0000_i1055" type="#_x0000_t75" style="width:467.4pt;height:3in" o:ole="">
            <v:imagedata r:id="rId114" o:title=""/>
          </v:shape>
          <o:OLEObject Type="Embed" ProgID="Visio.Drawing.11" ShapeID="_x0000_i1055" DrawAspect="Content" ObjectID="_1412672911" r:id="rId115"/>
        </w:object>
      </w:r>
    </w:p>
    <w:p w:rsidR="00412B3B" w:rsidRPr="00835CF8" w:rsidRDefault="00403153" w:rsidP="00403153">
      <w:pPr>
        <w:pStyle w:val="Caption"/>
      </w:pPr>
      <w:bookmarkStart w:id="248" w:name="_Ref314743259"/>
      <w:bookmarkStart w:id="249" w:name="_Toc338860729"/>
      <w:r>
        <w:t xml:space="preserve">Figure </w:t>
      </w:r>
      <w:fldSimple w:instr=" SEQ Figure \* ARABIC ">
        <w:r w:rsidR="00842BDC">
          <w:rPr>
            <w:noProof/>
          </w:rPr>
          <w:t>51</w:t>
        </w:r>
      </w:fldSimple>
      <w:bookmarkEnd w:id="248"/>
      <w:r>
        <w:t>: changesets from remote repositories in the Branch Explorer.</w:t>
      </w:r>
      <w:bookmarkEnd w:id="249"/>
    </w:p>
    <w:p w:rsidR="000C6F43" w:rsidRDefault="000C6F43" w:rsidP="000C6F43">
      <w:pPr>
        <w:pStyle w:val="Heading3"/>
      </w:pPr>
      <w:bookmarkStart w:id="250" w:name="_Toc338860554"/>
      <w:r>
        <w:t>The I</w:t>
      </w:r>
      <w:r w:rsidR="00C5598F">
        <w:t xml:space="preserve">ssue </w:t>
      </w:r>
      <w:r>
        <w:t>T</w:t>
      </w:r>
      <w:r w:rsidR="00C5598F">
        <w:t xml:space="preserve">racking </w:t>
      </w:r>
      <w:r>
        <w:t>S</w:t>
      </w:r>
      <w:r w:rsidR="00C5598F">
        <w:t>ystem</w:t>
      </w:r>
      <w:r>
        <w:t xml:space="preserve"> Extension Tab</w:t>
      </w:r>
      <w:bookmarkEnd w:id="250"/>
    </w:p>
    <w:p w:rsidR="000C6F43" w:rsidRPr="005C6134" w:rsidRDefault="000C6F43" w:rsidP="000C6F43">
      <w:r>
        <w:t xml:space="preserve">This tab appears only if you’ve configured </w:t>
      </w:r>
      <w:proofErr w:type="gramStart"/>
      <w:r>
        <w:t>an integration</w:t>
      </w:r>
      <w:proofErr w:type="gramEnd"/>
      <w:r>
        <w:t xml:space="preserve"> between Plastic SCM and an issue tracking system (ITS). (See </w:t>
      </w:r>
      <w:r w:rsidR="008600C4">
        <w:fldChar w:fldCharType="begin"/>
      </w:r>
      <w:r>
        <w:instrText xml:space="preserve"> </w:instrText>
      </w:r>
      <w:r w:rsidRPr="002A3886">
        <w:rPr>
          <w:rStyle w:val="CrossRef"/>
        </w:rPr>
        <w:instrText>R</w:instrText>
      </w:r>
      <w:r>
        <w:instrText xml:space="preserve">EF _Ref282516219 \* Charformat \h </w:instrText>
      </w:r>
      <w:r w:rsidR="008600C4">
        <w:fldChar w:fldCharType="separate"/>
      </w:r>
      <w:r w:rsidR="005673ED" w:rsidRPr="005673ED">
        <w:rPr>
          <w:rStyle w:val="CrossRef"/>
        </w:rPr>
        <w:t>The Issue Tracking Tab</w:t>
      </w:r>
      <w:r w:rsidR="008600C4">
        <w:fldChar w:fldCharType="end"/>
      </w:r>
      <w:r>
        <w:t>.) The tab displays certain fields from the record that corresponds to the currently selected branch.</w:t>
      </w:r>
    </w:p>
    <w:p w:rsidR="000C6F43" w:rsidRDefault="000C6F43" w:rsidP="000C6F43">
      <w:r>
        <w:t xml:space="preserve">For more information, see the </w:t>
      </w:r>
      <w:r w:rsidRPr="006F1E81">
        <w:rPr>
          <w:rStyle w:val="BookTitle"/>
        </w:rPr>
        <w:t>Plastic SCM Integrations</w:t>
      </w:r>
      <w:r w:rsidRPr="00A75026">
        <w:t xml:space="preserve"> </w:t>
      </w:r>
      <w:r>
        <w:t>m</w:t>
      </w:r>
      <w:r w:rsidRPr="00A75026">
        <w:t>anual</w:t>
      </w:r>
      <w:r>
        <w:t>.</w:t>
      </w:r>
    </w:p>
    <w:p w:rsidR="004F7CAD" w:rsidRDefault="004F7CAD" w:rsidP="004F7CAD">
      <w:pPr>
        <w:pStyle w:val="Heading2"/>
      </w:pPr>
      <w:bookmarkStart w:id="251" w:name="_Ref315092889"/>
      <w:bookmarkStart w:id="252" w:name="_Toc338860555"/>
      <w:r>
        <w:t>The Replication Dialog</w:t>
      </w:r>
      <w:bookmarkEnd w:id="226"/>
      <w:bookmarkEnd w:id="251"/>
      <w:bookmarkEnd w:id="252"/>
    </w:p>
    <w:p w:rsidR="004F7CAD" w:rsidRDefault="004F7CAD" w:rsidP="004F7CAD">
      <w:r>
        <w:t xml:space="preserve">The pop-up dialog that appears for each replication command enables you to enter the specifications for transferring data from one site to another. Depending on the operation, this can include the identifier of a remote repository server, the name of a local repository and a branch within it, and a pathname for storing a </w:t>
      </w:r>
      <w:r w:rsidRPr="00F732C4">
        <w:rPr>
          <w:rStyle w:val="GlossaryTerm"/>
        </w:rPr>
        <w:t>replication package</w:t>
      </w:r>
      <w:r>
        <w:t xml:space="preserve"> file.</w:t>
      </w:r>
    </w:p>
    <w:p w:rsidR="004F7CAD" w:rsidRDefault="004F7CAD" w:rsidP="004F7CAD">
      <w:r>
        <w:t xml:space="preserve">When you’ve entered all the specifications, click the </w:t>
      </w:r>
      <w:r w:rsidRPr="00E15F1F">
        <w:rPr>
          <w:rStyle w:val="CommandName"/>
        </w:rPr>
        <w:t>Replicate</w:t>
      </w:r>
      <w:r>
        <w:t xml:space="preserve"> button to perform the operation.</w:t>
      </w:r>
    </w:p>
    <w:p w:rsidR="00736E98" w:rsidRDefault="00736E98" w:rsidP="00736E98">
      <w:r>
        <w:t xml:space="preserve">Note: the replication operations are extensively described in the </w:t>
      </w:r>
      <w:r w:rsidRPr="00736E98">
        <w:rPr>
          <w:rStyle w:val="BookTitle"/>
        </w:rPr>
        <w:t>Plastic SCM Distributed System</w:t>
      </w:r>
      <w:r>
        <w:t xml:space="preserve"> guide. </w:t>
      </w:r>
    </w:p>
    <w:p w:rsidR="00736E98" w:rsidRDefault="00736E98" w:rsidP="004F7CAD"/>
    <w:p w:rsidR="002B4804" w:rsidRDefault="002B4804" w:rsidP="002B4804">
      <w:pPr>
        <w:keepNext/>
        <w:jc w:val="center"/>
      </w:pPr>
      <w:r>
        <w:object w:dxaOrig="12211" w:dyaOrig="6225">
          <v:shape id="_x0000_i1056" type="#_x0000_t75" style="width:420.65pt;height:214.45pt" o:ole="">
            <v:imagedata r:id="rId116" o:title=""/>
          </v:shape>
          <o:OLEObject Type="Embed" ProgID="Visio.Drawing.11" ShapeID="_x0000_i1056" DrawAspect="Content" ObjectID="_1412672912" r:id="rId117"/>
        </w:object>
      </w:r>
    </w:p>
    <w:p w:rsidR="002B4804" w:rsidRDefault="002B4804" w:rsidP="002B4804">
      <w:pPr>
        <w:pStyle w:val="Caption"/>
      </w:pPr>
      <w:bookmarkStart w:id="253" w:name="_Toc338860730"/>
      <w:r>
        <w:t xml:space="preserve">Figure </w:t>
      </w:r>
      <w:fldSimple w:instr=" SEQ Figure \* ARABIC ">
        <w:r w:rsidR="00842BDC">
          <w:rPr>
            <w:noProof/>
          </w:rPr>
          <w:t>52</w:t>
        </w:r>
      </w:fldSimple>
      <w:r>
        <w:t>: Replication window</w:t>
      </w:r>
      <w:bookmarkEnd w:id="253"/>
    </w:p>
    <w:p w:rsidR="004F7CAD" w:rsidRDefault="004F7CAD" w:rsidP="004F7CAD">
      <w:pPr>
        <w:pStyle w:val="Heading3"/>
      </w:pPr>
      <w:bookmarkStart w:id="254" w:name="_Toc338860556"/>
      <w:r>
        <w:t>The Replication Advanced Options Dialog</w:t>
      </w:r>
      <w:bookmarkEnd w:id="254"/>
    </w:p>
    <w:p w:rsidR="004F7CAD" w:rsidRDefault="004F7CAD" w:rsidP="004F7CAD">
      <w:r>
        <w:t xml:space="preserve">The </w:t>
      </w:r>
      <w:r w:rsidRPr="00DA6B66">
        <w:rPr>
          <w:rStyle w:val="CommandName"/>
        </w:rPr>
        <w:t>Advanced Options</w:t>
      </w:r>
      <w:r>
        <w:t xml:space="preserve"> button opens another dialog, in which you can specify options related to user identities:</w:t>
      </w:r>
    </w:p>
    <w:p w:rsidR="004F7CAD" w:rsidRDefault="004F7CAD" w:rsidP="004F7CAD">
      <w:pPr>
        <w:pStyle w:val="RefName"/>
      </w:pPr>
      <w:r>
        <w:t>Remote server configuration profile</w:t>
      </w:r>
    </w:p>
    <w:p w:rsidR="00736E98" w:rsidRDefault="004F7CAD" w:rsidP="004F7CAD">
      <w:pPr>
        <w:pStyle w:val="RefDescription"/>
      </w:pPr>
      <w:r>
        <w:t xml:space="preserve">By default, the replication operation will be performed at the remote site under the same user identity that you’re currently using at the local site. </w:t>
      </w:r>
      <w:r w:rsidR="00736E98">
        <w:t>However, it is possible to define connection profiles for different servers</w:t>
      </w:r>
      <w:r w:rsidR="009C303F">
        <w:t xml:space="preserve">. </w:t>
      </w:r>
    </w:p>
    <w:p w:rsidR="004F7CAD" w:rsidRDefault="004F7CAD" w:rsidP="004F7CAD">
      <w:pPr>
        <w:pStyle w:val="RefDescription"/>
      </w:pPr>
      <w:r>
        <w:t xml:space="preserve">If a different identity must be used at the remote site, or if a different user-authentication scheme is employed at that site, specify a </w:t>
      </w:r>
      <w:r w:rsidRPr="00FA5D75">
        <w:rPr>
          <w:rStyle w:val="GlossaryTerm"/>
        </w:rPr>
        <w:t>replication profile</w:t>
      </w:r>
      <w:r>
        <w:t xml:space="preserve"> here. You can create such a profile in the </w:t>
      </w:r>
      <w:r w:rsidR="008600C4">
        <w:fldChar w:fldCharType="begin"/>
      </w:r>
      <w:r>
        <w:instrText xml:space="preserve"> </w:instrText>
      </w:r>
      <w:r w:rsidRPr="00FA5D75">
        <w:rPr>
          <w:rStyle w:val="CrossRef"/>
        </w:rPr>
        <w:instrText>R</w:instrText>
      </w:r>
      <w:r>
        <w:instrText xml:space="preserve">EF window_preferences \* Charformat \h </w:instrText>
      </w:r>
      <w:r w:rsidR="008600C4">
        <w:fldChar w:fldCharType="separate"/>
      </w:r>
      <w:r w:rsidR="005673ED" w:rsidRPr="005673ED">
        <w:rPr>
          <w:rStyle w:val="CrossRef"/>
        </w:rPr>
        <w:t>Preferences</w:t>
      </w:r>
      <w:r w:rsidR="008600C4">
        <w:fldChar w:fldCharType="end"/>
      </w:r>
      <w:r>
        <w:t xml:space="preserve"> window – see section </w:t>
      </w:r>
      <w:r w:rsidR="008600C4">
        <w:fldChar w:fldCharType="begin"/>
      </w:r>
      <w:r>
        <w:instrText xml:space="preserve"> </w:instrText>
      </w:r>
      <w:r w:rsidRPr="00FA5D75">
        <w:rPr>
          <w:rStyle w:val="CrossRef"/>
        </w:rPr>
        <w:instrText>R</w:instrText>
      </w:r>
      <w:r>
        <w:instrText xml:space="preserve">EF _Ref283973913 \* Charformat \h </w:instrText>
      </w:r>
      <w:r w:rsidR="008600C4">
        <w:fldChar w:fldCharType="separate"/>
      </w:r>
      <w:r w:rsidR="005673ED" w:rsidRPr="005673ED">
        <w:rPr>
          <w:rStyle w:val="CrossRef"/>
        </w:rPr>
        <w:t>The Profiles Tab</w:t>
      </w:r>
      <w:r w:rsidR="008600C4">
        <w:fldChar w:fldCharType="end"/>
      </w:r>
      <w:r>
        <w:t>.</w:t>
      </w:r>
    </w:p>
    <w:p w:rsidR="004F7CAD" w:rsidRDefault="004F7CAD" w:rsidP="004F7CAD">
      <w:pPr>
        <w:pStyle w:val="RefName"/>
      </w:pPr>
      <w:r>
        <w:t>User translation mode</w:t>
      </w:r>
    </w:p>
    <w:p w:rsidR="004F7CAD" w:rsidRDefault="004F7CAD" w:rsidP="004F7CAD">
      <w:pPr>
        <w:pStyle w:val="RefDescription"/>
      </w:pPr>
      <w:r>
        <w:t>This option specifies how the user identities recorded in repository database records at the sending site are to be in</w:t>
      </w:r>
      <w:r w:rsidR="00736E98">
        <w:t xml:space="preserve">terpreted at the receiving site. This is useful when the source and destination Plastic SCM servers are configured to use different authentication methods, or the credentials used to connect to the remote server are not the same as those used in the local one. These are the possible values: </w:t>
      </w:r>
    </w:p>
    <w:p w:rsidR="004F7CAD" w:rsidRDefault="004F7CAD" w:rsidP="004F7CAD">
      <w:pPr>
        <w:pStyle w:val="Bullet2"/>
      </w:pPr>
      <w:r w:rsidRPr="003E321D">
        <w:rPr>
          <w:rStyle w:val="Strong"/>
        </w:rPr>
        <w:t>Copy</w:t>
      </w:r>
      <w:r>
        <w:t xml:space="preserve"> – User identities are simply copied into the new database records at the receiving site. This method is valid only if both sites employ the same user-authentication scheme and have the same user database.</w:t>
      </w:r>
    </w:p>
    <w:p w:rsidR="004F7CAD" w:rsidRDefault="004F7CAD" w:rsidP="004F7CAD">
      <w:pPr>
        <w:pStyle w:val="Bullet2"/>
      </w:pPr>
      <w:r w:rsidRPr="003E321D">
        <w:rPr>
          <w:rStyle w:val="Strong"/>
        </w:rPr>
        <w:t>By name</w:t>
      </w:r>
      <w:r>
        <w:t xml:space="preserve"> – The user identity in a database record is sent to the receiving site as a name; it is converted there to a local user identity– either by the repository server itself or by another process (for example, an LDAP server).</w:t>
      </w:r>
      <w:r w:rsidR="00736E98">
        <w:t xml:space="preserve"> This is correct when the same user name is available to both source and destination Plastic SCM servers. </w:t>
      </w:r>
    </w:p>
    <w:p w:rsidR="004F7CAD" w:rsidRDefault="004F7CAD" w:rsidP="004F7CAD">
      <w:pPr>
        <w:pStyle w:val="Bullet2"/>
      </w:pPr>
      <w:r w:rsidRPr="003E321D">
        <w:rPr>
          <w:rStyle w:val="Strong"/>
        </w:rPr>
        <w:lastRenderedPageBreak/>
        <w:t>Use translation table</w:t>
      </w:r>
      <w:r>
        <w:t xml:space="preserve"> –Similar to </w:t>
      </w:r>
      <w:proofErr w:type="gramStart"/>
      <w:r w:rsidRPr="00B72191">
        <w:rPr>
          <w:rStyle w:val="CommandName"/>
        </w:rPr>
        <w:t>By</w:t>
      </w:r>
      <w:proofErr w:type="gramEnd"/>
      <w:r w:rsidRPr="00B72191">
        <w:rPr>
          <w:rStyle w:val="CommandName"/>
        </w:rPr>
        <w:t xml:space="preserve"> name</w:t>
      </w:r>
      <w:r>
        <w:t>, but an incoming user name at the receiving site is first translated to another name before it is converted into a local user identity. You specify a file containing a simple table to drive the name-translation process. Each line of the table is in this form:</w:t>
      </w:r>
    </w:p>
    <w:p w:rsidR="004F7CAD" w:rsidRDefault="004F7CAD" w:rsidP="004F7CAD">
      <w:pPr>
        <w:pStyle w:val="Code2"/>
      </w:pPr>
      <w:r w:rsidRPr="00B72191">
        <w:rPr>
          <w:rStyle w:val="Parameter"/>
        </w:rPr>
        <w:t>sending-site-</w:t>
      </w:r>
      <w:proofErr w:type="gramStart"/>
      <w:r w:rsidRPr="00B72191">
        <w:rPr>
          <w:rStyle w:val="Parameter"/>
        </w:rPr>
        <w:t>name</w:t>
      </w:r>
      <w:r>
        <w:t xml:space="preserve"> ;</w:t>
      </w:r>
      <w:proofErr w:type="gramEnd"/>
      <w:r>
        <w:t xml:space="preserve"> </w:t>
      </w:r>
      <w:r w:rsidRPr="00B72191">
        <w:rPr>
          <w:rStyle w:val="Parameter"/>
        </w:rPr>
        <w:t>receiving-site-name</w:t>
      </w:r>
    </w:p>
    <w:p w:rsidR="004F7CAD" w:rsidRDefault="004F7CAD" w:rsidP="004F7CAD">
      <w:pPr>
        <w:pStyle w:val="Bullet2Cont"/>
      </w:pPr>
      <w:r>
        <w:t>Here’s an example, in which short names at the sending site are converted into corresponding long names at the receiving site:</w:t>
      </w:r>
    </w:p>
    <w:p w:rsidR="004F7CAD" w:rsidRPr="00395905" w:rsidRDefault="004F7CAD" w:rsidP="004F7CAD">
      <w:pPr>
        <w:pStyle w:val="Code2"/>
      </w:pPr>
      <w:proofErr w:type="spellStart"/>
      <w:proofErr w:type="gramStart"/>
      <w:r>
        <w:t>rafa;</w:t>
      </w:r>
      <w:proofErr w:type="gramEnd"/>
      <w:r>
        <w:t>rafael.nadal</w:t>
      </w:r>
      <w:proofErr w:type="spellEnd"/>
      <w:r>
        <w:br/>
      </w:r>
      <w:proofErr w:type="spellStart"/>
      <w:r>
        <w:t>rog;roger.federer</w:t>
      </w:r>
      <w:proofErr w:type="spellEnd"/>
      <w:r>
        <w:br/>
      </w:r>
      <w:proofErr w:type="spellStart"/>
      <w:r>
        <w:t>arod;andy.roddick</w:t>
      </w:r>
      <w:proofErr w:type="spellEnd"/>
    </w:p>
    <w:p w:rsidR="004F7CAD" w:rsidRPr="00A94F04" w:rsidRDefault="004F7CAD" w:rsidP="004F7CAD">
      <w:pPr>
        <w:pStyle w:val="Heading2"/>
      </w:pPr>
      <w:bookmarkStart w:id="255" w:name="_Toc338860557"/>
      <w:r>
        <w:t>Commands for Changesets</w:t>
      </w:r>
      <w:bookmarkEnd w:id="227"/>
      <w:bookmarkEnd w:id="228"/>
      <w:bookmarkEnd w:id="255"/>
    </w:p>
    <w:p w:rsidR="004F7CAD" w:rsidRDefault="004F7CAD" w:rsidP="004F7CAD">
      <w:r>
        <w:t xml:space="preserve">The commands that you can execute on one or more selected changesets in this view are the same as in th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5673ED" w:rsidRPr="005673ED">
        <w:rPr>
          <w:rStyle w:val="CrossRef"/>
        </w:rPr>
        <w:t>Changesets</w:t>
      </w:r>
      <w:r w:rsidR="008600C4">
        <w:fldChar w:fldCharType="end"/>
      </w:r>
      <w:r w:rsidR="009C303F">
        <w:t xml:space="preserve"> view.</w:t>
      </w:r>
    </w:p>
    <w:p w:rsidR="004F7CAD" w:rsidRDefault="004F7CAD" w:rsidP="004F7CAD">
      <w:pPr>
        <w:pStyle w:val="Heading2"/>
      </w:pPr>
      <w:bookmarkStart w:id="256" w:name="_Toc338860558"/>
      <w:r>
        <w:t xml:space="preserve">Persistence of </w:t>
      </w:r>
      <w:proofErr w:type="spellStart"/>
      <w:r>
        <w:t>BranchExplorer</w:t>
      </w:r>
      <w:proofErr w:type="spellEnd"/>
      <w:r>
        <w:t xml:space="preserve"> Settings</w:t>
      </w:r>
      <w:bookmarkEnd w:id="256"/>
    </w:p>
    <w:p w:rsidR="004F7CAD" w:rsidRDefault="004F7CAD" w:rsidP="004F7CAD">
      <w:r>
        <w:t xml:space="preserve">When an instance of the </w:t>
      </w:r>
      <w:proofErr w:type="spellStart"/>
      <w:r>
        <w:t>BranchExplorer</w:t>
      </w:r>
      <w:proofErr w:type="spellEnd"/>
      <w:r>
        <w:t xml:space="preserve"> closes, Plastic SCM saves the current state of its Navigator, Stats, and Extended Information panels in file </w:t>
      </w:r>
      <w:proofErr w:type="spellStart"/>
      <w:r w:rsidRPr="003B4D02">
        <w:rPr>
          <w:rStyle w:val="FileName"/>
        </w:rPr>
        <w:t>branchexplorer.cfg</w:t>
      </w:r>
      <w:proofErr w:type="spellEnd"/>
      <w:r>
        <w:t xml:space="preserve">, located in the </w:t>
      </w:r>
      <w:r w:rsidRPr="005E56CD">
        <w:rPr>
          <w:rStyle w:val="FileName"/>
        </w:rPr>
        <w:t>plastic</w:t>
      </w:r>
      <w:r>
        <w:t xml:space="preserve"> subdirectory within your operating system home directory. Both the panel’s current visibility and their various options settings are preserved. Likewise, the zoom level of the branch-hierarchy diagram is saved in the configuration file.</w:t>
      </w:r>
    </w:p>
    <w:p w:rsidR="004F7CAD" w:rsidRDefault="004F7CAD" w:rsidP="004F7CAD">
      <w:r>
        <w:t xml:space="preserve">All these settings are restored the next time you open a </w:t>
      </w:r>
      <w:proofErr w:type="spellStart"/>
      <w:r>
        <w:t>BranchExplorer</w:t>
      </w:r>
      <w:proofErr w:type="spellEnd"/>
      <w:r>
        <w:t xml:space="preserve"> for the same workspace.</w:t>
      </w:r>
    </w:p>
    <w:p w:rsidR="004F7CAD" w:rsidRDefault="004F7CAD" w:rsidP="004F7CAD"/>
    <w:p w:rsidR="004F7CAD" w:rsidRDefault="004F7CAD" w:rsidP="006D364B"/>
    <w:p w:rsidR="00460D25" w:rsidRDefault="00460D25" w:rsidP="00460D25">
      <w:pPr>
        <w:pStyle w:val="Heading1"/>
      </w:pPr>
      <w:r>
        <w:lastRenderedPageBreak/>
        <w:br/>
      </w:r>
      <w:bookmarkStart w:id="257" w:name="_Toc338860559"/>
      <w:r>
        <w:t>The Branches View</w:t>
      </w:r>
      <w:bookmarkEnd w:id="257"/>
    </w:p>
    <w:p w:rsidR="00460D25" w:rsidRDefault="00460D25" w:rsidP="00460D25">
      <w:r>
        <w:t xml:space="preserve">The </w:t>
      </w:r>
      <w:bookmarkStart w:id="258" w:name="view_branches"/>
      <w:r>
        <w:t>Branches</w:t>
      </w:r>
      <w:bookmarkEnd w:id="258"/>
      <w:r>
        <w:t xml:space="preserve"> view lists all the branches that have been created for the workspace’s repository(s).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proofErr w:type="spellStart"/>
      <w:r w:rsidR="005673ED" w:rsidRPr="005673ED">
        <w:rPr>
          <w:rStyle w:val="CrossRef"/>
        </w:rPr>
        <w:t>BranchExplorer</w:t>
      </w:r>
      <w:proofErr w:type="spellEnd"/>
      <w:r w:rsidR="008600C4">
        <w:fldChar w:fldCharType="end"/>
      </w:r>
      <w:r>
        <w:t xml:space="preserve"> view provides an alternative, showing the branches in a diagram instead of a table.)</w:t>
      </w:r>
    </w:p>
    <w:p w:rsidR="00460D25" w:rsidRDefault="00460D25" w:rsidP="00460D25">
      <w:pPr>
        <w:pStyle w:val="Heading2"/>
      </w:pPr>
      <w:bookmarkStart w:id="259" w:name="_Toc338860560"/>
      <w:r>
        <w:t>Columns in the Branches View</w:t>
      </w:r>
      <w:bookmarkEnd w:id="259"/>
    </w:p>
    <w:p w:rsidR="00460D25" w:rsidRDefault="00460D25" w:rsidP="00460D25">
      <w:pPr>
        <w:pStyle w:val="RefName"/>
      </w:pPr>
      <w:r>
        <w:t>Name</w:t>
      </w:r>
    </w:p>
    <w:p w:rsidR="00460D25" w:rsidRPr="007E5D41" w:rsidRDefault="00460D25" w:rsidP="00460D25">
      <w:pPr>
        <w:pStyle w:val="RefDescription"/>
      </w:pPr>
      <w:proofErr w:type="gramStart"/>
      <w:r>
        <w:t>The branch’s name.</w:t>
      </w:r>
      <w:proofErr w:type="gramEnd"/>
    </w:p>
    <w:p w:rsidR="00460D25" w:rsidRDefault="00460D25" w:rsidP="00460D25">
      <w:pPr>
        <w:pStyle w:val="RefName"/>
      </w:pPr>
      <w:r>
        <w:t>Repository</w:t>
      </w:r>
    </w:p>
    <w:p w:rsidR="00460D25" w:rsidRPr="007E5D41" w:rsidRDefault="00460D25" w:rsidP="00460D25">
      <w:pPr>
        <w:pStyle w:val="RefDescription"/>
      </w:pPr>
      <w:proofErr w:type="gramStart"/>
      <w:r>
        <w:t>The repository in which the branch was created.</w:t>
      </w:r>
      <w:proofErr w:type="gramEnd"/>
    </w:p>
    <w:p w:rsidR="00460D25" w:rsidRDefault="00460D25" w:rsidP="00460D25">
      <w:pPr>
        <w:pStyle w:val="RefName"/>
      </w:pPr>
      <w:r>
        <w:t>Owner</w:t>
      </w:r>
    </w:p>
    <w:p w:rsidR="00460D25" w:rsidRPr="007E5D41" w:rsidRDefault="00460D25" w:rsidP="00460D25">
      <w:pPr>
        <w:pStyle w:val="RefDescription"/>
      </w:pPr>
      <w:proofErr w:type="gramStart"/>
      <w:r>
        <w:t>The user who created the branch.</w:t>
      </w:r>
      <w:proofErr w:type="gramEnd"/>
    </w:p>
    <w:p w:rsidR="00460D25" w:rsidRDefault="00460D25" w:rsidP="00460D25">
      <w:pPr>
        <w:pStyle w:val="RefName"/>
      </w:pPr>
      <w:r>
        <w:t>Creation date</w:t>
      </w:r>
    </w:p>
    <w:p w:rsidR="00460D25" w:rsidRPr="007E5D41" w:rsidRDefault="00460D25" w:rsidP="00460D25">
      <w:pPr>
        <w:pStyle w:val="RefDescription"/>
      </w:pPr>
      <w:proofErr w:type="gramStart"/>
      <w:r>
        <w:t xml:space="preserve">A timestamp indicating when the branch was </w:t>
      </w:r>
      <w:r w:rsidR="00244EDD">
        <w:t>created</w:t>
      </w:r>
      <w:r>
        <w:t>.</w:t>
      </w:r>
      <w:proofErr w:type="gramEnd"/>
    </w:p>
    <w:p w:rsidR="00460D25" w:rsidRDefault="00460D25" w:rsidP="00460D25">
      <w:pPr>
        <w:pStyle w:val="RefName"/>
      </w:pPr>
      <w:r>
        <w:t>Comment</w:t>
      </w:r>
    </w:p>
    <w:p w:rsidR="00460D25" w:rsidRPr="007E5D41" w:rsidRDefault="00460D25" w:rsidP="00460D25">
      <w:pPr>
        <w:pStyle w:val="RefDescription"/>
      </w:pPr>
      <w:r>
        <w:t>The comment string associated with the branch.</w:t>
      </w:r>
    </w:p>
    <w:p w:rsidR="00460D25" w:rsidRDefault="00460D25" w:rsidP="00460D25">
      <w:pPr>
        <w:pStyle w:val="Heading3"/>
      </w:pPr>
      <w:bookmarkStart w:id="260" w:name="_Ref282684115"/>
      <w:bookmarkStart w:id="261" w:name="_Toc338860561"/>
      <w:r>
        <w:t>The Extended Information Panel</w:t>
      </w:r>
      <w:bookmarkEnd w:id="260"/>
      <w:bookmarkEnd w:id="261"/>
    </w:p>
    <w:p w:rsidR="00460D25" w:rsidRDefault="00460D25" w:rsidP="00460D25">
      <w:r>
        <w:t xml:space="preserve">The </w:t>
      </w:r>
      <w:r w:rsidR="008600C4">
        <w:fldChar w:fldCharType="begin"/>
      </w:r>
      <w:r>
        <w:instrText xml:space="preserve"> </w:instrText>
      </w:r>
      <w:r w:rsidRPr="002A3886">
        <w:rPr>
          <w:rStyle w:val="CrossRef"/>
        </w:rPr>
        <w:instrText>R</w:instrText>
      </w:r>
      <w:r>
        <w:instrText xml:space="preserve">EF branches_showextendedinfo \* Charformat \h </w:instrText>
      </w:r>
      <w:r w:rsidR="008600C4">
        <w:fldChar w:fldCharType="separate"/>
      </w:r>
      <w:r w:rsidR="005673ED" w:rsidRPr="005673ED">
        <w:rPr>
          <w:rStyle w:val="CrossRef"/>
        </w:rPr>
        <w:t>Show extended information</w:t>
      </w:r>
      <w:r w:rsidR="008600C4">
        <w:fldChar w:fldCharType="end"/>
      </w:r>
      <w:r>
        <w:t xml:space="preserve"> toolbar button opens the Branches view’s extended information panel, which has two panes.</w:t>
      </w:r>
    </w:p>
    <w:p w:rsidR="00460D25" w:rsidRDefault="00460D25" w:rsidP="00460D25">
      <w:r>
        <w:t xml:space="preserve">The Properties pane repeats the main table’s information on the selected branch, and also </w:t>
      </w:r>
      <w:r w:rsidR="00732A2D">
        <w:t xml:space="preserve">adds information on replication and more room to display the comment. </w:t>
      </w:r>
      <w:r w:rsidR="00871824">
        <w:t xml:space="preserve">It’s interesting to </w:t>
      </w:r>
      <w:r w:rsidR="00871824">
        <w:lastRenderedPageBreak/>
        <w:t xml:space="preserve">note that the object comment can be edited here by clicking on the “Comments” text box. As soon as a key is pressed to edit, a “Save” button appears to persist the changes. </w:t>
      </w:r>
    </w:p>
    <w:p w:rsidR="00460D25" w:rsidRPr="0028206A" w:rsidRDefault="00460D25" w:rsidP="00460D25">
      <w:r>
        <w:t xml:space="preserve">The Attributes pane lists the attributes that are currently applied to the selected branch. You can use this pane to revise an attribute’s value or </w:t>
      </w:r>
      <w:proofErr w:type="spellStart"/>
      <w:r>
        <w:t>unapply</w:t>
      </w:r>
      <w:proofErr w:type="spellEnd"/>
      <w:r>
        <w:t xml:space="preserve"> the attribute from this branch. You can also click the </w:t>
      </w:r>
      <w:r w:rsidRPr="0028206A">
        <w:rPr>
          <w:rStyle w:val="CommandName"/>
        </w:rPr>
        <w:t>Add attributes</w:t>
      </w:r>
      <w:r>
        <w:t xml:space="preserve"> button to apply additional attributes to the branch.</w:t>
      </w:r>
    </w:p>
    <w:p w:rsidR="00460D25" w:rsidRDefault="00460D25" w:rsidP="00460D25">
      <w:pPr>
        <w:pStyle w:val="Heading2"/>
      </w:pPr>
      <w:bookmarkStart w:id="262" w:name="_Ref314822854"/>
      <w:bookmarkStart w:id="263" w:name="_Toc338860562"/>
      <w:r>
        <w:t>Commands in the Branches View</w:t>
      </w:r>
      <w:bookmarkEnd w:id="262"/>
      <w:bookmarkEnd w:id="263"/>
    </w:p>
    <w:p w:rsidR="00460D25" w:rsidRDefault="00460D25" w:rsidP="00460D25">
      <w:pPr>
        <w:pStyle w:val="Heading3"/>
      </w:pPr>
      <w:bookmarkStart w:id="264" w:name="_Toc338860563"/>
      <w:r>
        <w:t>Toolbar Commands</w:t>
      </w:r>
      <w:bookmarkEnd w:id="264"/>
    </w:p>
    <w:p w:rsidR="00460D25" w:rsidRDefault="00460D25" w:rsidP="00460D25">
      <w:r>
        <w:t>The toolbar includes the following buttons and controls:</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600C4">
        <w:fldChar w:fldCharType="end"/>
      </w:r>
      <w:r>
        <w:t xml:space="preserve"> section for more details.   </w:t>
      </w:r>
    </w:p>
    <w:p w:rsidR="005673ED" w:rsidRDefault="008600C4" w:rsidP="00EB79F0">
      <w:pPr>
        <w:pStyle w:val="RefName"/>
      </w:pPr>
      <w:r>
        <w:fldChar w:fldCharType="begin"/>
      </w:r>
      <w:r w:rsidR="00460D25">
        <w:instrText xml:space="preserve"> REF filter </w:instrText>
      </w:r>
      <w:r>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5673ED" w:rsidRDefault="005673ED" w:rsidP="005673ED">
      <w:pPr>
        <w:pStyle w:val="Heading3"/>
      </w:pPr>
      <w:r>
        <w:t xml:space="preserve"> </w:t>
      </w:r>
      <w:r w:rsidR="008600C4">
        <w:fldChar w:fldCharType="end"/>
      </w:r>
      <w:r w:rsidR="008600C4">
        <w:fldChar w:fldCharType="begin"/>
      </w:r>
      <w:r w:rsidR="00460D25">
        <w:instrText xml:space="preserve"> REF advanced </w:instrText>
      </w:r>
      <w:r w:rsidR="008600C4">
        <w:fldChar w:fldCharType="separate"/>
      </w:r>
      <w:bookmarkStart w:id="265" w:name="_Toc338860564"/>
      <w:r>
        <w:t>Advanced</w:t>
      </w:r>
      <w:bookmarkEnd w:id="265"/>
    </w:p>
    <w:p w:rsidR="00460D25" w:rsidRDefault="005673ED" w:rsidP="00460D25">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5673ED">
        <w:rPr>
          <w:rStyle w:val="CrossRef"/>
        </w:rPr>
        <w:t>Advanced Mode: Revising the Query that Produces a Table</w:t>
      </w:r>
      <w:r>
        <w:t>.</w:t>
      </w:r>
      <w:r w:rsidR="008600C4">
        <w:fldChar w:fldCharType="end"/>
      </w:r>
    </w:p>
    <w:p w:rsidR="00460D25" w:rsidRDefault="00460D25" w:rsidP="00460D25">
      <w:pPr>
        <w:pStyle w:val="RefName"/>
      </w:pPr>
      <w:bookmarkStart w:id="266" w:name="branches_showextendedinfo"/>
      <w:r>
        <w:t>Show extended information</w:t>
      </w:r>
      <w:bookmarkEnd w:id="266"/>
    </w:p>
    <w:p w:rsidR="00460D25" w:rsidRDefault="00460D25" w:rsidP="00460D25">
      <w:pPr>
        <w:pStyle w:val="RefDescription"/>
      </w:pPr>
      <w:r>
        <w:t>Display the view’s extended information panel (see</w:t>
      </w:r>
      <w:r w:rsidR="00732A2D">
        <w:t xml:space="preserve"> above</w:t>
      </w:r>
      <w:r>
        <w:t>). To close the panel, use its “x” button.</w:t>
      </w:r>
    </w:p>
    <w:p w:rsidR="00460D25" w:rsidRDefault="00460D25" w:rsidP="00460D25">
      <w:pPr>
        <w:pStyle w:val="Heading3"/>
      </w:pPr>
      <w:bookmarkStart w:id="267" w:name="_Toc338860565"/>
      <w:r>
        <w:t>Context Menu Commands</w:t>
      </w:r>
      <w:bookmarkEnd w:id="267"/>
    </w:p>
    <w:p w:rsidR="00460D25" w:rsidRDefault="00460D25" w:rsidP="00460D25">
      <w:r>
        <w:t xml:space="preserve">A branch has the same context menu in the Branches view as in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proofErr w:type="spellStart"/>
      <w:r w:rsidR="005673ED" w:rsidRPr="005673ED">
        <w:rPr>
          <w:rStyle w:val="CrossRef"/>
        </w:rPr>
        <w:t>BranchExplorer</w:t>
      </w:r>
      <w:proofErr w:type="spellEnd"/>
      <w:r w:rsidR="008600C4">
        <w:fldChar w:fldCharType="end"/>
      </w:r>
      <w:r>
        <w:t xml:space="preserve"> view. See section </w:t>
      </w:r>
      <w:r w:rsidR="008600C4">
        <w:fldChar w:fldCharType="begin"/>
      </w:r>
      <w:r>
        <w:instrText xml:space="preserve"> </w:instrText>
      </w:r>
      <w:r w:rsidRPr="005C0260">
        <w:rPr>
          <w:rStyle w:val="CrossRef"/>
        </w:rPr>
        <w:instrText>R</w:instrText>
      </w:r>
      <w:r>
        <w:instrText xml:space="preserve">EF _Ref283383748 \* Charformat \h </w:instrText>
      </w:r>
      <w:r w:rsidR="008600C4">
        <w:fldChar w:fldCharType="separate"/>
      </w:r>
      <w:r w:rsidR="005673ED" w:rsidRPr="005673ED">
        <w:rPr>
          <w:rStyle w:val="CrossRef"/>
        </w:rPr>
        <w:t xml:space="preserve">Commands in the </w:t>
      </w:r>
      <w:proofErr w:type="spellStart"/>
      <w:r w:rsidR="005673ED" w:rsidRPr="005673ED">
        <w:rPr>
          <w:rStyle w:val="CrossRef"/>
        </w:rPr>
        <w:t>BranchExplorer</w:t>
      </w:r>
      <w:proofErr w:type="spellEnd"/>
      <w:r w:rsidR="005673ED" w:rsidRPr="005673ED">
        <w:rPr>
          <w:rStyle w:val="CrossRef"/>
        </w:rPr>
        <w:t xml:space="preserve"> View</w:t>
      </w:r>
      <w:r w:rsidR="008600C4">
        <w:fldChar w:fldCharType="end"/>
      </w:r>
      <w:r>
        <w:t>.</w:t>
      </w:r>
    </w:p>
    <w:p w:rsidR="004F7CAD" w:rsidRDefault="004F7CAD" w:rsidP="004F7CAD">
      <w:pPr>
        <w:pStyle w:val="Heading1"/>
      </w:pPr>
      <w:r>
        <w:lastRenderedPageBreak/>
        <w:br/>
      </w:r>
      <w:bookmarkStart w:id="268" w:name="_Ref314566280"/>
      <w:bookmarkStart w:id="269" w:name="_Toc338860566"/>
      <w:r>
        <w:t>The Changesets View</w:t>
      </w:r>
      <w:bookmarkEnd w:id="268"/>
      <w:bookmarkEnd w:id="269"/>
    </w:p>
    <w:p w:rsidR="004F7CAD" w:rsidRDefault="004F7CAD" w:rsidP="004F7CAD">
      <w:r>
        <w:t xml:space="preserve">The </w:t>
      </w:r>
      <w:bookmarkStart w:id="270" w:name="view_changesets"/>
      <w:r>
        <w:t>Changesets</w:t>
      </w:r>
      <w:bookmarkEnd w:id="270"/>
      <w:r>
        <w:t xml:space="preserve"> view lists some or all of the changesets created by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5673ED" w:rsidRPr="005673ED">
        <w:rPr>
          <w:rStyle w:val="CrossRef"/>
        </w:rPr>
        <w:t>Add to source control</w:t>
      </w:r>
      <w:r w:rsidR="008600C4">
        <w:fldChar w:fldCharType="end"/>
      </w:r>
      <w:r>
        <w:t xml:space="preserve"> and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proofErr w:type="spellStart"/>
      <w:r w:rsidR="005673ED" w:rsidRPr="005673ED">
        <w:rPr>
          <w:rStyle w:val="CrossRef"/>
        </w:rPr>
        <w:t>Checkin</w:t>
      </w:r>
      <w:proofErr w:type="spellEnd"/>
      <w:r w:rsidR="008600C4">
        <w:fldChar w:fldCharType="end"/>
      </w:r>
      <w:r>
        <w:t xml:space="preserve"> commands in a particular repository.</w:t>
      </w:r>
    </w:p>
    <w:p w:rsidR="004F7CAD" w:rsidRDefault="004F7CAD" w:rsidP="004F7CAD">
      <w:pPr>
        <w:pStyle w:val="Bullet"/>
      </w:pPr>
      <w:r>
        <w:t xml:space="preserve">When you open a Changesets view using the </w:t>
      </w:r>
      <w:r w:rsidRPr="00520FA8">
        <w:rPr>
          <w:rStyle w:val="CommandName"/>
        </w:rPr>
        <w:t>Changesets</w:t>
      </w:r>
      <w:r>
        <w:t xml:space="preserve"> button, only changesets created in the past 30 days are listed.</w:t>
      </w:r>
    </w:p>
    <w:p w:rsidR="004F7CAD" w:rsidRDefault="004F7CAD" w:rsidP="004F7CAD">
      <w:pPr>
        <w:pStyle w:val="Bullet"/>
      </w:pPr>
      <w:r>
        <w:t xml:space="preserve">Similarly, when you open a Changesets view using the </w:t>
      </w:r>
      <w:r w:rsidR="008600C4">
        <w:fldChar w:fldCharType="begin"/>
      </w:r>
      <w:r>
        <w:instrText xml:space="preserve"> </w:instrText>
      </w:r>
      <w:r w:rsidRPr="002A3886">
        <w:rPr>
          <w:rStyle w:val="CrossRef"/>
        </w:rPr>
        <w:instrText>R</w:instrText>
      </w:r>
      <w:r>
        <w:instrText xml:space="preserve">EF cmd_viewchangesets \* Charformat \h </w:instrText>
      </w:r>
      <w:r w:rsidR="008600C4">
        <w:fldChar w:fldCharType="separate"/>
      </w:r>
      <w:r w:rsidR="005673ED" w:rsidRPr="005673ED">
        <w:rPr>
          <w:rStyle w:val="CrossRef"/>
        </w:rPr>
        <w:t>View changesets</w:t>
      </w:r>
      <w:r w:rsidR="008600C4">
        <w:fldChar w:fldCharType="end"/>
      </w:r>
      <w:r>
        <w:t xml:space="preserve"> command in the </w:t>
      </w:r>
      <w:r w:rsidR="008600C4">
        <w:fldChar w:fldCharType="begin"/>
      </w:r>
      <w:r>
        <w:instrText xml:space="preserve"> </w:instrText>
      </w:r>
      <w:r w:rsidRPr="002A3886">
        <w:rPr>
          <w:rStyle w:val="CrossRef"/>
        </w:rPr>
        <w:instrText>R</w:instrText>
      </w:r>
      <w:r>
        <w:instrText xml:space="preserve">EF view_repositories \* Charformat \h </w:instrText>
      </w:r>
      <w:r w:rsidR="008600C4">
        <w:fldChar w:fldCharType="separate"/>
      </w:r>
      <w:r w:rsidR="005673ED" w:rsidRPr="005673ED">
        <w:rPr>
          <w:rStyle w:val="CrossRef"/>
        </w:rPr>
        <w:t>Repositories</w:t>
      </w:r>
      <w:r w:rsidR="008600C4">
        <w:fldChar w:fldCharType="end"/>
      </w:r>
      <w:r>
        <w:t xml:space="preserve"> view, only changesets created in the past 30 days are initially listed.</w:t>
      </w:r>
    </w:p>
    <w:p w:rsidR="004F7CAD" w:rsidRDefault="004F7CAD" w:rsidP="004F7CAD">
      <w:pPr>
        <w:pStyle w:val="Bullet"/>
      </w:pPr>
      <w:r>
        <w:t xml:space="preserve">When you open a Changesets view using a branch’s </w:t>
      </w:r>
      <w:r w:rsidR="008600C4">
        <w:fldChar w:fldCharType="begin"/>
      </w:r>
      <w:r>
        <w:instrText xml:space="preserve"> </w:instrText>
      </w:r>
      <w:r w:rsidRPr="002A3886">
        <w:rPr>
          <w:rStyle w:val="CrossRef"/>
        </w:rPr>
        <w:instrText>R</w:instrText>
      </w:r>
      <w:r>
        <w:instrText xml:space="preserve">EF cmd_viewchangesetsinbranch \* Charformat \h </w:instrText>
      </w:r>
      <w:r w:rsidR="008600C4">
        <w:fldChar w:fldCharType="separate"/>
      </w:r>
      <w:r w:rsidR="005673ED" w:rsidRPr="005673ED">
        <w:rPr>
          <w:rStyle w:val="CrossRef"/>
        </w:rPr>
        <w:t>View changesets in branch</w:t>
      </w:r>
      <w:r w:rsidR="008600C4">
        <w:fldChar w:fldCharType="end"/>
      </w:r>
      <w:r>
        <w:t xml:space="preserve"> command, </w:t>
      </w:r>
      <w:r w:rsidRPr="00C0327D">
        <w:rPr>
          <w:rStyle w:val="Emphasis"/>
        </w:rPr>
        <w:t>all</w:t>
      </w:r>
      <w:r>
        <w:t xml:space="preserve"> of the branch’s changesets are listed.</w:t>
      </w:r>
    </w:p>
    <w:p w:rsidR="004F7CAD" w:rsidRDefault="004F7CAD" w:rsidP="004F7CAD">
      <w:r>
        <w:t xml:space="preserve">Subsequently, you can use the toolbar’s </w:t>
      </w:r>
      <w:proofErr w:type="gramStart"/>
      <w:r>
        <w:t>Advanced</w:t>
      </w:r>
      <w:proofErr w:type="gramEnd"/>
      <w:r>
        <w:t xml:space="preserve"> mode to modify a time constraint or otherwise revise the query that produced the changeset listing. See section </w:t>
      </w:r>
      <w:r w:rsidR="008600C4">
        <w:fldChar w:fldCharType="begin"/>
      </w:r>
      <w:r>
        <w:instrText xml:space="preserve"> </w:instrText>
      </w:r>
      <w:r w:rsidRPr="002A3886">
        <w:rPr>
          <w:rStyle w:val="CrossRef"/>
        </w:rPr>
        <w:instrText>R</w:instrText>
      </w:r>
      <w:r>
        <w:instrText xml:space="preserve">EF _Ref282693167 \* Charformat \h </w:instrText>
      </w:r>
      <w:r w:rsidR="008600C4">
        <w:fldChar w:fldCharType="separate"/>
      </w:r>
      <w:r w:rsidR="005673ED" w:rsidRPr="005673ED">
        <w:rPr>
          <w:rStyle w:val="CrossRef"/>
        </w:rPr>
        <w:t>Toolbar Commands</w:t>
      </w:r>
      <w:r w:rsidR="008600C4">
        <w:fldChar w:fldCharType="end"/>
      </w:r>
      <w:r w:rsidR="000303D9">
        <w:t xml:space="preserve"> below</w:t>
      </w:r>
      <w:r w:rsidRPr="00520FA8">
        <w:t>.</w:t>
      </w:r>
    </w:p>
    <w:p w:rsidR="004F7CAD" w:rsidRDefault="004F7CAD" w:rsidP="004F7CAD">
      <w:pPr>
        <w:pStyle w:val="Heading2"/>
      </w:pPr>
      <w:bookmarkStart w:id="271" w:name="_Toc338860567"/>
      <w:r>
        <w:t>Columns in the Changesets View</w:t>
      </w:r>
      <w:bookmarkEnd w:id="271"/>
    </w:p>
    <w:p w:rsidR="004F7CAD" w:rsidRDefault="004F7CAD" w:rsidP="004F7CAD">
      <w:pPr>
        <w:pStyle w:val="RefName"/>
      </w:pPr>
      <w:r>
        <w:t>Name</w:t>
      </w:r>
    </w:p>
    <w:p w:rsidR="004F7CAD" w:rsidRPr="007422D5" w:rsidRDefault="004F7CAD" w:rsidP="004F7CAD">
      <w:pPr>
        <w:pStyle w:val="RefDescription"/>
      </w:pPr>
      <w:r>
        <w:t>The integer sequence number that uniquely identifies the changeset within its repository, at a particular site. (In a distributed development environment, the collection of changesets in a repository varies from site to site.)</w:t>
      </w:r>
    </w:p>
    <w:p w:rsidR="004F7CAD" w:rsidRDefault="004F7CAD" w:rsidP="004F7CAD">
      <w:pPr>
        <w:pStyle w:val="RefName"/>
      </w:pPr>
      <w:r>
        <w:t>Comment</w:t>
      </w:r>
    </w:p>
    <w:p w:rsidR="004F7CAD" w:rsidRPr="007422D5" w:rsidRDefault="004F7CAD" w:rsidP="004F7CAD">
      <w:pPr>
        <w:pStyle w:val="RefDescription"/>
      </w:pPr>
      <w:r>
        <w:t xml:space="preserve">The comment string entered during the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5673ED" w:rsidRPr="005673ED">
        <w:rPr>
          <w:rStyle w:val="CrossRef"/>
        </w:rPr>
        <w:t>Add to source control</w:t>
      </w:r>
      <w:r w:rsidR="008600C4">
        <w:fldChar w:fldCharType="end"/>
      </w:r>
      <w:r>
        <w:t xml:space="preserve"> or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proofErr w:type="spellStart"/>
      <w:r w:rsidR="005673ED" w:rsidRPr="005673ED">
        <w:rPr>
          <w:rStyle w:val="CrossRef"/>
        </w:rPr>
        <w:t>Checkin</w:t>
      </w:r>
      <w:proofErr w:type="spellEnd"/>
      <w:r w:rsidR="008600C4">
        <w:fldChar w:fldCharType="end"/>
      </w:r>
      <w:r>
        <w:t xml:space="preserve"> command that created the changeset.</w:t>
      </w:r>
    </w:p>
    <w:p w:rsidR="004F7CAD" w:rsidRDefault="004F7CAD" w:rsidP="004F7CAD">
      <w:pPr>
        <w:pStyle w:val="RefName"/>
      </w:pPr>
      <w:r>
        <w:t>Creation date</w:t>
      </w:r>
    </w:p>
    <w:p w:rsidR="004F7CAD" w:rsidRPr="007422D5" w:rsidRDefault="004F7CAD" w:rsidP="004F7CAD">
      <w:pPr>
        <w:pStyle w:val="RefDescription"/>
      </w:pPr>
      <w:proofErr w:type="gramStart"/>
      <w:r>
        <w:t>A timestamp indicating when the changeset was created.</w:t>
      </w:r>
      <w:proofErr w:type="gramEnd"/>
    </w:p>
    <w:p w:rsidR="004F7CAD" w:rsidRDefault="004F7CAD" w:rsidP="004F7CAD">
      <w:pPr>
        <w:pStyle w:val="RefName"/>
      </w:pPr>
      <w:r>
        <w:lastRenderedPageBreak/>
        <w:t>Branch</w:t>
      </w:r>
    </w:p>
    <w:p w:rsidR="004F7CAD" w:rsidRPr="007422D5" w:rsidRDefault="004F7CAD" w:rsidP="004F7CAD">
      <w:pPr>
        <w:pStyle w:val="RefDescription"/>
      </w:pPr>
      <w:proofErr w:type="gramStart"/>
      <w:r>
        <w:t xml:space="preserve">The branch on which the </w:t>
      </w:r>
      <w:proofErr w:type="spellStart"/>
      <w:r>
        <w:t>changeset’s</w:t>
      </w:r>
      <w:proofErr w:type="spellEnd"/>
      <w:r>
        <w:t xml:space="preserve"> revision(s) were created.</w:t>
      </w:r>
      <w:proofErr w:type="gramEnd"/>
    </w:p>
    <w:p w:rsidR="004F7CAD" w:rsidRDefault="004F7CAD" w:rsidP="004F7CAD">
      <w:pPr>
        <w:pStyle w:val="RefName"/>
      </w:pPr>
      <w:r>
        <w:t>Created by</w:t>
      </w:r>
    </w:p>
    <w:p w:rsidR="004F7CAD" w:rsidRPr="007422D5" w:rsidRDefault="004F7CAD" w:rsidP="004F7CAD">
      <w:pPr>
        <w:pStyle w:val="RefDescription"/>
      </w:pPr>
      <w:r>
        <w:t>The user who invoked the command that created the changeset.</w:t>
      </w:r>
    </w:p>
    <w:p w:rsidR="004F7CAD" w:rsidRPr="00813E30" w:rsidRDefault="004F7CAD" w:rsidP="004F7CAD">
      <w:pPr>
        <w:pStyle w:val="RefName"/>
      </w:pPr>
      <w:r>
        <w:t>Repository</w:t>
      </w:r>
    </w:p>
    <w:p w:rsidR="004F7CAD" w:rsidRDefault="004F7CAD" w:rsidP="004F7CAD">
      <w:pPr>
        <w:pStyle w:val="RefDescription"/>
      </w:pPr>
      <w:bookmarkStart w:id="272" w:name="_Ref282684300"/>
      <w:r>
        <w:t>The repository (including a repository server identifier, indicating a particular Plastic SCM site) that contains the changeset, its branch, and its revision(s).</w:t>
      </w:r>
    </w:p>
    <w:p w:rsidR="000303D9" w:rsidRPr="00813E30" w:rsidRDefault="000303D9" w:rsidP="000303D9">
      <w:pPr>
        <w:pStyle w:val="RefName"/>
      </w:pPr>
      <w:proofErr w:type="spellStart"/>
      <w:r>
        <w:t>Guid</w:t>
      </w:r>
      <w:proofErr w:type="spellEnd"/>
    </w:p>
    <w:p w:rsidR="000303D9" w:rsidRPr="007422D5" w:rsidRDefault="000303D9" w:rsidP="004F7CAD">
      <w:pPr>
        <w:pStyle w:val="RefDescription"/>
      </w:pPr>
      <w:r>
        <w:t xml:space="preserve">The </w:t>
      </w:r>
      <w:r w:rsidRPr="000303D9">
        <w:rPr>
          <w:rStyle w:val="Emphasis"/>
        </w:rPr>
        <w:t>Globally Unique Identifier</w:t>
      </w:r>
      <w:r>
        <w:t xml:space="preserve"> of the changeset. This alphanumeric string identifies a changeset uniquely among different repositories. Since replicated changesets may have a different number than they had in the repository they were replicated from, this GUID helps to unequivocally identify the changes in different repositories. A GUID is a 128 bits value represented in hexadecimal notation. </w:t>
      </w:r>
    </w:p>
    <w:p w:rsidR="004F7CAD" w:rsidRDefault="004F7CAD" w:rsidP="004F7CAD">
      <w:pPr>
        <w:pStyle w:val="Heading3"/>
      </w:pPr>
      <w:bookmarkStart w:id="273" w:name="_Toc338860568"/>
      <w:r>
        <w:t>The Extended Information Panel</w:t>
      </w:r>
      <w:bookmarkEnd w:id="272"/>
      <w:bookmarkEnd w:id="273"/>
    </w:p>
    <w:p w:rsidR="004F7CAD" w:rsidRDefault="004F7CAD" w:rsidP="004F7CAD">
      <w:r>
        <w:t xml:space="preserve">The </w:t>
      </w:r>
      <w:r w:rsidR="008600C4">
        <w:fldChar w:fldCharType="begin"/>
      </w:r>
      <w:r>
        <w:instrText xml:space="preserve"> </w:instrText>
      </w:r>
      <w:r w:rsidRPr="002A3886">
        <w:rPr>
          <w:rStyle w:val="CrossRef"/>
        </w:rPr>
        <w:instrText>R</w:instrText>
      </w:r>
      <w:r>
        <w:instrText xml:space="preserve">EF changesets_showextendedinfo \* Charformat \h </w:instrText>
      </w:r>
      <w:r w:rsidR="008600C4">
        <w:fldChar w:fldCharType="separate"/>
      </w:r>
      <w:r w:rsidR="005673ED" w:rsidRPr="005673ED">
        <w:rPr>
          <w:rStyle w:val="CrossRef"/>
        </w:rPr>
        <w:t>Show extended information</w:t>
      </w:r>
      <w:r w:rsidR="008600C4">
        <w:fldChar w:fldCharType="end"/>
      </w:r>
      <w:r>
        <w:t xml:space="preserve"> toolbar button opens the Changesets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4F7CAD" w:rsidRDefault="004F7CAD" w:rsidP="004F7CAD">
      <w:r>
        <w:t>The Properties pane repeats the main table’s information on the selected changeset, and also adds information on replication.</w:t>
      </w:r>
    </w:p>
    <w:p w:rsidR="004F7CAD" w:rsidRPr="00813E30" w:rsidRDefault="004F7CAD" w:rsidP="004F7CAD">
      <w:r>
        <w:t xml:space="preserve">The Attributes pane lists the attributes that are currently applied to the selected changeset. You can use this pane to revise an attribute’s value or </w:t>
      </w:r>
      <w:proofErr w:type="spellStart"/>
      <w:r>
        <w:t>unapply</w:t>
      </w:r>
      <w:proofErr w:type="spellEnd"/>
      <w:r>
        <w:t xml:space="preserve"> the attribute from this changeset. You can also click the </w:t>
      </w:r>
      <w:r w:rsidRPr="0028206A">
        <w:rPr>
          <w:rStyle w:val="CommandName"/>
        </w:rPr>
        <w:t>Add attributes</w:t>
      </w:r>
      <w:r>
        <w:t xml:space="preserve"> button to apply additional attributes to the changeset.</w:t>
      </w:r>
    </w:p>
    <w:p w:rsidR="004F7CAD" w:rsidRDefault="004F7CAD" w:rsidP="004F7CAD">
      <w:pPr>
        <w:pStyle w:val="Heading2"/>
      </w:pPr>
      <w:bookmarkStart w:id="274" w:name="_Ref314575051"/>
      <w:bookmarkStart w:id="275" w:name="_Ref314822736"/>
      <w:bookmarkStart w:id="276" w:name="_Toc338860569"/>
      <w:r>
        <w:t>Commands in the Changesets View</w:t>
      </w:r>
      <w:bookmarkEnd w:id="274"/>
      <w:bookmarkEnd w:id="275"/>
      <w:bookmarkEnd w:id="276"/>
    </w:p>
    <w:p w:rsidR="004F7CAD" w:rsidRDefault="004F7CAD" w:rsidP="004F7CAD">
      <w:pPr>
        <w:pStyle w:val="Heading3"/>
      </w:pPr>
      <w:bookmarkStart w:id="277" w:name="_Ref282693167"/>
      <w:bookmarkStart w:id="278" w:name="_Toc338860570"/>
      <w:r>
        <w:t>Toolbar Commands</w:t>
      </w:r>
      <w:bookmarkEnd w:id="277"/>
      <w:bookmarkEnd w:id="278"/>
    </w:p>
    <w:p w:rsidR="004F7CAD" w:rsidRPr="00061875" w:rsidRDefault="004F7CAD" w:rsidP="004F7CAD">
      <w:r>
        <w:t>The toolbar includes the following buttons and controls:</w:t>
      </w:r>
    </w:p>
    <w:p w:rsidR="004F7CAD" w:rsidRDefault="004F7CAD" w:rsidP="004F7CAD">
      <w:pPr>
        <w:pStyle w:val="RefName"/>
      </w:pPr>
      <w:bookmarkStart w:id="279" w:name="changesets_showextendedinfo"/>
      <w:r>
        <w:t>Show extended information</w:t>
      </w:r>
      <w:bookmarkEnd w:id="279"/>
    </w:p>
    <w:p w:rsidR="004F7CAD" w:rsidRDefault="004F7CAD" w:rsidP="004F7CAD">
      <w:pPr>
        <w:pStyle w:val="RefDescription"/>
      </w:pPr>
      <w:r>
        <w:t xml:space="preserve">Display the view’s extended information panel (see </w:t>
      </w:r>
      <w:r w:rsidR="002F3A1C">
        <w:t>above</w:t>
      </w:r>
      <w:r>
        <w:t>). To close the panel, use its “x” button.</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600C4">
        <w:fldChar w:fldCharType="end"/>
      </w:r>
      <w:r>
        <w:t xml:space="preserve"> section for more details.   </w:t>
      </w:r>
    </w:p>
    <w:p w:rsidR="005673ED" w:rsidRDefault="008600C4" w:rsidP="00EB79F0">
      <w:pPr>
        <w:pStyle w:val="RefName"/>
      </w:pPr>
      <w:r>
        <w:lastRenderedPageBreak/>
        <w:fldChar w:fldCharType="begin"/>
      </w:r>
      <w:r w:rsidR="004F7CAD">
        <w:instrText xml:space="preserve"> REF filter </w:instrText>
      </w:r>
      <w:r>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5673ED" w:rsidRDefault="005673ED" w:rsidP="005673ED">
      <w:pPr>
        <w:pStyle w:val="Heading3"/>
      </w:pPr>
      <w:r>
        <w:t xml:space="preserve"> </w:t>
      </w:r>
      <w:r w:rsidR="008600C4">
        <w:fldChar w:fldCharType="end"/>
      </w:r>
      <w:r w:rsidR="008600C4">
        <w:fldChar w:fldCharType="begin"/>
      </w:r>
      <w:r w:rsidR="004F7CAD">
        <w:instrText xml:space="preserve"> REF advanced </w:instrText>
      </w:r>
      <w:r w:rsidR="008600C4">
        <w:fldChar w:fldCharType="separate"/>
      </w:r>
      <w:bookmarkStart w:id="280" w:name="_Toc338860571"/>
      <w:r>
        <w:t>Advanced</w:t>
      </w:r>
      <w:bookmarkEnd w:id="280"/>
    </w:p>
    <w:p w:rsidR="004F7CAD" w:rsidRPr="002767E9" w:rsidRDefault="005673ED" w:rsidP="004F7CAD">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5673ED">
        <w:rPr>
          <w:rStyle w:val="CrossRef"/>
        </w:rPr>
        <w:t>Advanced Mode: Revising the Query that Produces a Table</w:t>
      </w:r>
      <w:r>
        <w:t>.</w:t>
      </w:r>
      <w:r w:rsidR="008600C4">
        <w:fldChar w:fldCharType="end"/>
      </w:r>
    </w:p>
    <w:p w:rsidR="004F7CAD" w:rsidRDefault="004F7CAD" w:rsidP="004F7CAD">
      <w:pPr>
        <w:pStyle w:val="Heading3"/>
      </w:pPr>
      <w:bookmarkStart w:id="281" w:name="_Ref282696139"/>
      <w:bookmarkStart w:id="282" w:name="_Toc338860572"/>
      <w:r>
        <w:t>Context Menu Commands</w:t>
      </w:r>
      <w:bookmarkEnd w:id="281"/>
      <w:bookmarkEnd w:id="282"/>
    </w:p>
    <w:p w:rsidR="000303D9" w:rsidRPr="000303D9" w:rsidRDefault="000303D9" w:rsidP="000303D9">
      <w:pPr>
        <w:pStyle w:val="RefName"/>
      </w:pPr>
      <w:bookmarkStart w:id="283" w:name="showchangesetcontent"/>
      <w:r>
        <w:t>Diff changeset</w:t>
      </w:r>
    </w:p>
    <w:p w:rsidR="000303D9" w:rsidRPr="000F29EF" w:rsidRDefault="000303D9" w:rsidP="000303D9">
      <w:pPr>
        <w:pStyle w:val="RefDescription"/>
      </w:pPr>
      <w:bookmarkStart w:id="284" w:name="cmd_browserepositoryonthischangeset"/>
      <w:bookmarkEnd w:id="283"/>
      <w:r>
        <w:t xml:space="preserve">Open a </w:t>
      </w:r>
      <w:r w:rsidR="008600C4">
        <w:fldChar w:fldCharType="begin"/>
      </w:r>
      <w:r>
        <w:instrText xml:space="preserve"> </w:instrText>
      </w:r>
      <w:r w:rsidRPr="002A3886">
        <w:rPr>
          <w:rStyle w:val="CrossRef"/>
        </w:rPr>
        <w:instrText>R</w:instrText>
      </w:r>
      <w:r>
        <w:instrText xml:space="preserve">EF window_superdiff \* Charformat \h </w:instrText>
      </w:r>
      <w:r w:rsidR="008600C4">
        <w:fldChar w:fldCharType="separate"/>
      </w:r>
      <w:proofErr w:type="spellStart"/>
      <w:r w:rsidR="005673ED" w:rsidRPr="005673ED">
        <w:rPr>
          <w:rStyle w:val="CrossRef"/>
        </w:rPr>
        <w:t>SuperDiff</w:t>
      </w:r>
      <w:proofErr w:type="spellEnd"/>
      <w:r w:rsidR="008600C4">
        <w:fldChar w:fldCharType="end"/>
      </w:r>
      <w:r>
        <w:t xml:space="preserve"> window, loaded with all the items in the selected changeset</w:t>
      </w:r>
      <w:r w:rsidR="000F29EF">
        <w:t xml:space="preserve"> and</w:t>
      </w:r>
      <w:r>
        <w:t xml:space="preserve"> </w:t>
      </w:r>
      <w:r w:rsidRPr="000F29EF">
        <w:t>comparing these revisions:</w:t>
      </w:r>
    </w:p>
    <w:p w:rsidR="000303D9" w:rsidRDefault="000303D9" w:rsidP="000303D9">
      <w:pPr>
        <w:pStyle w:val="Bullet2"/>
      </w:pPr>
      <w:r>
        <w:t>the revision in the changeset</w:t>
      </w:r>
    </w:p>
    <w:p w:rsidR="000303D9" w:rsidRDefault="000303D9" w:rsidP="000303D9">
      <w:pPr>
        <w:pStyle w:val="Bullet2"/>
      </w:pPr>
      <w:r>
        <w:t>the immediate predecessor of that revision in the item’s revision tree</w:t>
      </w:r>
    </w:p>
    <w:bookmarkEnd w:id="284"/>
    <w:p w:rsidR="004F7CAD" w:rsidRDefault="004F7CAD" w:rsidP="004F7CAD">
      <w:pPr>
        <w:pStyle w:val="RefName"/>
      </w:pPr>
      <w:r>
        <w:t>Create branch from this changeset</w:t>
      </w:r>
    </w:p>
    <w:p w:rsidR="004F7CAD" w:rsidRDefault="004F7CAD" w:rsidP="004F7CAD">
      <w:pPr>
        <w:pStyle w:val="RefDescription"/>
      </w:pPr>
      <w:r>
        <w:t xml:space="preserve">Perform a </w:t>
      </w:r>
      <w:r w:rsidR="008600C4">
        <w:fldChar w:fldCharType="begin"/>
      </w:r>
      <w:r>
        <w:instrText xml:space="preserve"> </w:instrText>
      </w:r>
      <w:r w:rsidRPr="002A3886">
        <w:rPr>
          <w:rStyle w:val="CrossRef"/>
        </w:rPr>
        <w:instrText>R</w:instrText>
      </w:r>
      <w:r>
        <w:instrText xml:space="preserve">EF cmd_createchildbranch \* Charformat \h </w:instrText>
      </w:r>
      <w:r w:rsidR="008600C4">
        <w:fldChar w:fldCharType="separate"/>
      </w:r>
      <w:r w:rsidR="005673ED" w:rsidRPr="005673ED">
        <w:rPr>
          <w:rStyle w:val="CrossRef"/>
        </w:rPr>
        <w:t>Create child branch</w:t>
      </w:r>
      <w:r w:rsidR="008600C4">
        <w:fldChar w:fldCharType="end"/>
      </w:r>
      <w:r>
        <w:t xml:space="preserve"> command, with the selected changeset as the new branch’s </w:t>
      </w:r>
      <w:r w:rsidRPr="00F55C1F">
        <w:rPr>
          <w:rStyle w:val="GlossaryTerm"/>
        </w:rPr>
        <w:t>branch base</w:t>
      </w:r>
      <w:r>
        <w:t>.</w:t>
      </w:r>
    </w:p>
    <w:p w:rsidR="000303D9" w:rsidRDefault="000303D9" w:rsidP="000303D9">
      <w:pPr>
        <w:pStyle w:val="RefName"/>
      </w:pPr>
      <w:bookmarkStart w:id="285" w:name="cmd_cherrypickchangeset"/>
      <w:bookmarkStart w:id="286" w:name="cmd_diffwithotherchangeset"/>
      <w:r>
        <w:t>Label this changeset</w:t>
      </w:r>
    </w:p>
    <w:p w:rsidR="000303D9" w:rsidRDefault="000303D9" w:rsidP="000303D9">
      <w:pPr>
        <w:pStyle w:val="RefDescription"/>
      </w:pPr>
      <w:r>
        <w:t xml:space="preserve">Create a new label and apply it to the selected changeset. See </w:t>
      </w:r>
      <w:r w:rsidR="004121B5">
        <w:fldChar w:fldCharType="begin"/>
      </w:r>
      <w:r w:rsidR="004121B5">
        <w:instrText xml:space="preserve"> REF _Ref314746138 \h  \* MERGEFORMAT </w:instrText>
      </w:r>
      <w:r w:rsidR="004121B5">
        <w:fldChar w:fldCharType="separate"/>
      </w:r>
      <w:r w:rsidR="005673ED" w:rsidRPr="005673ED">
        <w:rPr>
          <w:rStyle w:val="CrossRef"/>
        </w:rPr>
        <w:t>Commands in the Labels View</w:t>
      </w:r>
      <w:r w:rsidR="004121B5">
        <w:fldChar w:fldCharType="end"/>
      </w:r>
      <w:r>
        <w:t xml:space="preserve"> for more details on the new label dialog window. </w:t>
      </w:r>
    </w:p>
    <w:p w:rsidR="00360011" w:rsidRDefault="00360011" w:rsidP="00360011">
      <w:pPr>
        <w:pStyle w:val="RefName"/>
      </w:pPr>
      <w:r>
        <w:t>Merge from this changeset</w:t>
      </w:r>
    </w:p>
    <w:p w:rsidR="00360011" w:rsidRPr="000303D9" w:rsidRDefault="00360011" w:rsidP="00360011">
      <w:pPr>
        <w:pStyle w:val="RefDescription"/>
      </w:pPr>
      <w:r>
        <w:t xml:space="preserve">Open a merge organizer window. This option is the same as merging the branch where the changeset is located, except that instead of merging the full content of the branch, the merge operation considers changes in the branch up to the selected changeset. </w:t>
      </w:r>
    </w:p>
    <w:p w:rsidR="00157879" w:rsidRDefault="00157879" w:rsidP="00157879">
      <w:pPr>
        <w:pStyle w:val="RefName"/>
      </w:pPr>
      <w:bookmarkStart w:id="287" w:name="cmd_subractivemergechangeset"/>
      <w:r>
        <w:t>Advanced merge &gt; Subtractive merge from this changeset</w:t>
      </w:r>
      <w:bookmarkEnd w:id="287"/>
    </w:p>
    <w:p w:rsidR="00157879" w:rsidRDefault="00157879" w:rsidP="00157879">
      <w:pPr>
        <w:pStyle w:val="RefDescription"/>
      </w:pPr>
      <w:r>
        <w:t xml:space="preserve">Open a Merge Organizer window, with an entry for each item in the selected changeset. Using the Merge Organizer window, you can perform a subtractive merge for some or all the items. This will effectively remove the changes that were introduced by this particular changeset from the current revisions loaded in the workspace. </w:t>
      </w:r>
    </w:p>
    <w:p w:rsidR="000303D9" w:rsidRPr="00157879" w:rsidRDefault="000303D9" w:rsidP="000303D9">
      <w:pPr>
        <w:pStyle w:val="RefName"/>
      </w:pPr>
      <w:r w:rsidRPr="00157879">
        <w:t>Cherry pick from this changeset</w:t>
      </w:r>
      <w:bookmarkEnd w:id="285"/>
    </w:p>
    <w:p w:rsidR="000303D9" w:rsidRPr="00157879" w:rsidRDefault="000303D9" w:rsidP="000303D9">
      <w:pPr>
        <w:pStyle w:val="RefDescription"/>
      </w:pPr>
      <w:r w:rsidRPr="00157879">
        <w:t xml:space="preserve">Open a Merge Organizer window, with an entry for each item in the selected changeset. </w:t>
      </w:r>
      <w:r w:rsidR="00360011" w:rsidRPr="00157879">
        <w:t>These items are the same listed using the “diff changeset” command above</w:t>
      </w:r>
      <w:r w:rsidRPr="00157879">
        <w:t>. For each item, the contributors to the merge are:</w:t>
      </w:r>
    </w:p>
    <w:p w:rsidR="000303D9" w:rsidRPr="00157879" w:rsidRDefault="000303D9" w:rsidP="000303D9">
      <w:pPr>
        <w:pStyle w:val="Bullet2"/>
      </w:pPr>
      <w:r w:rsidRPr="00157879">
        <w:t>source: the revision in the selected changeset</w:t>
      </w:r>
    </w:p>
    <w:p w:rsidR="000303D9" w:rsidRPr="00157879" w:rsidRDefault="000303D9" w:rsidP="000303D9">
      <w:pPr>
        <w:pStyle w:val="Bullet2"/>
      </w:pPr>
      <w:r w:rsidRPr="00157879">
        <w:t>destination: the item as it exists in your workspace</w:t>
      </w:r>
    </w:p>
    <w:p w:rsidR="004F7CAD" w:rsidRPr="00157879" w:rsidRDefault="004F7CAD" w:rsidP="004F7CAD">
      <w:pPr>
        <w:pStyle w:val="RefName"/>
      </w:pPr>
      <w:r w:rsidRPr="00157879">
        <w:lastRenderedPageBreak/>
        <w:t>Diff with other changeset</w:t>
      </w:r>
      <w:bookmarkEnd w:id="286"/>
    </w:p>
    <w:p w:rsidR="004F7CAD" w:rsidRPr="00157879" w:rsidRDefault="004F7CAD" w:rsidP="004F7CAD">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window_superdiff \* Charformat \h </w:instrText>
      </w:r>
      <w:r w:rsidR="000303D9" w:rsidRPr="00157879">
        <w:instrText xml:space="preserve"> \* MERGEFORMAT </w:instrText>
      </w:r>
      <w:r w:rsidR="008600C4" w:rsidRPr="00157879">
        <w:fldChar w:fldCharType="separate"/>
      </w:r>
      <w:proofErr w:type="spellStart"/>
      <w:r w:rsidR="005673ED" w:rsidRPr="005673ED">
        <w:rPr>
          <w:rStyle w:val="CrossRef"/>
          <w:color w:val="auto"/>
        </w:rPr>
        <w:t>SuperDiff</w:t>
      </w:r>
      <w:proofErr w:type="spellEnd"/>
      <w:r w:rsidR="008600C4" w:rsidRPr="00157879">
        <w:fldChar w:fldCharType="end"/>
      </w:r>
      <w:r w:rsidRPr="00157879">
        <w:t xml:space="preserve"> window, comparing the revisions in the selected changeset with the revisions in another changeset. You choose the other changeset in a popup dialog.</w:t>
      </w:r>
    </w:p>
    <w:p w:rsidR="000303D9" w:rsidRPr="00157879" w:rsidRDefault="000303D9" w:rsidP="000303D9">
      <w:pPr>
        <w:pStyle w:val="RefName"/>
      </w:pPr>
      <w:r w:rsidRPr="00157879">
        <w:t>Browse repository on this changeset</w:t>
      </w:r>
    </w:p>
    <w:p w:rsidR="000303D9" w:rsidRPr="00157879" w:rsidRDefault="000303D9" w:rsidP="000303D9">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view_repositorybrowser \* Charformat \h  \* MERGEFORMAT </w:instrText>
      </w:r>
      <w:r w:rsidR="008600C4" w:rsidRPr="00157879">
        <w:fldChar w:fldCharType="separate"/>
      </w:r>
      <w:r w:rsidR="005673ED" w:rsidRPr="005673ED">
        <w:rPr>
          <w:rStyle w:val="CrossRef"/>
          <w:color w:val="auto"/>
        </w:rPr>
        <w:t>Repository Browser</w:t>
      </w:r>
      <w:r w:rsidR="008600C4" w:rsidRPr="00157879">
        <w:fldChar w:fldCharType="end"/>
      </w:r>
      <w:r w:rsidRPr="00157879">
        <w:t xml:space="preserve"> view, configured with the selected changeset. This is a virtual view into the repository; </w:t>
      </w:r>
      <w:r w:rsidRPr="00157879">
        <w:rPr>
          <w:b/>
        </w:rPr>
        <w:t>no data is transferred to the workspace</w:t>
      </w:r>
      <w:r w:rsidRPr="00157879">
        <w:t>. For example, you might use this command to “turn back the clock” to a point earlier in the evolution of the branch you’re working on</w:t>
      </w:r>
      <w:r w:rsidR="00157879">
        <w:t xml:space="preserve"> as see how the revisions as they were back at that point</w:t>
      </w:r>
      <w:r w:rsidRPr="00157879">
        <w:t>.</w:t>
      </w:r>
    </w:p>
    <w:p w:rsidR="004F7CAD" w:rsidRPr="00157879" w:rsidRDefault="004F7CAD" w:rsidP="004F7CAD">
      <w:pPr>
        <w:pStyle w:val="RefName"/>
      </w:pPr>
      <w:bookmarkStart w:id="288" w:name="cmd_newcodereviewchangeset"/>
      <w:r w:rsidRPr="00157879">
        <w:t>New code review for this changeset</w:t>
      </w:r>
      <w:bookmarkEnd w:id="288"/>
    </w:p>
    <w:p w:rsidR="004F7CAD" w:rsidRDefault="004F7CAD" w:rsidP="004F7CAD">
      <w:pPr>
        <w:pStyle w:val="RefDescription"/>
      </w:pPr>
      <w:r w:rsidRPr="00157879">
        <w:t xml:space="preserve">Create a </w:t>
      </w:r>
      <w:r w:rsidRPr="00157879">
        <w:rPr>
          <w:rStyle w:val="GlossaryTerm"/>
        </w:rPr>
        <w:t>code review</w:t>
      </w:r>
      <w:r w:rsidRPr="00157879">
        <w:t xml:space="preserve"> for the selected changeset</w:t>
      </w:r>
      <w:r>
        <w:t xml:space="preserve">,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5673ED" w:rsidRPr="005673ED">
        <w:rPr>
          <w:rStyle w:val="CrossRef"/>
        </w:rPr>
        <w:t>Code Review</w:t>
      </w:r>
      <w:r w:rsidR="008600C4">
        <w:fldChar w:fldCharType="end"/>
      </w:r>
      <w:r>
        <w:t xml:space="preserve"> window. You specify the code review’s title, initial status, and initial assignee in a popup dialog.</w:t>
      </w:r>
    </w:p>
    <w:p w:rsidR="00BB27F8" w:rsidRDefault="00BB27F8" w:rsidP="00BB27F8">
      <w:pPr>
        <w:pStyle w:val="Heading1"/>
      </w:pPr>
      <w:r>
        <w:lastRenderedPageBreak/>
        <w:br/>
      </w:r>
      <w:bookmarkStart w:id="289" w:name="_Ref314488208"/>
      <w:bookmarkStart w:id="290" w:name="_Toc338860573"/>
      <w:r>
        <w:t>The History View</w:t>
      </w:r>
      <w:bookmarkEnd w:id="289"/>
      <w:bookmarkEnd w:id="290"/>
    </w:p>
    <w:p w:rsidR="004833C2" w:rsidRDefault="00A5544B" w:rsidP="000472BD">
      <w:r>
        <w:t xml:space="preserve">The </w:t>
      </w:r>
      <w:bookmarkStart w:id="291" w:name="view_history"/>
      <w:r>
        <w:t>History</w:t>
      </w:r>
      <w:bookmarkEnd w:id="291"/>
      <w:r>
        <w:t xml:space="preserve"> view </w:t>
      </w:r>
      <w:r w:rsidR="004833C2">
        <w:t xml:space="preserve">displays all the revisions of an item – the initial revision created by </w:t>
      </w:r>
      <w:r w:rsidR="008600C4">
        <w:fldChar w:fldCharType="begin"/>
      </w:r>
      <w:r w:rsidR="004833C2">
        <w:instrText xml:space="preserve"> </w:instrText>
      </w:r>
      <w:r w:rsidR="004833C2" w:rsidRPr="002E2077">
        <w:rPr>
          <w:rStyle w:val="CrossRef"/>
        </w:rPr>
        <w:instrText>R</w:instrText>
      </w:r>
      <w:r w:rsidR="004833C2">
        <w:instrText xml:space="preserve">EF cmd_addtosourcecontrol </w:instrText>
      </w:r>
      <w:r w:rsidR="00AA7197">
        <w:instrText>\* Charformat \h</w:instrText>
      </w:r>
      <w:r w:rsidR="004833C2">
        <w:instrText xml:space="preserve"> </w:instrText>
      </w:r>
      <w:r w:rsidR="008600C4">
        <w:fldChar w:fldCharType="separate"/>
      </w:r>
      <w:r w:rsidR="005673ED" w:rsidRPr="005673ED">
        <w:rPr>
          <w:rStyle w:val="CrossRef"/>
        </w:rPr>
        <w:t>Add to source control</w:t>
      </w:r>
      <w:r w:rsidR="008600C4">
        <w:fldChar w:fldCharType="end"/>
      </w:r>
      <w:r w:rsidR="004833C2">
        <w:t xml:space="preserve">, and all the subsequent revisions created by </w:t>
      </w:r>
      <w:r w:rsidR="008600C4">
        <w:fldChar w:fldCharType="begin"/>
      </w:r>
      <w:r w:rsidR="004833C2">
        <w:instrText xml:space="preserve"> </w:instrText>
      </w:r>
      <w:r w:rsidR="004833C2" w:rsidRPr="002E2077">
        <w:rPr>
          <w:rStyle w:val="CrossRef"/>
        </w:rPr>
        <w:instrText>R</w:instrText>
      </w:r>
      <w:r w:rsidR="004833C2">
        <w:instrText xml:space="preserve">EF cmd_checkin </w:instrText>
      </w:r>
      <w:r w:rsidR="00AA7197">
        <w:instrText>\* Charformat \h</w:instrText>
      </w:r>
      <w:r w:rsidR="004833C2">
        <w:instrText xml:space="preserve"> </w:instrText>
      </w:r>
      <w:r w:rsidR="008600C4">
        <w:fldChar w:fldCharType="separate"/>
      </w:r>
      <w:proofErr w:type="spellStart"/>
      <w:r w:rsidR="005673ED" w:rsidRPr="005673ED">
        <w:rPr>
          <w:rStyle w:val="CrossRef"/>
        </w:rPr>
        <w:t>Checkin</w:t>
      </w:r>
      <w:proofErr w:type="spellEnd"/>
      <w:r w:rsidR="008600C4">
        <w:fldChar w:fldCharType="end"/>
      </w:r>
      <w:r w:rsidR="004833C2">
        <w:t>.</w:t>
      </w:r>
    </w:p>
    <w:p w:rsidR="000472BD" w:rsidRDefault="004833C2" w:rsidP="00D27A91">
      <w:r>
        <w:t>This view also contains an entry for each namesp</w:t>
      </w:r>
      <w:r w:rsidR="00D27A91">
        <w:t xml:space="preserve">ace change -- </w:t>
      </w:r>
      <w:r w:rsidR="008600C4">
        <w:fldChar w:fldCharType="begin"/>
      </w:r>
      <w:r w:rsidR="00D27A91">
        <w:instrText xml:space="preserve"> </w:instrText>
      </w:r>
      <w:r w:rsidR="00D27A91" w:rsidRPr="002E2077">
        <w:rPr>
          <w:rStyle w:val="CrossRef"/>
        </w:rPr>
        <w:instrText>R</w:instrText>
      </w:r>
      <w:r w:rsidR="00D27A91">
        <w:instrText xml:space="preserve">EF cmd_delete </w:instrText>
      </w:r>
      <w:r w:rsidR="00AA7197">
        <w:instrText>\* Charformat \h</w:instrText>
      </w:r>
      <w:r w:rsidR="00D27A91">
        <w:instrText xml:space="preserve"> </w:instrText>
      </w:r>
      <w:r w:rsidR="008600C4">
        <w:fldChar w:fldCharType="separate"/>
      </w:r>
      <w:r w:rsidR="005673ED" w:rsidRPr="005673ED">
        <w:rPr>
          <w:rStyle w:val="CrossRef"/>
        </w:rPr>
        <w:t>Delete</w:t>
      </w:r>
      <w:r w:rsidR="008600C4">
        <w:fldChar w:fldCharType="end"/>
      </w:r>
      <w:r w:rsidR="00D27A91">
        <w:t xml:space="preserve">, </w:t>
      </w:r>
      <w:r w:rsidR="008600C4">
        <w:fldChar w:fldCharType="begin"/>
      </w:r>
      <w:r w:rsidR="00D27A91">
        <w:instrText xml:space="preserve"> </w:instrText>
      </w:r>
      <w:r w:rsidR="00D27A91" w:rsidRPr="002E2077">
        <w:rPr>
          <w:rStyle w:val="CrossRef"/>
        </w:rPr>
        <w:instrText>R</w:instrText>
      </w:r>
      <w:r w:rsidR="00D27A91">
        <w:instrText xml:space="preserve">EF cmd_rename </w:instrText>
      </w:r>
      <w:r w:rsidR="00AA7197">
        <w:instrText>\* Charformat \h</w:instrText>
      </w:r>
      <w:r w:rsidR="00D27A91">
        <w:instrText xml:space="preserve"> </w:instrText>
      </w:r>
      <w:r w:rsidR="008600C4">
        <w:fldChar w:fldCharType="separate"/>
      </w:r>
      <w:r w:rsidR="005673ED" w:rsidRPr="005673ED">
        <w:rPr>
          <w:rStyle w:val="CrossRef"/>
        </w:rPr>
        <w:t>Rename</w:t>
      </w:r>
      <w:r w:rsidR="008600C4">
        <w:fldChar w:fldCharType="end"/>
      </w:r>
      <w:r w:rsidR="00D27A91">
        <w:t xml:space="preserve">, or </w:t>
      </w:r>
      <w:r w:rsidR="008600C4">
        <w:fldChar w:fldCharType="begin"/>
      </w:r>
      <w:r w:rsidR="00D27A91">
        <w:instrText xml:space="preserve"> </w:instrText>
      </w:r>
      <w:r w:rsidR="00D27A91" w:rsidRPr="002E2077">
        <w:rPr>
          <w:rStyle w:val="CrossRef"/>
        </w:rPr>
        <w:instrText>R</w:instrText>
      </w:r>
      <w:r w:rsidR="00D27A91">
        <w:instrText xml:space="preserve">EF cmd_move </w:instrText>
      </w:r>
      <w:r w:rsidR="00AA7197">
        <w:instrText>\* Charformat \h</w:instrText>
      </w:r>
      <w:r w:rsidR="00D27A91">
        <w:instrText xml:space="preserve"> </w:instrText>
      </w:r>
      <w:r w:rsidR="008600C4">
        <w:fldChar w:fldCharType="separate"/>
      </w:r>
      <w:r w:rsidR="005673ED" w:rsidRPr="005673ED">
        <w:rPr>
          <w:rStyle w:val="CrossRef"/>
        </w:rPr>
        <w:t>Move</w:t>
      </w:r>
      <w:r w:rsidR="008600C4">
        <w:fldChar w:fldCharType="end"/>
      </w:r>
      <w:r w:rsidR="00D27A91">
        <w:t xml:space="preserve"> -- involving the item </w:t>
      </w:r>
      <w:r>
        <w:t xml:space="preserve">(even though </w:t>
      </w:r>
      <w:r w:rsidR="00D27A91">
        <w:t>such a change is recorded</w:t>
      </w:r>
      <w:r>
        <w:t xml:space="preserve"> a</w:t>
      </w:r>
      <w:r w:rsidR="00D27A91">
        <w:t>s</w:t>
      </w:r>
      <w:r>
        <w:t xml:space="preserve"> </w:t>
      </w:r>
      <w:r w:rsidR="00D27A91">
        <w:t xml:space="preserve">a </w:t>
      </w:r>
      <w:r>
        <w:t>new revision of the parent directory, not of the item itself).</w:t>
      </w:r>
    </w:p>
    <w:p w:rsidR="004833C2" w:rsidRDefault="004833C2" w:rsidP="004833C2">
      <w:pPr>
        <w:pStyle w:val="Heading2"/>
      </w:pPr>
      <w:bookmarkStart w:id="292" w:name="_Toc338860574"/>
      <w:r>
        <w:t>Columns in the History View</w:t>
      </w:r>
      <w:bookmarkEnd w:id="292"/>
    </w:p>
    <w:p w:rsidR="00365976" w:rsidRDefault="00365976" w:rsidP="00365976">
      <w:pPr>
        <w:pStyle w:val="RefName"/>
      </w:pPr>
      <w:bookmarkStart w:id="293" w:name="history_revision_id"/>
      <w:bookmarkEnd w:id="293"/>
      <w:r>
        <w:t>Changeset</w:t>
      </w:r>
    </w:p>
    <w:p w:rsidR="00365976" w:rsidRPr="00365976" w:rsidRDefault="00365976" w:rsidP="00365976">
      <w:pPr>
        <w:pStyle w:val="RefDescription"/>
      </w:pPr>
      <w:r>
        <w:t xml:space="preserve">The changeset the revision is part of. Since the history view can display namespace changes, the changeset number listed can have these values: </w:t>
      </w:r>
    </w:p>
    <w:p w:rsidR="000C01CD" w:rsidRDefault="000C01CD" w:rsidP="003F26D3">
      <w:pPr>
        <w:pStyle w:val="RefDescription"/>
        <w:numPr>
          <w:ilvl w:val="0"/>
          <w:numId w:val="10"/>
        </w:numPr>
      </w:pPr>
      <w:r>
        <w:rPr>
          <w:noProof/>
        </w:rPr>
        <w:drawing>
          <wp:inline distT="0" distB="0" distL="0" distR="0">
            <wp:extent cx="123810" cy="152381"/>
            <wp:effectExtent l="19050" t="0" r="0" b="0"/>
            <wp:docPr id="5" name="Picture 4" descr="gui_history_conten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content_icon.png"/>
                    <pic:cNvPicPr/>
                  </pic:nvPicPr>
                  <pic:blipFill>
                    <a:blip r:embed="rId118" cstate="print"/>
                    <a:stretch>
                      <a:fillRect/>
                    </a:stretch>
                  </pic:blipFill>
                  <pic:spPr>
                    <a:xfrm>
                      <a:off x="0" y="0"/>
                      <a:ext cx="123810" cy="152381"/>
                    </a:xfrm>
                    <a:prstGeom prst="rect">
                      <a:avLst/>
                    </a:prstGeom>
                  </pic:spPr>
                </pic:pic>
              </a:graphicData>
            </a:graphic>
          </wp:inline>
        </w:drawing>
      </w:r>
      <w:r>
        <w:t xml:space="preserve"> Content change: </w:t>
      </w:r>
      <w:r w:rsidR="00365976">
        <w:t xml:space="preserve">the changeset number is </w:t>
      </w:r>
      <w:r>
        <w:t xml:space="preserve">the </w:t>
      </w:r>
      <w:r w:rsidR="00365976">
        <w:rPr>
          <w:rStyle w:val="GlossaryTerm"/>
        </w:rPr>
        <w:t>changeset</w:t>
      </w:r>
      <w:r w:rsidRPr="000C01CD">
        <w:rPr>
          <w:rStyle w:val="GlossaryTerm"/>
        </w:rPr>
        <w:t xml:space="preserve"> identifier</w:t>
      </w:r>
      <w:r>
        <w:t xml:space="preserve"> of </w:t>
      </w:r>
      <w:r w:rsidR="00DC1981">
        <w:t>this</w:t>
      </w:r>
      <w:r>
        <w:t xml:space="preserve"> revision of th</w:t>
      </w:r>
      <w:r w:rsidR="00DC1981">
        <w:t>e</w:t>
      </w:r>
      <w:r>
        <w:t xml:space="preserve"> item.</w:t>
      </w:r>
    </w:p>
    <w:p w:rsidR="000C01CD" w:rsidRPr="000C01CD" w:rsidRDefault="000C01CD" w:rsidP="003F26D3">
      <w:pPr>
        <w:pStyle w:val="RefDescription"/>
        <w:numPr>
          <w:ilvl w:val="0"/>
          <w:numId w:val="10"/>
        </w:numPr>
      </w:pPr>
      <w:r>
        <w:rPr>
          <w:noProof/>
        </w:rPr>
        <w:drawing>
          <wp:inline distT="0" distB="0" distL="0" distR="0">
            <wp:extent cx="152381" cy="152381"/>
            <wp:effectExtent l="19050" t="0" r="19" b="0"/>
            <wp:docPr id="18" name="Picture 17" descr="gui_history_namespac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namespace_icon.png"/>
                    <pic:cNvPicPr/>
                  </pic:nvPicPr>
                  <pic:blipFill>
                    <a:blip r:embed="rId119" cstate="print"/>
                    <a:stretch>
                      <a:fillRect/>
                    </a:stretch>
                  </pic:blipFill>
                  <pic:spPr>
                    <a:xfrm>
                      <a:off x="0" y="0"/>
                      <a:ext cx="152381" cy="152381"/>
                    </a:xfrm>
                    <a:prstGeom prst="rect">
                      <a:avLst/>
                    </a:prstGeom>
                  </pic:spPr>
                </pic:pic>
              </a:graphicData>
            </a:graphic>
          </wp:inline>
        </w:drawing>
      </w:r>
      <w:r>
        <w:t xml:space="preserve"> Namespace change: the </w:t>
      </w:r>
      <w:r w:rsidR="00365976">
        <w:t>changeset number is the changeset</w:t>
      </w:r>
      <w:r>
        <w:t xml:space="preserve"> identifier of the parent directory’s revision that records the removal, renaming, or moving to another directory of th</w:t>
      </w:r>
      <w:r w:rsidR="00DC1981">
        <w:t>e</w:t>
      </w:r>
      <w:r>
        <w:t xml:space="preserve"> item.</w:t>
      </w:r>
    </w:p>
    <w:p w:rsidR="00365976" w:rsidRDefault="00365976" w:rsidP="000C01CD">
      <w:pPr>
        <w:pStyle w:val="RefName"/>
      </w:pPr>
      <w:r>
        <w:t>Branch</w:t>
      </w:r>
    </w:p>
    <w:p w:rsidR="00365976" w:rsidRPr="00365976" w:rsidRDefault="00365976" w:rsidP="00365976">
      <w:pPr>
        <w:pStyle w:val="RefDescription"/>
      </w:pPr>
      <w:r>
        <w:t>The branch of the changeset</w:t>
      </w:r>
    </w:p>
    <w:p w:rsidR="00365976" w:rsidRDefault="00365976" w:rsidP="00365976">
      <w:pPr>
        <w:pStyle w:val="RefName"/>
      </w:pPr>
      <w:r>
        <w:t>Comment</w:t>
      </w:r>
    </w:p>
    <w:p w:rsidR="00365976" w:rsidRDefault="00365976" w:rsidP="00365976">
      <w:pPr>
        <w:pStyle w:val="RefDescription"/>
      </w:pPr>
      <w:r>
        <w:t>The comment string of the changeset described above.</w:t>
      </w:r>
    </w:p>
    <w:p w:rsidR="00D27A91" w:rsidRDefault="00D27A91" w:rsidP="000C01CD">
      <w:pPr>
        <w:pStyle w:val="RefName"/>
      </w:pPr>
      <w:r>
        <w:t>Creation date</w:t>
      </w:r>
    </w:p>
    <w:p w:rsidR="000C01CD" w:rsidRPr="000C01CD" w:rsidRDefault="000C01CD" w:rsidP="000C01CD">
      <w:pPr>
        <w:pStyle w:val="RefDescription"/>
      </w:pPr>
      <w:r>
        <w:t xml:space="preserve">The timestamp of the </w:t>
      </w:r>
      <w:r w:rsidR="00365976">
        <w:t>changeset</w:t>
      </w:r>
      <w:r>
        <w:t xml:space="preserve"> describe</w:t>
      </w:r>
      <w:r w:rsidR="00365976">
        <w:t>d above.</w:t>
      </w:r>
    </w:p>
    <w:p w:rsidR="00D27A91" w:rsidRDefault="00D27A91" w:rsidP="000C01CD">
      <w:pPr>
        <w:pStyle w:val="RefName"/>
      </w:pPr>
      <w:r>
        <w:lastRenderedPageBreak/>
        <w:t>Markers</w:t>
      </w:r>
    </w:p>
    <w:p w:rsidR="000C01CD" w:rsidRPr="000C01CD" w:rsidRDefault="000C01CD" w:rsidP="000C01CD">
      <w:pPr>
        <w:pStyle w:val="RefDescription"/>
      </w:pPr>
      <w:r>
        <w:t xml:space="preserve">The labels that are applied to the </w:t>
      </w:r>
      <w:r w:rsidR="00365976">
        <w:t>changeset</w:t>
      </w:r>
      <w:r>
        <w:t xml:space="preserve"> described </w:t>
      </w:r>
      <w:r w:rsidR="00365976">
        <w:t>above.</w:t>
      </w:r>
    </w:p>
    <w:p w:rsidR="00D27A91" w:rsidRDefault="00D27A91" w:rsidP="000C01CD">
      <w:pPr>
        <w:pStyle w:val="RefName"/>
      </w:pPr>
      <w:r>
        <w:t>Owner</w:t>
      </w:r>
    </w:p>
    <w:p w:rsidR="000C01CD" w:rsidRPr="000C01CD" w:rsidRDefault="000C01CD" w:rsidP="000C01CD">
      <w:pPr>
        <w:pStyle w:val="RefDescription"/>
      </w:pPr>
      <w:r>
        <w:t xml:space="preserve">The user who created the </w:t>
      </w:r>
      <w:r w:rsidR="00420887">
        <w:t>changeset</w:t>
      </w:r>
      <w:r>
        <w:t xml:space="preserve"> described</w:t>
      </w:r>
      <w:r w:rsidR="00365976">
        <w:t xml:space="preserve"> above</w:t>
      </w:r>
      <w:r>
        <w:t>.</w:t>
      </w:r>
    </w:p>
    <w:p w:rsidR="00EA4E9F" w:rsidRDefault="00EA4E9F" w:rsidP="00EA4E9F">
      <w:pPr>
        <w:pStyle w:val="RefName"/>
      </w:pPr>
      <w:r>
        <w:t>Description of task on this branch</w:t>
      </w:r>
    </w:p>
    <w:p w:rsidR="00EA4E9F" w:rsidRPr="00EA4E9F" w:rsidRDefault="005E7B86" w:rsidP="00EA4E9F">
      <w:pPr>
        <w:pStyle w:val="RefDescription"/>
      </w:pPr>
      <w:r>
        <w:t xml:space="preserve">Information from the issue tracking system (ITS) record associated with the branch containing this revision. A value appears in this column only if the GUI is configured to integrate with an </w:t>
      </w:r>
      <w:proofErr w:type="gramStart"/>
      <w:r>
        <w:t>ITS</w:t>
      </w:r>
      <w:proofErr w:type="gramEnd"/>
      <w:r>
        <w:t xml:space="preserve"> and the connection is currently active. </w:t>
      </w:r>
      <w:r w:rsidR="003153D7">
        <w:t xml:space="preserve">(See section </w:t>
      </w:r>
      <w:r w:rsidR="008600C4">
        <w:fldChar w:fldCharType="begin"/>
      </w:r>
      <w:r w:rsidR="003153D7">
        <w:instrText xml:space="preserve"> </w:instrText>
      </w:r>
      <w:r w:rsidR="003153D7" w:rsidRPr="002A3886">
        <w:rPr>
          <w:rStyle w:val="CrossRef"/>
        </w:rPr>
        <w:instrText>R</w:instrText>
      </w:r>
      <w:r w:rsidR="003153D7">
        <w:instrText xml:space="preserve">EF _Ref282516219 </w:instrText>
      </w:r>
      <w:r w:rsidR="00AA7197">
        <w:instrText>\* Charformat \h</w:instrText>
      </w:r>
      <w:r w:rsidR="003153D7">
        <w:instrText xml:space="preserve"> </w:instrText>
      </w:r>
      <w:r w:rsidR="008600C4">
        <w:fldChar w:fldCharType="separate"/>
      </w:r>
      <w:r w:rsidR="005673ED" w:rsidRPr="005673ED">
        <w:rPr>
          <w:rStyle w:val="CrossRef"/>
        </w:rPr>
        <w:t>The Issue Tracking Tab</w:t>
      </w:r>
      <w:r w:rsidR="008600C4">
        <w:fldChar w:fldCharType="end"/>
      </w:r>
      <w:r w:rsidR="003153D7">
        <w:t>.)</w:t>
      </w:r>
    </w:p>
    <w:p w:rsidR="000472BD" w:rsidRDefault="000472BD" w:rsidP="000472BD">
      <w:pPr>
        <w:pStyle w:val="Heading2"/>
      </w:pPr>
      <w:bookmarkStart w:id="294" w:name="_Toc338860575"/>
      <w:r>
        <w:t xml:space="preserve">Commands </w:t>
      </w:r>
      <w:r w:rsidR="00254D0E">
        <w:t>in the History View</w:t>
      </w:r>
      <w:bookmarkEnd w:id="294"/>
    </w:p>
    <w:p w:rsidR="00A004C8" w:rsidRDefault="00A004C8" w:rsidP="00A004C8">
      <w:pPr>
        <w:pStyle w:val="Heading3"/>
      </w:pPr>
      <w:bookmarkStart w:id="295" w:name="_Toc338860576"/>
      <w:r>
        <w:t>Toolbar Commands</w:t>
      </w:r>
      <w:bookmarkEnd w:id="295"/>
    </w:p>
    <w:p w:rsidR="00A004C8" w:rsidRDefault="00A004C8" w:rsidP="00A004C8">
      <w:r>
        <w:t>The toolbar includes the following control:</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600C4">
        <w:fldChar w:fldCharType="end"/>
      </w:r>
      <w:r>
        <w:t xml:space="preserve"> section for more details.   </w:t>
      </w:r>
    </w:p>
    <w:p w:rsidR="005673ED" w:rsidRDefault="008600C4" w:rsidP="00EB79F0">
      <w:pPr>
        <w:pStyle w:val="RefName"/>
      </w:pPr>
      <w:r>
        <w:fldChar w:fldCharType="begin"/>
      </w:r>
      <w:r w:rsidR="00F86981">
        <w:instrText xml:space="preserve"> REF filter \h </w:instrText>
      </w:r>
      <w:r>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A004C8" w:rsidRPr="00A004C8" w:rsidRDefault="005673ED" w:rsidP="00F86981">
      <w:pPr>
        <w:pStyle w:val="RefDescription"/>
      </w:pPr>
      <w:r>
        <w:t xml:space="preserve"> </w:t>
      </w:r>
      <w:r w:rsidR="008600C4">
        <w:fldChar w:fldCharType="end"/>
      </w:r>
    </w:p>
    <w:p w:rsidR="00A004C8" w:rsidRDefault="00A004C8" w:rsidP="00A004C8">
      <w:pPr>
        <w:pStyle w:val="Heading3"/>
      </w:pPr>
      <w:bookmarkStart w:id="296" w:name="_Toc338860577"/>
      <w:r>
        <w:t>Context Menu Commands</w:t>
      </w:r>
      <w:bookmarkEnd w:id="296"/>
    </w:p>
    <w:p w:rsidR="00A004C8" w:rsidRPr="00A004C8" w:rsidRDefault="00254D0E" w:rsidP="00A004C8">
      <w:r>
        <w:t>A selected revision’s context menu contains these commands:</w:t>
      </w:r>
    </w:p>
    <w:p w:rsidR="005673ED" w:rsidRDefault="008600C4" w:rsidP="00EC0490">
      <w:pPr>
        <w:pStyle w:val="RefName"/>
      </w:pPr>
      <w:r>
        <w:fldChar w:fldCharType="begin"/>
      </w:r>
      <w:r w:rsidR="00F86981">
        <w:instrText xml:space="preserve"> REF open_duo \h </w:instrText>
      </w:r>
      <w:r>
        <w:fldChar w:fldCharType="separate"/>
      </w:r>
      <w:r w:rsidR="005673ED">
        <w:t>Open submenu</w:t>
      </w:r>
    </w:p>
    <w:p w:rsidR="005673ED" w:rsidRPr="00EC0490" w:rsidRDefault="005673ED" w:rsidP="00EC0490">
      <w:pPr>
        <w:pStyle w:val="RefNameMulti"/>
      </w:pPr>
    </w:p>
    <w:p w:rsidR="005673ED" w:rsidRPr="00EC0490" w:rsidRDefault="005673ED" w:rsidP="00EC0490">
      <w:pPr>
        <w:pStyle w:val="RefNameMulti"/>
        <w:ind w:left="360"/>
      </w:pPr>
      <w:r>
        <w:t>Open</w:t>
      </w:r>
    </w:p>
    <w:p w:rsidR="005673ED" w:rsidRDefault="005673ED" w:rsidP="00EC0490">
      <w:pPr>
        <w:pStyle w:val="RefDescription"/>
        <w:ind w:left="720"/>
      </w:pPr>
      <w:r>
        <w:t>(</w:t>
      </w:r>
      <w:proofErr w:type="gramStart"/>
      <w:r>
        <w:t>only</w:t>
      </w:r>
      <w:proofErr w:type="gramEnd"/>
      <w:r>
        <w:t xml:space="preserve"> for files) Launch the program that the operating system associates with this object.</w:t>
      </w:r>
    </w:p>
    <w:p w:rsidR="005673ED" w:rsidRDefault="005673ED" w:rsidP="00EC0490">
      <w:pPr>
        <w:pStyle w:val="RefName"/>
        <w:ind w:left="360"/>
      </w:pPr>
      <w:r>
        <w:t xml:space="preserve">Open </w:t>
      </w:r>
      <w:proofErr w:type="gramStart"/>
      <w:r>
        <w:t>with ...</w:t>
      </w:r>
      <w:proofErr w:type="gramEnd"/>
    </w:p>
    <w:p w:rsidR="005673ED" w:rsidRDefault="005673ED" w:rsidP="00EC0490">
      <w:pPr>
        <w:pStyle w:val="RefDescription"/>
        <w:ind w:left="720"/>
      </w:pPr>
      <w:r>
        <w:t>(</w:t>
      </w:r>
      <w:proofErr w:type="gramStart"/>
      <w:r>
        <w:t>only</w:t>
      </w:r>
      <w:proofErr w:type="gramEnd"/>
      <w:r>
        <w:t xml:space="preserve"> for files) Launch a program that you specify interactively.</w:t>
      </w:r>
    </w:p>
    <w:p w:rsidR="00244EDD" w:rsidRDefault="008600C4" w:rsidP="00244EDD">
      <w:pPr>
        <w:pStyle w:val="RefName"/>
      </w:pPr>
      <w:r>
        <w:fldChar w:fldCharType="end"/>
      </w:r>
      <w:r w:rsidR="00244EDD" w:rsidRPr="00244EDD">
        <w:t xml:space="preserve"> </w:t>
      </w:r>
      <w:r w:rsidR="00244EDD">
        <w:t>Save this revision as</w:t>
      </w:r>
    </w:p>
    <w:p w:rsidR="00244EDD" w:rsidRDefault="00244EDD" w:rsidP="00244EDD">
      <w:pPr>
        <w:pStyle w:val="RefDescription"/>
      </w:pPr>
      <w:r>
        <w:t>(</w:t>
      </w:r>
      <w:proofErr w:type="gramStart"/>
      <w:r>
        <w:t>only</w:t>
      </w:r>
      <w:proofErr w:type="gramEnd"/>
      <w:r>
        <w:t xml:space="preserve"> for files) Save the selected revision as a file on disk. A standard operating system choose-pathname window appears.</w:t>
      </w:r>
    </w:p>
    <w:p w:rsidR="00F97A1C" w:rsidRDefault="00F97A1C" w:rsidP="00F97A1C">
      <w:pPr>
        <w:pStyle w:val="RefName"/>
      </w:pPr>
      <w:r>
        <w:lastRenderedPageBreak/>
        <w:t>Diff with previous</w:t>
      </w:r>
    </w:p>
    <w:p w:rsidR="00F97A1C" w:rsidRDefault="00F97A1C" w:rsidP="00F97A1C">
      <w:pPr>
        <w:pStyle w:val="RefDescription"/>
      </w:pPr>
      <w:r>
        <w:t>Open a Diff view, comparing the selected revision with its immediate predecessor in the revision tree.</w:t>
      </w:r>
    </w:p>
    <w:p w:rsidR="00F97A1C" w:rsidRDefault="00F97A1C" w:rsidP="00F97A1C">
      <w:pPr>
        <w:pStyle w:val="RefName"/>
      </w:pPr>
      <w:r>
        <w:t xml:space="preserve">Differences </w:t>
      </w:r>
      <w:r w:rsidR="00244EDD">
        <w:t>with other revision</w:t>
      </w:r>
      <w:r>
        <w:t>...</w:t>
      </w:r>
    </w:p>
    <w:p w:rsidR="00F97A1C" w:rsidRDefault="00F97A1C" w:rsidP="00F97A1C">
      <w:pPr>
        <w:pStyle w:val="RefDescription"/>
      </w:pPr>
      <w:r>
        <w:t>Display a dialog in which you choose two revisions – by default, the selected revision and the item as it exists in your workspace. Then open a Diff view to compare those revisions.</w:t>
      </w:r>
    </w:p>
    <w:p w:rsidR="00E409C6" w:rsidRDefault="00E409C6" w:rsidP="00E409C6">
      <w:pPr>
        <w:pStyle w:val="RefName"/>
      </w:pPr>
      <w:r>
        <w:t>Revert to this revision</w:t>
      </w:r>
    </w:p>
    <w:p w:rsidR="00E409C6" w:rsidRDefault="00A1433D" w:rsidP="00E409C6">
      <w:pPr>
        <w:pStyle w:val="RefDescription"/>
      </w:pPr>
      <w:r>
        <w:t xml:space="preserve">Create a new revision of the item, using the contents of the selected revision. You are prompted to specify a </w:t>
      </w:r>
      <w:proofErr w:type="spellStart"/>
      <w:r w:rsidRPr="00A1433D">
        <w:rPr>
          <w:rStyle w:val="CommandName"/>
        </w:rPr>
        <w:t>Checkin</w:t>
      </w:r>
      <w:proofErr w:type="spellEnd"/>
      <w:r>
        <w:t xml:space="preserve"> comment for the new revision.</w:t>
      </w:r>
    </w:p>
    <w:p w:rsidR="00244EDD" w:rsidRDefault="00244EDD" w:rsidP="00244EDD">
      <w:pPr>
        <w:pStyle w:val="RefName"/>
      </w:pPr>
      <w:r>
        <w:t>Diff revision’s branch contents</w:t>
      </w:r>
    </w:p>
    <w:p w:rsidR="00244EDD" w:rsidRPr="00244EDD" w:rsidRDefault="00FC1524" w:rsidP="00244EDD">
      <w:pPr>
        <w:pStyle w:val="RefDescription"/>
      </w:pPr>
      <w:r>
        <w:t xml:space="preserve">Open a </w:t>
      </w:r>
      <w:proofErr w:type="spellStart"/>
      <w:r>
        <w:t>SuperDiff</w:t>
      </w:r>
      <w:proofErr w:type="spellEnd"/>
      <w:r>
        <w:t xml:space="preserve"> window that compares the changes in the branch on which the revision is contained.</w:t>
      </w:r>
    </w:p>
    <w:p w:rsidR="00244EDD" w:rsidRDefault="00244EDD" w:rsidP="00244EDD">
      <w:pPr>
        <w:pStyle w:val="RefName"/>
      </w:pPr>
      <w:r>
        <w:t>Diff revision’s changeset contents</w:t>
      </w:r>
    </w:p>
    <w:p w:rsidR="00244EDD" w:rsidRPr="00244EDD" w:rsidRDefault="00FC1524" w:rsidP="00FC1524">
      <w:pPr>
        <w:pStyle w:val="RefDescription"/>
      </w:pPr>
      <w:r>
        <w:t xml:space="preserve">Open a </w:t>
      </w:r>
      <w:proofErr w:type="spellStart"/>
      <w:r>
        <w:t>SuperDiff</w:t>
      </w:r>
      <w:proofErr w:type="spellEnd"/>
      <w:r>
        <w:t xml:space="preserve"> window that compares the changes in the changeset on which the revision is contained.</w:t>
      </w:r>
    </w:p>
    <w:p w:rsidR="005673ED" w:rsidRDefault="008600C4" w:rsidP="00ED6B83">
      <w:pPr>
        <w:pStyle w:val="RefName"/>
      </w:pPr>
      <w:r>
        <w:fldChar w:fldCharType="begin"/>
      </w:r>
      <w:r w:rsidR="00F86981">
        <w:instrText xml:space="preserve"> REF permissions </w:instrText>
      </w:r>
      <w:r>
        <w:fldChar w:fldCharType="separate"/>
      </w:r>
      <w:r w:rsidR="005673ED">
        <w:t>Permissions</w:t>
      </w:r>
    </w:p>
    <w:p w:rsidR="005673ED" w:rsidRDefault="005673ED" w:rsidP="00ED6B83">
      <w:pPr>
        <w:pStyle w:val="RefDescription"/>
      </w:pPr>
      <w:r>
        <w:t xml:space="preserve">Open a </w:t>
      </w:r>
      <w:r w:rsidRPr="005673ED">
        <w:rPr>
          <w:rStyle w:val="CrossRef"/>
        </w:rPr>
        <w:t>Permissions</w:t>
      </w:r>
      <w:r>
        <w:t xml:space="preserve"> window for the selected object.</w:t>
      </w:r>
    </w:p>
    <w:p w:rsidR="000472BD" w:rsidRPr="000472BD" w:rsidRDefault="008600C4" w:rsidP="00C070EF">
      <w:pPr>
        <w:pStyle w:val="RefDescription"/>
      </w:pPr>
      <w:r>
        <w:fldChar w:fldCharType="end"/>
      </w:r>
    </w:p>
    <w:p w:rsidR="002F7D57" w:rsidRDefault="002F7D57" w:rsidP="002F7D57">
      <w:pPr>
        <w:pStyle w:val="Heading1"/>
      </w:pPr>
      <w:r>
        <w:lastRenderedPageBreak/>
        <w:br/>
      </w:r>
      <w:bookmarkStart w:id="297" w:name="_Ref314575943"/>
      <w:bookmarkStart w:id="298" w:name="_Toc338860578"/>
      <w:r>
        <w:t>The Labels View</w:t>
      </w:r>
      <w:bookmarkEnd w:id="297"/>
      <w:bookmarkEnd w:id="298"/>
    </w:p>
    <w:p w:rsidR="002F7D57" w:rsidRDefault="002F7D57" w:rsidP="002F7D57">
      <w:r>
        <w:t xml:space="preserve">The </w:t>
      </w:r>
      <w:bookmarkStart w:id="299" w:name="view_labels"/>
      <w:r>
        <w:t>Labels</w:t>
      </w:r>
      <w:bookmarkEnd w:id="299"/>
      <w:r>
        <w:t xml:space="preserve"> view</w:t>
      </w:r>
      <w:r w:rsidR="00007843">
        <w:t xml:space="preserve"> lists all the </w:t>
      </w:r>
      <w:r w:rsidR="00007843" w:rsidRPr="00007843">
        <w:rPr>
          <w:rStyle w:val="GlossaryTerm"/>
        </w:rPr>
        <w:t>labels</w:t>
      </w:r>
      <w:r w:rsidR="00007843">
        <w:t xml:space="preserve"> defined for the workspace’s repository(s). You can use this view to create new labels and to </w:t>
      </w:r>
      <w:r w:rsidR="00061875">
        <w:t xml:space="preserve">rename or delete existing ones. You can also execute a number of commands, such as </w:t>
      </w:r>
      <w:r w:rsidR="00007843">
        <w:t>apply</w:t>
      </w:r>
      <w:r w:rsidR="00061875">
        <w:t>ing a</w:t>
      </w:r>
      <w:r w:rsidR="00007843">
        <w:t xml:space="preserve"> </w:t>
      </w:r>
      <w:r w:rsidR="00061875">
        <w:t xml:space="preserve">selected </w:t>
      </w:r>
      <w:r w:rsidR="00007843">
        <w:t xml:space="preserve">label to </w:t>
      </w:r>
      <w:r w:rsidR="00061875">
        <w:t xml:space="preserve">all </w:t>
      </w:r>
      <w:r w:rsidR="00007843">
        <w:t>the revisions currently in the workspace.</w:t>
      </w:r>
    </w:p>
    <w:p w:rsidR="007E5D41" w:rsidRDefault="007E5D41" w:rsidP="00CC7DA9">
      <w:pPr>
        <w:pStyle w:val="Heading2"/>
      </w:pPr>
      <w:bookmarkStart w:id="300" w:name="_Toc338860579"/>
      <w:r>
        <w:t>Columns in the Labels View</w:t>
      </w:r>
      <w:bookmarkEnd w:id="300"/>
    </w:p>
    <w:p w:rsidR="007E5D41" w:rsidRDefault="007E5D41" w:rsidP="007E5D41">
      <w:pPr>
        <w:pStyle w:val="RefName"/>
      </w:pPr>
      <w:r>
        <w:t>Name</w:t>
      </w:r>
    </w:p>
    <w:p w:rsidR="007E5D41" w:rsidRPr="007E5D41" w:rsidRDefault="007E5D41" w:rsidP="007E5D41">
      <w:pPr>
        <w:pStyle w:val="RefDescription"/>
      </w:pPr>
      <w:proofErr w:type="gramStart"/>
      <w:r>
        <w:t>The label’s name.</w:t>
      </w:r>
      <w:proofErr w:type="gramEnd"/>
    </w:p>
    <w:p w:rsidR="00A2111D" w:rsidRDefault="00A2111D" w:rsidP="007E5D41">
      <w:pPr>
        <w:pStyle w:val="RefName"/>
      </w:pPr>
      <w:r>
        <w:t>Changeset</w:t>
      </w:r>
    </w:p>
    <w:p w:rsidR="00A2111D" w:rsidRPr="00A2111D" w:rsidRDefault="00A2111D" w:rsidP="00A2111D">
      <w:pPr>
        <w:pStyle w:val="RefDescription"/>
      </w:pPr>
      <w:proofErr w:type="gramStart"/>
      <w:r>
        <w:t>The changeset on which the label was applied to.</w:t>
      </w:r>
      <w:proofErr w:type="gramEnd"/>
    </w:p>
    <w:p w:rsidR="007E5D41" w:rsidRDefault="007E5D41" w:rsidP="007E5D41">
      <w:pPr>
        <w:pStyle w:val="RefName"/>
      </w:pPr>
      <w:r>
        <w:t>Repository</w:t>
      </w:r>
    </w:p>
    <w:p w:rsidR="007E5D41" w:rsidRPr="007E5D41" w:rsidRDefault="007E5D41" w:rsidP="007E5D41">
      <w:pPr>
        <w:pStyle w:val="RefDescription"/>
      </w:pPr>
      <w:proofErr w:type="gramStart"/>
      <w:r>
        <w:t>The repository in which the label was created.</w:t>
      </w:r>
      <w:proofErr w:type="gramEnd"/>
    </w:p>
    <w:p w:rsidR="007E5D41" w:rsidRDefault="007E5D41" w:rsidP="007E5D41">
      <w:pPr>
        <w:pStyle w:val="RefName"/>
      </w:pPr>
      <w:r>
        <w:t>Owner</w:t>
      </w:r>
    </w:p>
    <w:p w:rsidR="007E5D41" w:rsidRPr="007E5D41" w:rsidRDefault="007E5D41" w:rsidP="007E5D41">
      <w:pPr>
        <w:pStyle w:val="RefDescription"/>
      </w:pPr>
      <w:proofErr w:type="gramStart"/>
      <w:r>
        <w:t>The user who created the label.</w:t>
      </w:r>
      <w:proofErr w:type="gramEnd"/>
    </w:p>
    <w:p w:rsidR="007E5D41" w:rsidRDefault="007E5D41" w:rsidP="007E5D41">
      <w:pPr>
        <w:pStyle w:val="RefName"/>
      </w:pPr>
      <w:r>
        <w:t>Creation date</w:t>
      </w:r>
    </w:p>
    <w:p w:rsidR="007E5D41" w:rsidRPr="007E5D41" w:rsidRDefault="007E5D41" w:rsidP="007E5D41">
      <w:pPr>
        <w:pStyle w:val="RefDescription"/>
      </w:pPr>
      <w:proofErr w:type="gramStart"/>
      <w:r>
        <w:t xml:space="preserve">A timestamp indicating when the label was </w:t>
      </w:r>
      <w:r w:rsidR="000F29EF">
        <w:t>created</w:t>
      </w:r>
      <w:r>
        <w:t>.</w:t>
      </w:r>
      <w:proofErr w:type="gramEnd"/>
    </w:p>
    <w:p w:rsidR="007E5D41" w:rsidRDefault="007E5D41" w:rsidP="007E5D41">
      <w:pPr>
        <w:pStyle w:val="RefName"/>
      </w:pPr>
      <w:r>
        <w:t>Comment</w:t>
      </w:r>
    </w:p>
    <w:p w:rsidR="007E5D41" w:rsidRPr="007E5D41" w:rsidRDefault="007E5D41" w:rsidP="007E5D41">
      <w:pPr>
        <w:pStyle w:val="RefDescription"/>
      </w:pPr>
      <w:r>
        <w:t>The comment string associated with the label.</w:t>
      </w:r>
    </w:p>
    <w:p w:rsidR="007E5D41" w:rsidRDefault="0028206A" w:rsidP="0028206A">
      <w:pPr>
        <w:pStyle w:val="Heading3"/>
      </w:pPr>
      <w:bookmarkStart w:id="301" w:name="_Ref282521163"/>
      <w:bookmarkStart w:id="302" w:name="_Toc338860580"/>
      <w:r>
        <w:lastRenderedPageBreak/>
        <w:t>The Extended Information Panel</w:t>
      </w:r>
      <w:bookmarkEnd w:id="301"/>
      <w:bookmarkEnd w:id="302"/>
    </w:p>
    <w:p w:rsidR="0028206A" w:rsidRDefault="0028206A" w:rsidP="0028206A">
      <w:r>
        <w:t xml:space="preserve">The </w:t>
      </w:r>
      <w:r w:rsidR="008600C4">
        <w:fldChar w:fldCharType="begin"/>
      </w:r>
      <w:r>
        <w:instrText xml:space="preserve"> </w:instrText>
      </w:r>
      <w:r w:rsidRPr="002A3886">
        <w:rPr>
          <w:rStyle w:val="CrossRef"/>
        </w:rPr>
        <w:instrText>R</w:instrText>
      </w:r>
      <w:r>
        <w:instrText xml:space="preserve">EF labels_showextendedinfo </w:instrText>
      </w:r>
      <w:r w:rsidR="00AA7197">
        <w:instrText>\* Charformat \h</w:instrText>
      </w:r>
      <w:r>
        <w:instrText xml:space="preserve"> </w:instrText>
      </w:r>
      <w:r w:rsidR="008600C4">
        <w:fldChar w:fldCharType="separate"/>
      </w:r>
      <w:r w:rsidR="005673ED" w:rsidRPr="005673ED">
        <w:rPr>
          <w:rStyle w:val="CrossRef"/>
        </w:rPr>
        <w:t>Show extended information</w:t>
      </w:r>
      <w:r w:rsidR="008600C4">
        <w:fldChar w:fldCharType="end"/>
      </w:r>
      <w:r>
        <w:t xml:space="preserve"> toolbar button opens the Label</w:t>
      </w:r>
      <w:r w:rsidR="00813E30">
        <w:t>s</w:t>
      </w:r>
      <w:r>
        <w:t xml:space="preserve">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28206A" w:rsidRDefault="0028206A" w:rsidP="0028206A">
      <w:r>
        <w:t>The Properties pane repeats the main table’s information on the selected label, and also adds information on replication.</w:t>
      </w:r>
      <w:r w:rsidR="00871824">
        <w:t xml:space="preserve"> </w:t>
      </w:r>
    </w:p>
    <w:p w:rsidR="0028206A" w:rsidRPr="0028206A" w:rsidRDefault="0028206A" w:rsidP="00DB6DF4">
      <w:r>
        <w:t>The Attributes pane lists the attributes that are currently applied to the selected label.</w:t>
      </w:r>
      <w:r w:rsidR="00DB6DF4">
        <w:t xml:space="preserve"> You can use this pane to revise an attribute’s value or </w:t>
      </w:r>
      <w:proofErr w:type="spellStart"/>
      <w:r w:rsidR="00DB6DF4">
        <w:t>unapply</w:t>
      </w:r>
      <w:proofErr w:type="spellEnd"/>
      <w:r w:rsidR="00DB6DF4">
        <w:t xml:space="preserve"> the attribute from this label. You can also click the </w:t>
      </w:r>
      <w:r w:rsidRPr="0028206A">
        <w:rPr>
          <w:rStyle w:val="CommandName"/>
        </w:rPr>
        <w:t>Add attributes</w:t>
      </w:r>
      <w:r>
        <w:t xml:space="preserve"> button</w:t>
      </w:r>
      <w:r w:rsidR="00DB6DF4">
        <w:t xml:space="preserve"> to apply additional attributes to the label.</w:t>
      </w:r>
    </w:p>
    <w:p w:rsidR="002F7D57" w:rsidRDefault="00CC7DA9" w:rsidP="00CC7DA9">
      <w:pPr>
        <w:pStyle w:val="Heading2"/>
      </w:pPr>
      <w:bookmarkStart w:id="303" w:name="_Ref314746138"/>
      <w:bookmarkStart w:id="304" w:name="_Toc338860581"/>
      <w:r>
        <w:t xml:space="preserve">Commands </w:t>
      </w:r>
      <w:r w:rsidR="00455E70">
        <w:t>in the</w:t>
      </w:r>
      <w:r>
        <w:t xml:space="preserve"> Labels</w:t>
      </w:r>
      <w:r w:rsidR="00455E70">
        <w:t xml:space="preserve"> View</w:t>
      </w:r>
      <w:bookmarkEnd w:id="303"/>
      <w:bookmarkEnd w:id="304"/>
    </w:p>
    <w:p w:rsidR="00455E70" w:rsidRDefault="00455E70" w:rsidP="00455E70">
      <w:pPr>
        <w:pStyle w:val="Heading3"/>
      </w:pPr>
      <w:bookmarkStart w:id="305" w:name="_Toc338860582"/>
      <w:r>
        <w:t>Toolbar Commands</w:t>
      </w:r>
      <w:bookmarkEnd w:id="305"/>
    </w:p>
    <w:p w:rsidR="00061875" w:rsidRDefault="00061875" w:rsidP="00061875">
      <w:r>
        <w:t>The toolbar includes the following buttons and controls:</w:t>
      </w:r>
    </w:p>
    <w:p w:rsidR="00455E70" w:rsidRDefault="0028206A" w:rsidP="00EB79F0">
      <w:pPr>
        <w:pStyle w:val="RefName"/>
      </w:pPr>
      <w:bookmarkStart w:id="306" w:name="labels_showextendedinfo"/>
      <w:r>
        <w:t>Show extended information</w:t>
      </w:r>
      <w:bookmarkEnd w:id="306"/>
    </w:p>
    <w:p w:rsidR="00EB79F0" w:rsidRDefault="00EB79F0" w:rsidP="00EB79F0">
      <w:pPr>
        <w:pStyle w:val="RefDescription"/>
      </w:pPr>
      <w:r>
        <w:t xml:space="preserve">Display the view’s extended information panel (see </w:t>
      </w:r>
      <w:r w:rsidR="00FC1524">
        <w:t>above</w:t>
      </w:r>
      <w:r>
        <w:t>).</w:t>
      </w:r>
      <w:r w:rsidR="00061875">
        <w:t xml:space="preserve"> To close the panel, use its “x” button.</w:t>
      </w:r>
    </w:p>
    <w:p w:rsidR="0028206A" w:rsidRDefault="0028206A" w:rsidP="00EB79F0">
      <w:pPr>
        <w:pStyle w:val="RefName"/>
      </w:pPr>
      <w:r>
        <w:t>Create new label</w:t>
      </w:r>
    </w:p>
    <w:p w:rsidR="00EB79F0" w:rsidRDefault="00EB79F0" w:rsidP="00EB79F0">
      <w:pPr>
        <w:pStyle w:val="RefDescription"/>
      </w:pPr>
      <w:r>
        <w:t xml:space="preserve">Open a </w:t>
      </w:r>
      <w:r w:rsidR="009957B9">
        <w:t xml:space="preserve">New Label dialog, in which you can define the name and comment of the new label, as well as the changeset to apply it on. By default, the changeset field is filled in with the value of the current changeset loaded in the workspace. </w:t>
      </w:r>
    </w:p>
    <w:p w:rsidR="009957B9" w:rsidRDefault="009957B9" w:rsidP="009957B9">
      <w:pPr>
        <w:pStyle w:val="RefDescription"/>
        <w:keepNext/>
        <w:jc w:val="center"/>
      </w:pPr>
      <w:r>
        <w:object w:dxaOrig="8296" w:dyaOrig="5699">
          <v:shape id="_x0000_i1057" type="#_x0000_t75" style="width:414.8pt;height:284.95pt" o:ole="">
            <v:imagedata r:id="rId120" o:title=""/>
          </v:shape>
          <o:OLEObject Type="Embed" ProgID="Visio.Drawing.11" ShapeID="_x0000_i1057" DrawAspect="Content" ObjectID="_1412672913" r:id="rId121"/>
        </w:object>
      </w:r>
    </w:p>
    <w:p w:rsidR="009957B9" w:rsidRDefault="009957B9" w:rsidP="009957B9">
      <w:pPr>
        <w:pStyle w:val="Caption"/>
      </w:pPr>
      <w:bookmarkStart w:id="307" w:name="_Toc338860731"/>
      <w:r>
        <w:t xml:space="preserve">Figure </w:t>
      </w:r>
      <w:fldSimple w:instr=" SEQ Figure \* ARABIC ">
        <w:r w:rsidR="00842BDC">
          <w:rPr>
            <w:noProof/>
          </w:rPr>
          <w:t>53</w:t>
        </w:r>
      </w:fldSimple>
      <w:r>
        <w:t>: create new label dialog</w:t>
      </w:r>
      <w:bookmarkEnd w:id="307"/>
    </w:p>
    <w:p w:rsidR="00350EED" w:rsidRDefault="00350EED" w:rsidP="00350EED">
      <w:pPr>
        <w:pStyle w:val="RefName"/>
      </w:pPr>
      <w:r>
        <w:t>Export view data</w:t>
      </w:r>
    </w:p>
    <w:p w:rsidR="00350EED" w:rsidRPr="00350EED" w:rsidRDefault="00350EED" w:rsidP="00350EED">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600C4">
        <w:fldChar w:fldCharType="end"/>
      </w:r>
      <w:r>
        <w:t xml:space="preserve"> section for more details.</w:t>
      </w:r>
    </w:p>
    <w:p w:rsidR="0028206A" w:rsidRDefault="0028206A" w:rsidP="00EB79F0">
      <w:pPr>
        <w:pStyle w:val="RefName"/>
      </w:pPr>
      <w:bookmarkStart w:id="308" w:name="filter"/>
      <w:r>
        <w:t>Filter</w:t>
      </w:r>
    </w:p>
    <w:p w:rsidR="005673ED" w:rsidRDefault="00457CBD" w:rsidP="00331188">
      <w:pPr>
        <w:pStyle w:val="RefDescription"/>
      </w:pPr>
      <w:r>
        <w:t xml:space="preserve">You can use this field to </w:t>
      </w:r>
      <w:r w:rsidR="00407DCA">
        <w:t xml:space="preserve">reduce the table </w:t>
      </w:r>
      <w:r>
        <w:t xml:space="preserve">to a subset of </w:t>
      </w:r>
      <w:r w:rsidR="00407DCA">
        <w:t xml:space="preserve">its </w:t>
      </w:r>
      <w:r>
        <w:t>rows</w:t>
      </w:r>
      <w:r w:rsidR="00407DCA">
        <w:t xml:space="preserve">. See </w:t>
      </w:r>
      <w:r w:rsidR="00350EED">
        <w:t xml:space="preserve">section </w:t>
      </w:r>
      <w:r w:rsidR="008600C4">
        <w:fldChar w:fldCharType="begin"/>
      </w:r>
      <w:r w:rsidR="00410A11">
        <w:instrText xml:space="preserve"> REF _Ref315107437 \h  \* MERGEFORMAT </w:instrText>
      </w:r>
      <w:r w:rsidR="008600C4">
        <w:fldChar w:fldCharType="separate"/>
      </w:r>
      <w:proofErr w:type="gramStart"/>
      <w:r w:rsidR="005673ED" w:rsidRPr="005673ED">
        <w:rPr>
          <w:rStyle w:val="CrossRef"/>
        </w:rPr>
        <w:t>Filtering</w:t>
      </w:r>
      <w:proofErr w:type="gramEnd"/>
      <w:r w:rsidR="005673ED" w:rsidRPr="005673ED">
        <w:rPr>
          <w:rStyle w:val="CrossRef"/>
        </w:rPr>
        <w:t xml:space="preserve"> the Rows of a Table</w:t>
      </w:r>
      <w:r w:rsidR="008600C4">
        <w:fldChar w:fldCharType="end"/>
      </w:r>
      <w:r w:rsidR="00350EED">
        <w:t>.</w:t>
      </w:r>
    </w:p>
    <w:p w:rsidR="0028206A" w:rsidRDefault="00350EED" w:rsidP="005673ED">
      <w:pPr>
        <w:pStyle w:val="Heading3"/>
      </w:pPr>
      <w:r>
        <w:t xml:space="preserve"> </w:t>
      </w:r>
      <w:bookmarkStart w:id="309" w:name="_Toc338860583"/>
      <w:bookmarkStart w:id="310" w:name="advanced"/>
      <w:bookmarkEnd w:id="308"/>
      <w:r w:rsidR="0028206A">
        <w:t>Advanced</w:t>
      </w:r>
      <w:bookmarkEnd w:id="309"/>
    </w:p>
    <w:p w:rsidR="00455E70" w:rsidRDefault="00407DCA" w:rsidP="00407DCA">
      <w:pPr>
        <w:pStyle w:val="RefDescription"/>
      </w:pPr>
      <w:r>
        <w:t xml:space="preserve">Toggles the toolbar’s </w:t>
      </w:r>
      <w:proofErr w:type="gramStart"/>
      <w:r>
        <w:t>Advanced</w:t>
      </w:r>
      <w:proofErr w:type="gramEnd"/>
      <w:r>
        <w:t xml:space="preserve"> mode, in which you can view and customize the query that produced this view’s table. See section</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_Ref282523740 \* Charformat \h </w:instrText>
      </w:r>
      <w:r w:rsidR="008600C4">
        <w:fldChar w:fldCharType="separate"/>
      </w:r>
      <w:r w:rsidR="005673ED" w:rsidRPr="005673ED">
        <w:rPr>
          <w:rStyle w:val="CrossRef"/>
        </w:rPr>
        <w:t>Advanced Mode: Revising the Query that Produces a Table</w:t>
      </w:r>
      <w:r w:rsidR="008600C4">
        <w:fldChar w:fldCharType="end"/>
      </w:r>
      <w:r>
        <w:t>.</w:t>
      </w:r>
      <w:bookmarkEnd w:id="310"/>
    </w:p>
    <w:p w:rsidR="00455E70" w:rsidRPr="00455E70" w:rsidRDefault="00455E70" w:rsidP="00455E70">
      <w:pPr>
        <w:pStyle w:val="Heading3"/>
      </w:pPr>
      <w:bookmarkStart w:id="311" w:name="_Toc338860584"/>
      <w:r>
        <w:t xml:space="preserve">Context </w:t>
      </w:r>
      <w:r w:rsidR="00BD3101">
        <w:t>M</w:t>
      </w:r>
      <w:r>
        <w:t>enu Commands</w:t>
      </w:r>
      <w:bookmarkEnd w:id="311"/>
    </w:p>
    <w:p w:rsidR="00F85C59" w:rsidRPr="00F85C59" w:rsidRDefault="00F85C59" w:rsidP="00F85C59">
      <w:r>
        <w:t>The context menu of a selected label includes the following commands:</w:t>
      </w:r>
    </w:p>
    <w:p w:rsidR="004C2890" w:rsidRDefault="00705457" w:rsidP="004C2890">
      <w:pPr>
        <w:pStyle w:val="RefName"/>
      </w:pPr>
      <w:bookmarkStart w:id="312" w:name="cmd_applylabel"/>
      <w:r>
        <w:t>Apply label to workspace contents</w:t>
      </w:r>
      <w:bookmarkEnd w:id="312"/>
    </w:p>
    <w:p w:rsidR="004C2890" w:rsidRDefault="004C2890" w:rsidP="004C2890">
      <w:pPr>
        <w:pStyle w:val="RefDescription"/>
      </w:pPr>
      <w:r>
        <w:t xml:space="preserve">Apply the selected label to </w:t>
      </w:r>
      <w:r w:rsidR="003E4294">
        <w:t>the changeset currently</w:t>
      </w:r>
      <w:r>
        <w:t xml:space="preserve"> in the workspace. </w:t>
      </w:r>
      <w:r w:rsidR="003E4294">
        <w:t xml:space="preserve">The command will display an error if there are any pending changes in the workspace. </w:t>
      </w:r>
    </w:p>
    <w:p w:rsidR="00705457" w:rsidRDefault="00705457" w:rsidP="0099037D">
      <w:pPr>
        <w:pStyle w:val="RefName"/>
      </w:pPr>
      <w:bookmarkStart w:id="313" w:name="cmd_switchworkspacetothislabel"/>
      <w:r>
        <w:lastRenderedPageBreak/>
        <w:t>Switch workspace to this label</w:t>
      </w:r>
      <w:bookmarkEnd w:id="313"/>
    </w:p>
    <w:p w:rsidR="003E4294" w:rsidRPr="00CF567A" w:rsidRDefault="003E4294" w:rsidP="00CF567A">
      <w:pPr>
        <w:pStyle w:val="RefDescription"/>
      </w:pPr>
      <w:r>
        <w:t xml:space="preserve">Change the configuration of the workspace to load the revisions as they were when the label was applied. A message noting that this is a read-only configuration is displayed. </w:t>
      </w:r>
    </w:p>
    <w:p w:rsidR="003E4294" w:rsidRDefault="003E4294" w:rsidP="003E4294">
      <w:pPr>
        <w:pStyle w:val="RefName"/>
      </w:pPr>
      <w:bookmarkStart w:id="314" w:name="cmd_browserepositoryonthislabel"/>
      <w:bookmarkStart w:id="315" w:name="cmd_showlabeledrevisions"/>
      <w:r>
        <w:t>Browse repository on this label</w:t>
      </w:r>
      <w:bookmarkEnd w:id="314"/>
    </w:p>
    <w:p w:rsidR="003E4294" w:rsidRDefault="003E4294" w:rsidP="003E4294">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5673ED" w:rsidRPr="005673ED">
        <w:rPr>
          <w:rStyle w:val="CrossRef"/>
        </w:rPr>
        <w:t>Repository Browser</w:t>
      </w:r>
      <w:r w:rsidR="008600C4">
        <w:fldChar w:fldCharType="end"/>
      </w:r>
      <w:r>
        <w:t xml:space="preserve"> view, configured to view all the revisions that the selected label is applied to. This is a virtual view into the repository; no data is transferred to the workspace. If you wish to actually load the labeled revisions into the workspace, use the </w:t>
      </w:r>
      <w:r w:rsidR="008600C4">
        <w:fldChar w:fldCharType="begin"/>
      </w:r>
      <w:r>
        <w:instrText xml:space="preserve"> </w:instrText>
      </w:r>
      <w:r w:rsidRPr="002A3886">
        <w:rPr>
          <w:rStyle w:val="CrossRef"/>
        </w:rPr>
        <w:instrText>R</w:instrText>
      </w:r>
      <w:r>
        <w:instrText xml:space="preserve">EF cmd_switchworkspacetothislabel \* Charformat \h </w:instrText>
      </w:r>
      <w:r w:rsidR="008600C4">
        <w:fldChar w:fldCharType="separate"/>
      </w:r>
      <w:r w:rsidR="005673ED" w:rsidRPr="005673ED">
        <w:rPr>
          <w:rStyle w:val="CrossRef"/>
        </w:rPr>
        <w:t>Switch workspace to this label</w:t>
      </w:r>
      <w:r w:rsidR="008600C4">
        <w:fldChar w:fldCharType="end"/>
      </w:r>
      <w:r>
        <w:t xml:space="preserve"> command.</w:t>
      </w:r>
    </w:p>
    <w:bookmarkEnd w:id="315"/>
    <w:p w:rsidR="00705457" w:rsidRDefault="00705457" w:rsidP="0099037D">
      <w:pPr>
        <w:pStyle w:val="RefName"/>
      </w:pPr>
      <w:r>
        <w:t>Merge from this label</w:t>
      </w:r>
    </w:p>
    <w:p w:rsidR="003E4294" w:rsidRDefault="00337884" w:rsidP="003E4294">
      <w:pPr>
        <w:pStyle w:val="RefDescription"/>
      </w:pPr>
      <w:r>
        <w:t>Open a Merge Organizer win</w:t>
      </w:r>
      <w:r w:rsidR="003E4294">
        <w:t xml:space="preserve">dow to merge the changeset to which the label is pointing to with the current content of the workspace. This operation has the same effect as “Merge from this changeset” described in section </w:t>
      </w:r>
      <w:r w:rsidR="004121B5">
        <w:fldChar w:fldCharType="begin"/>
      </w:r>
      <w:r w:rsidR="004121B5">
        <w:instrText xml:space="preserve"> REF _Ref314822736 \h  \* MERGEFORMAT </w:instrText>
      </w:r>
      <w:r w:rsidR="004121B5">
        <w:fldChar w:fldCharType="separate"/>
      </w:r>
      <w:r w:rsidR="005673ED" w:rsidRPr="005673ED">
        <w:rPr>
          <w:rStyle w:val="CrossRef"/>
        </w:rPr>
        <w:t>Commands in the Changesets View</w:t>
      </w:r>
      <w:r w:rsidR="004121B5">
        <w:fldChar w:fldCharType="end"/>
      </w:r>
      <w:r w:rsidR="003E4294">
        <w:t>.</w:t>
      </w:r>
    </w:p>
    <w:p w:rsidR="003E4294" w:rsidRDefault="003E4294" w:rsidP="0099037D">
      <w:pPr>
        <w:pStyle w:val="RefName"/>
      </w:pPr>
      <w:r>
        <w:t>Create branch from this label</w:t>
      </w:r>
    </w:p>
    <w:p w:rsidR="003E4294" w:rsidRPr="003E4294" w:rsidRDefault="003E4294" w:rsidP="003E4294">
      <w:pPr>
        <w:pStyle w:val="RefDescription"/>
      </w:pPr>
      <w:r>
        <w:t xml:space="preserve">Create a new branch using this label as the branch base. See </w:t>
      </w:r>
      <w:r w:rsidR="00CC2433">
        <w:t>“Create a child branch” command in section</w:t>
      </w:r>
      <w:r>
        <w:t xml:space="preserve"> </w:t>
      </w:r>
      <w:r w:rsidR="004121B5">
        <w:fldChar w:fldCharType="begin"/>
      </w:r>
      <w:r w:rsidR="004121B5">
        <w:instrText xml:space="preserve"> REF _Ref314822854 \h  \* MERGEFORMAT </w:instrText>
      </w:r>
      <w:r w:rsidR="004121B5">
        <w:fldChar w:fldCharType="separate"/>
      </w:r>
      <w:r w:rsidR="005673ED" w:rsidRPr="005673ED">
        <w:rPr>
          <w:rStyle w:val="CrossRef"/>
        </w:rPr>
        <w:t>Commands in the Branches View</w:t>
      </w:r>
      <w:r w:rsidR="004121B5">
        <w:fldChar w:fldCharType="end"/>
      </w:r>
      <w:r w:rsidR="00CC2433">
        <w:t xml:space="preserve"> for more details on the “New branch window”. </w:t>
      </w:r>
    </w:p>
    <w:p w:rsidR="00705457" w:rsidRDefault="00705457" w:rsidP="0099037D">
      <w:pPr>
        <w:pStyle w:val="RefName"/>
      </w:pPr>
      <w:r>
        <w:t>Rename</w:t>
      </w:r>
    </w:p>
    <w:p w:rsidR="004F2C41" w:rsidRPr="004F2C41" w:rsidRDefault="004F2C41" w:rsidP="004F2C41">
      <w:pPr>
        <w:pStyle w:val="RefDescription"/>
      </w:pPr>
      <w:r>
        <w:t>Change the name of the selected label.</w:t>
      </w:r>
      <w:r w:rsidR="00537B5A">
        <w:t xml:space="preserve"> This change is automatically reflected in the </w:t>
      </w:r>
      <w:r w:rsidR="00537B5A" w:rsidRPr="00E860D4">
        <w:rPr>
          <w:rStyle w:val="CommandName"/>
        </w:rPr>
        <w:t>Labels</w:t>
      </w:r>
      <w:r w:rsidR="00537B5A">
        <w:t xml:space="preserve"> column of a </w:t>
      </w:r>
      <w:r w:rsidR="008600C4">
        <w:fldChar w:fldCharType="begin"/>
      </w:r>
      <w:r w:rsidR="00537B5A">
        <w:instrText xml:space="preserve"> </w:instrText>
      </w:r>
      <w:r w:rsidR="00537B5A" w:rsidRPr="002A3886">
        <w:rPr>
          <w:rStyle w:val="CrossRef"/>
        </w:rPr>
        <w:instrText>R</w:instrText>
      </w:r>
      <w:r w:rsidR="00537B5A">
        <w:instrText xml:space="preserve">EF view_history </w:instrText>
      </w:r>
      <w:r w:rsidR="00AA7197">
        <w:instrText>\* Charformat \h</w:instrText>
      </w:r>
      <w:r w:rsidR="00537B5A">
        <w:instrText xml:space="preserve"> </w:instrText>
      </w:r>
      <w:r w:rsidR="008600C4">
        <w:fldChar w:fldCharType="separate"/>
      </w:r>
      <w:r w:rsidR="005673ED" w:rsidRPr="005673ED">
        <w:rPr>
          <w:rStyle w:val="CrossRef"/>
        </w:rPr>
        <w:t>History</w:t>
      </w:r>
      <w:r w:rsidR="008600C4">
        <w:fldChar w:fldCharType="end"/>
      </w:r>
      <w:r w:rsidR="00537B5A">
        <w:t xml:space="preserve"> view. But it is not automatically applied to </w:t>
      </w:r>
      <w:r w:rsidR="00D35AF7">
        <w:t xml:space="preserve">the any workspace that is configured with the label (see </w:t>
      </w:r>
      <w:r w:rsidR="008600C4">
        <w:fldChar w:fldCharType="begin"/>
      </w:r>
      <w:r w:rsidR="00D35AF7">
        <w:instrText xml:space="preserve"> </w:instrText>
      </w:r>
      <w:r w:rsidR="00D35AF7" w:rsidRPr="002A3886">
        <w:rPr>
          <w:rStyle w:val="CrossRef"/>
        </w:rPr>
        <w:instrText>R</w:instrText>
      </w:r>
      <w:r w:rsidR="00D35AF7">
        <w:instrText xml:space="preserve">EF cmd_switchworkspacetothislabel </w:instrText>
      </w:r>
      <w:r w:rsidR="00AA7197">
        <w:instrText>\* Charformat \h</w:instrText>
      </w:r>
      <w:r w:rsidR="00D35AF7">
        <w:instrText xml:space="preserve"> </w:instrText>
      </w:r>
      <w:r w:rsidR="008600C4">
        <w:fldChar w:fldCharType="separate"/>
      </w:r>
      <w:r w:rsidR="005673ED" w:rsidRPr="005673ED">
        <w:rPr>
          <w:rStyle w:val="CrossRef"/>
        </w:rPr>
        <w:t>Switch workspace to this label</w:t>
      </w:r>
      <w:r w:rsidR="008600C4">
        <w:fldChar w:fldCharType="end"/>
      </w:r>
      <w:r w:rsidR="00D35AF7">
        <w:t>).</w:t>
      </w:r>
    </w:p>
    <w:p w:rsidR="00705457" w:rsidRDefault="00705457" w:rsidP="0099037D">
      <w:pPr>
        <w:pStyle w:val="RefName"/>
      </w:pPr>
      <w:r>
        <w:t>Delete</w:t>
      </w:r>
    </w:p>
    <w:p w:rsidR="004F2C41" w:rsidRPr="004F2C41" w:rsidRDefault="004F2C41" w:rsidP="004F2C41">
      <w:pPr>
        <w:pStyle w:val="RefDescription"/>
      </w:pPr>
      <w:r>
        <w:t>Permanently remove the selected label</w:t>
      </w:r>
      <w:r w:rsidR="0084296B">
        <w:t>(s)</w:t>
      </w:r>
      <w:r>
        <w:t xml:space="preserve"> from the repository. This also removes all the applications of the label</w:t>
      </w:r>
      <w:r w:rsidR="0084296B">
        <w:t>(s)</w:t>
      </w:r>
      <w:r>
        <w:t xml:space="preserve"> to item revisions.</w:t>
      </w:r>
    </w:p>
    <w:p w:rsidR="00705457" w:rsidRDefault="00705457" w:rsidP="0099037D">
      <w:pPr>
        <w:pStyle w:val="RefName"/>
      </w:pPr>
      <w:bookmarkStart w:id="316" w:name="cmd_diffwithotherlabel"/>
      <w:r>
        <w:t>Diff with other label</w:t>
      </w:r>
      <w:bookmarkEnd w:id="316"/>
    </w:p>
    <w:p w:rsidR="004F2C41" w:rsidRPr="004F2C41" w:rsidRDefault="004F2C41" w:rsidP="004F2C41">
      <w:pPr>
        <w:pStyle w:val="RefDescription"/>
      </w:pPr>
      <w:r>
        <w:t xml:space="preserve">Open a </w:t>
      </w:r>
      <w:proofErr w:type="spellStart"/>
      <w:r>
        <w:t>SuperDiff</w:t>
      </w:r>
      <w:proofErr w:type="spellEnd"/>
      <w:r>
        <w:t xml:space="preserve"> window, comparing </w:t>
      </w:r>
      <w:r w:rsidR="003B0945">
        <w:t>each</w:t>
      </w:r>
      <w:r>
        <w:t xml:space="preserve"> item’s revision </w:t>
      </w:r>
      <w:r w:rsidR="008C0EE2">
        <w:t xml:space="preserve">that has </w:t>
      </w:r>
      <w:r>
        <w:t>the selected label with its</w:t>
      </w:r>
      <w:r w:rsidR="008C0EE2">
        <w:t xml:space="preserve"> revision that has another label.</w:t>
      </w:r>
      <w:r w:rsidR="003B0945">
        <w:t xml:space="preserve"> You choose the other label in a popup dialog.</w:t>
      </w:r>
    </w:p>
    <w:p w:rsidR="005673ED" w:rsidRDefault="008600C4" w:rsidP="00ED6B83">
      <w:pPr>
        <w:pStyle w:val="RefName"/>
      </w:pPr>
      <w:r>
        <w:fldChar w:fldCharType="begin"/>
      </w:r>
      <w:r w:rsidR="005202B3">
        <w:instrText xml:space="preserve"> REF permissions </w:instrText>
      </w:r>
      <w:r>
        <w:fldChar w:fldCharType="separate"/>
      </w:r>
      <w:r w:rsidR="005673ED">
        <w:t>Permissions</w:t>
      </w:r>
    </w:p>
    <w:p w:rsidR="005673ED" w:rsidRDefault="005673ED" w:rsidP="00ED6B83">
      <w:pPr>
        <w:pStyle w:val="RefDescription"/>
      </w:pPr>
      <w:r>
        <w:t xml:space="preserve">Open a </w:t>
      </w:r>
      <w:r w:rsidRPr="005673ED">
        <w:rPr>
          <w:rStyle w:val="CrossRef"/>
        </w:rPr>
        <w:t>Permissions</w:t>
      </w:r>
      <w:r>
        <w:t xml:space="preserve"> window for the selected object.</w:t>
      </w:r>
    </w:p>
    <w:p w:rsidR="00705457" w:rsidRPr="00CC7DA9" w:rsidRDefault="008600C4" w:rsidP="00E860D4">
      <w:pPr>
        <w:pStyle w:val="RefDescription"/>
      </w:pPr>
      <w:r>
        <w:fldChar w:fldCharType="end"/>
      </w:r>
    </w:p>
    <w:p w:rsidR="002F7D57" w:rsidRDefault="002F7D57" w:rsidP="002F7D57">
      <w:pPr>
        <w:pStyle w:val="Heading1"/>
      </w:pPr>
      <w:r>
        <w:lastRenderedPageBreak/>
        <w:br/>
      </w:r>
      <w:bookmarkStart w:id="317" w:name="_Ref314734944"/>
      <w:bookmarkStart w:id="318" w:name="_Toc338860585"/>
      <w:r>
        <w:t xml:space="preserve">The </w:t>
      </w:r>
      <w:r w:rsidR="00CC7DA9">
        <w:t>Attributes</w:t>
      </w:r>
      <w:r>
        <w:t xml:space="preserve"> View</w:t>
      </w:r>
      <w:bookmarkEnd w:id="317"/>
      <w:bookmarkEnd w:id="318"/>
    </w:p>
    <w:p w:rsidR="001D6A4A" w:rsidRDefault="001D6A4A" w:rsidP="00061875">
      <w:r>
        <w:t xml:space="preserve">Attributes are user-defined properties that can be applied to Labels, Branches and Changesets. Attributes are created in the Attributes view and then they can be applied to objects with a specific value, different in each case. </w:t>
      </w:r>
    </w:p>
    <w:p w:rsidR="001D6A4A" w:rsidRDefault="001D6A4A" w:rsidP="00061875">
      <w:r>
        <w:t xml:space="preserve">For instance, the user can define an attribute called “Task Status” and apply values like “New”, “In progress” or “Completed” to the branches used to implement each task. </w:t>
      </w:r>
      <w:r w:rsidR="00C37F5C">
        <w:t xml:space="preserve">Combined with the Branch Explorer conditional format and the filtering capabilities available through the </w:t>
      </w:r>
      <w:proofErr w:type="gramStart"/>
      <w:r w:rsidR="00C37F5C" w:rsidRPr="00C37F5C">
        <w:rPr>
          <w:rStyle w:val="Emphasis"/>
        </w:rPr>
        <w:t>Advanced</w:t>
      </w:r>
      <w:proofErr w:type="gramEnd"/>
      <w:r w:rsidR="00C37F5C">
        <w:t xml:space="preserve"> button in several views, attributes let the user build custom intelligence into the Plastic SCM repository. </w:t>
      </w:r>
    </w:p>
    <w:p w:rsidR="00061875" w:rsidRDefault="002F7D57" w:rsidP="00061875">
      <w:r>
        <w:t xml:space="preserve">The </w:t>
      </w:r>
      <w:bookmarkStart w:id="319" w:name="view_attributes"/>
      <w:r w:rsidR="00CC7DA9">
        <w:t>Attributes</w:t>
      </w:r>
      <w:bookmarkEnd w:id="319"/>
      <w:r>
        <w:t xml:space="preserve"> view</w:t>
      </w:r>
      <w:r w:rsidR="00061875">
        <w:t xml:space="preserve"> lists all the </w:t>
      </w:r>
      <w:r w:rsidR="00061875">
        <w:rPr>
          <w:rStyle w:val="GlossaryTerm"/>
        </w:rPr>
        <w:t>attributes</w:t>
      </w:r>
      <w:r w:rsidR="00061875">
        <w:t xml:space="preserve"> defined for the workspace’s repository(s). You can use this view to create new attributes and to rename or delete existing ones.</w:t>
      </w:r>
    </w:p>
    <w:p w:rsidR="00C85E10" w:rsidRDefault="00C85E10" w:rsidP="00061875">
      <w:r>
        <w:t>To apply an attribute/value pair to a label, branch, or changeset, use the Extended Information panel in the</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labels \* Charformat \h </w:instrText>
      </w:r>
      <w:r w:rsidR="008600C4">
        <w:fldChar w:fldCharType="separate"/>
      </w:r>
      <w:r w:rsidR="005673ED" w:rsidRPr="005673ED">
        <w:rPr>
          <w:rStyle w:val="CrossRef"/>
        </w:rPr>
        <w:t>Labels</w:t>
      </w:r>
      <w:r w:rsidR="008600C4">
        <w:fldChar w:fldCharType="end"/>
      </w:r>
      <w:r w:rsidR="00BB39E8">
        <w:t>,</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branches \* Charformat \h </w:instrText>
      </w:r>
      <w:r w:rsidR="008600C4">
        <w:fldChar w:fldCharType="separate"/>
      </w:r>
      <w:r w:rsidR="005673ED" w:rsidRPr="005673ED">
        <w:rPr>
          <w:rStyle w:val="CrossRef"/>
        </w:rPr>
        <w:t>Branches</w:t>
      </w:r>
      <w:r w:rsidR="008600C4">
        <w:fldChar w:fldCharType="end"/>
      </w:r>
      <w:r w:rsidR="002A3886">
        <w:t xml:space="preserve">, or </w:t>
      </w:r>
      <w:r w:rsidR="008600C4">
        <w:fldChar w:fldCharType="begin"/>
      </w:r>
      <w:r w:rsidR="002A3886">
        <w:instrText xml:space="preserve"> </w:instrText>
      </w:r>
      <w:r w:rsidR="002A3886" w:rsidRPr="002A3886">
        <w:rPr>
          <w:rStyle w:val="CrossRef"/>
        </w:rPr>
        <w:instrText>R</w:instrText>
      </w:r>
      <w:r w:rsidR="002A3886">
        <w:instrText xml:space="preserve">EF view_changesets \* Charformat \h </w:instrText>
      </w:r>
      <w:r w:rsidR="008600C4">
        <w:fldChar w:fldCharType="separate"/>
      </w:r>
      <w:r w:rsidR="005673ED" w:rsidRPr="005673ED">
        <w:rPr>
          <w:rStyle w:val="CrossRef"/>
        </w:rPr>
        <w:t>Changesets</w:t>
      </w:r>
      <w:r w:rsidR="008600C4">
        <w:fldChar w:fldCharType="end"/>
      </w:r>
      <w:r w:rsidR="002A3886">
        <w:t xml:space="preserve"> view</w:t>
      </w:r>
      <w:r>
        <w:t>.</w:t>
      </w:r>
    </w:p>
    <w:p w:rsidR="00061875" w:rsidRDefault="00061875" w:rsidP="00061875">
      <w:pPr>
        <w:pStyle w:val="Heading2"/>
      </w:pPr>
      <w:bookmarkStart w:id="320" w:name="_Toc338860586"/>
      <w:r>
        <w:t xml:space="preserve">Columns in the </w:t>
      </w:r>
      <w:r w:rsidR="00C85E10">
        <w:t>Attributes</w:t>
      </w:r>
      <w:r>
        <w:t xml:space="preserve"> View</w:t>
      </w:r>
      <w:bookmarkEnd w:id="320"/>
    </w:p>
    <w:p w:rsidR="00C85E10" w:rsidRDefault="00C85E10" w:rsidP="00C85E10">
      <w:pPr>
        <w:pStyle w:val="RefName"/>
      </w:pPr>
      <w:r>
        <w:t>Name</w:t>
      </w:r>
    </w:p>
    <w:p w:rsidR="00C85E10" w:rsidRPr="007E5D41" w:rsidRDefault="00C85E10" w:rsidP="00C85E10">
      <w:pPr>
        <w:pStyle w:val="RefDescription"/>
      </w:pPr>
      <w:proofErr w:type="gramStart"/>
      <w:r>
        <w:t>The attribute’s name.</w:t>
      </w:r>
      <w:proofErr w:type="gramEnd"/>
    </w:p>
    <w:p w:rsidR="00C85E10" w:rsidRDefault="00C85E10" w:rsidP="00C85E10">
      <w:pPr>
        <w:pStyle w:val="RefName"/>
      </w:pPr>
      <w:r>
        <w:t>Repository</w:t>
      </w:r>
    </w:p>
    <w:p w:rsidR="00C85E10" w:rsidRPr="007E5D41" w:rsidRDefault="00C85E10" w:rsidP="00C85E10">
      <w:pPr>
        <w:pStyle w:val="RefDescription"/>
      </w:pPr>
      <w:proofErr w:type="gramStart"/>
      <w:r>
        <w:t>The repository in which the attribute was created.</w:t>
      </w:r>
      <w:proofErr w:type="gramEnd"/>
    </w:p>
    <w:p w:rsidR="00C85E10" w:rsidRDefault="00C85E10" w:rsidP="00C85E10">
      <w:pPr>
        <w:pStyle w:val="RefName"/>
      </w:pPr>
      <w:r>
        <w:t>Owner</w:t>
      </w:r>
    </w:p>
    <w:p w:rsidR="00C85E10" w:rsidRPr="007E5D41" w:rsidRDefault="00C85E10" w:rsidP="00C85E10">
      <w:pPr>
        <w:pStyle w:val="RefDescription"/>
      </w:pPr>
      <w:proofErr w:type="gramStart"/>
      <w:r>
        <w:t>The user who created the attribute.</w:t>
      </w:r>
      <w:proofErr w:type="gramEnd"/>
    </w:p>
    <w:p w:rsidR="00C85E10" w:rsidRDefault="00C85E10" w:rsidP="00C85E10">
      <w:pPr>
        <w:pStyle w:val="RefName"/>
      </w:pPr>
      <w:r>
        <w:t>Creation date</w:t>
      </w:r>
    </w:p>
    <w:p w:rsidR="00C85E10" w:rsidRPr="007E5D41" w:rsidRDefault="00C85E10" w:rsidP="00C85E10">
      <w:pPr>
        <w:pStyle w:val="RefDescription"/>
      </w:pPr>
      <w:proofErr w:type="gramStart"/>
      <w:r>
        <w:t>A timestamp indicating when the attribute was crea</w:t>
      </w:r>
      <w:r w:rsidR="00FA34BC">
        <w:t>t</w:t>
      </w:r>
      <w:r>
        <w:t>ed.</w:t>
      </w:r>
      <w:proofErr w:type="gramEnd"/>
    </w:p>
    <w:p w:rsidR="00C85E10" w:rsidRDefault="00C85E10" w:rsidP="00C85E10">
      <w:pPr>
        <w:pStyle w:val="RefName"/>
      </w:pPr>
      <w:r>
        <w:lastRenderedPageBreak/>
        <w:t>Comment</w:t>
      </w:r>
    </w:p>
    <w:p w:rsidR="002F7D57" w:rsidRDefault="00C85E10" w:rsidP="005202B3">
      <w:pPr>
        <w:pStyle w:val="RefDescription"/>
      </w:pPr>
      <w:r>
        <w:t>The comment string associated with the attribute.</w:t>
      </w:r>
    </w:p>
    <w:p w:rsidR="00C85E10" w:rsidRDefault="00C85E10" w:rsidP="00C85E10">
      <w:pPr>
        <w:pStyle w:val="Heading2"/>
      </w:pPr>
      <w:bookmarkStart w:id="321" w:name="_Toc338860587"/>
      <w:r>
        <w:t>Commands in the Attributes View</w:t>
      </w:r>
      <w:bookmarkEnd w:id="321"/>
    </w:p>
    <w:p w:rsidR="00C85E10" w:rsidRDefault="00C85E10" w:rsidP="00C85E10">
      <w:pPr>
        <w:pStyle w:val="Heading3"/>
      </w:pPr>
      <w:bookmarkStart w:id="322" w:name="_Toc338860588"/>
      <w:r>
        <w:t>Toolbar Commands</w:t>
      </w:r>
      <w:bookmarkEnd w:id="322"/>
    </w:p>
    <w:p w:rsidR="00C85E10" w:rsidRPr="00061875" w:rsidRDefault="00C85E10" w:rsidP="00C85E10">
      <w:r>
        <w:t>The toolbar includes the following buttons and controls:</w:t>
      </w:r>
    </w:p>
    <w:p w:rsidR="00C85E10" w:rsidRDefault="00C85E10" w:rsidP="00C85E10">
      <w:pPr>
        <w:pStyle w:val="RefName"/>
      </w:pPr>
      <w:r>
        <w:t>Create new attribute</w:t>
      </w:r>
    </w:p>
    <w:p w:rsidR="00C85E10" w:rsidRDefault="00C85E10" w:rsidP="00C85E10">
      <w:pPr>
        <w:pStyle w:val="RefDescription"/>
      </w:pPr>
      <w:r>
        <w:t xml:space="preserve">Open a </w:t>
      </w:r>
      <w:r w:rsidR="001D6A4A">
        <w:t>dialog where you can define the “Name” and “Comment” of the new attribute.</w:t>
      </w:r>
    </w:p>
    <w:p w:rsidR="001D6A4A" w:rsidRDefault="001D6A4A" w:rsidP="001D6A4A">
      <w:pPr>
        <w:pStyle w:val="RefDescription"/>
        <w:keepNext/>
      </w:pPr>
      <w:r>
        <w:rPr>
          <w:noProof/>
        </w:rPr>
        <w:drawing>
          <wp:inline distT="0" distB="0" distL="0" distR="0">
            <wp:extent cx="5257800" cy="3333750"/>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2"/>
                    <a:srcRect/>
                    <a:stretch>
                      <a:fillRect/>
                    </a:stretch>
                  </pic:blipFill>
                  <pic:spPr bwMode="auto">
                    <a:xfrm>
                      <a:off x="0" y="0"/>
                      <a:ext cx="5257800" cy="3333750"/>
                    </a:xfrm>
                    <a:prstGeom prst="rect">
                      <a:avLst/>
                    </a:prstGeom>
                    <a:noFill/>
                    <a:ln w="9525">
                      <a:noFill/>
                      <a:miter lim="800000"/>
                      <a:headEnd/>
                      <a:tailEnd/>
                    </a:ln>
                  </pic:spPr>
                </pic:pic>
              </a:graphicData>
            </a:graphic>
          </wp:inline>
        </w:drawing>
      </w:r>
    </w:p>
    <w:p w:rsidR="001D6A4A" w:rsidRDefault="001D6A4A" w:rsidP="001D6A4A">
      <w:pPr>
        <w:pStyle w:val="Caption"/>
        <w:jc w:val="both"/>
      </w:pPr>
      <w:bookmarkStart w:id="323" w:name="_Toc338860732"/>
      <w:r>
        <w:t xml:space="preserve">Figure </w:t>
      </w:r>
      <w:fldSimple w:instr=" SEQ Figure \* ARABIC ">
        <w:r w:rsidR="00842BDC">
          <w:rPr>
            <w:noProof/>
          </w:rPr>
          <w:t>54</w:t>
        </w:r>
      </w:fldSimple>
      <w:r>
        <w:t>: new attribute dialog</w:t>
      </w:r>
      <w:bookmarkEnd w:id="323"/>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600C4">
        <w:fldChar w:fldCharType="end"/>
      </w:r>
      <w:r>
        <w:t xml:space="preserve"> section for more details.   </w:t>
      </w:r>
    </w:p>
    <w:p w:rsidR="005673ED" w:rsidRDefault="008600C4" w:rsidP="00EB79F0">
      <w:pPr>
        <w:pStyle w:val="RefName"/>
      </w:pPr>
      <w:r>
        <w:fldChar w:fldCharType="begin"/>
      </w:r>
      <w:r w:rsidR="00C85E10">
        <w:instrText xml:space="preserve"> REF filter </w:instrText>
      </w:r>
      <w:r>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5673ED" w:rsidRDefault="005673ED" w:rsidP="005673ED">
      <w:pPr>
        <w:pStyle w:val="Heading3"/>
      </w:pPr>
      <w:r>
        <w:t xml:space="preserve"> </w:t>
      </w:r>
      <w:r w:rsidR="008600C4">
        <w:fldChar w:fldCharType="end"/>
      </w:r>
      <w:r w:rsidR="008600C4">
        <w:fldChar w:fldCharType="begin"/>
      </w:r>
      <w:r w:rsidR="00C85E10">
        <w:instrText xml:space="preserve"> REF advanced </w:instrText>
      </w:r>
      <w:r w:rsidR="008600C4">
        <w:fldChar w:fldCharType="separate"/>
      </w:r>
      <w:bookmarkStart w:id="324" w:name="_Toc338860589"/>
      <w:r>
        <w:t>Advanced</w:t>
      </w:r>
      <w:bookmarkEnd w:id="324"/>
    </w:p>
    <w:p w:rsidR="00C85E10" w:rsidRDefault="005673ED" w:rsidP="00C85E1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5673ED">
        <w:rPr>
          <w:rStyle w:val="CrossRef"/>
        </w:rPr>
        <w:t>Advanced Mode: Revising the Query that Produces a Table</w:t>
      </w:r>
      <w:r>
        <w:t>.</w:t>
      </w:r>
      <w:r w:rsidR="008600C4">
        <w:fldChar w:fldCharType="end"/>
      </w:r>
    </w:p>
    <w:p w:rsidR="00FB40D0" w:rsidRPr="00455E70" w:rsidRDefault="00FB40D0" w:rsidP="00FB40D0">
      <w:pPr>
        <w:pStyle w:val="Heading3"/>
      </w:pPr>
      <w:bookmarkStart w:id="325" w:name="_Toc338860590"/>
      <w:r>
        <w:lastRenderedPageBreak/>
        <w:t>Context menu Commands</w:t>
      </w:r>
      <w:bookmarkEnd w:id="325"/>
    </w:p>
    <w:p w:rsidR="00FB40D0" w:rsidRPr="00F85C59" w:rsidRDefault="00FB40D0" w:rsidP="00FB40D0">
      <w:r>
        <w:t>The context menu of a selected attribute includes the following commands:</w:t>
      </w:r>
    </w:p>
    <w:p w:rsidR="00C85E10" w:rsidRDefault="00C85E10" w:rsidP="00C85E10">
      <w:pPr>
        <w:pStyle w:val="RefName"/>
      </w:pPr>
      <w:r>
        <w:t>Rename</w:t>
      </w:r>
    </w:p>
    <w:p w:rsidR="00C85E10" w:rsidRPr="004F2C41" w:rsidRDefault="00C85E10" w:rsidP="00C85E10">
      <w:pPr>
        <w:pStyle w:val="RefDescription"/>
      </w:pPr>
      <w:r>
        <w:t>Change the name of the selected attribute. This change is automatically reflected in the</w:t>
      </w:r>
      <w:r w:rsidR="00DE0E13">
        <w:t xml:space="preserve"> </w:t>
      </w:r>
      <w:r w:rsidR="00AF4B3A">
        <w:t xml:space="preserve">Attributes tab of an Extended Information panel of a </w:t>
      </w:r>
      <w:r w:rsidR="008600C4">
        <w:fldChar w:fldCharType="begin"/>
      </w:r>
      <w:r w:rsidR="008267E8">
        <w:instrText xml:space="preserve"> </w:instrText>
      </w:r>
      <w:r w:rsidR="008267E8" w:rsidRPr="002A3886">
        <w:rPr>
          <w:rStyle w:val="CrossRef"/>
        </w:rPr>
        <w:instrText>R</w:instrText>
      </w:r>
      <w:r w:rsidR="008267E8">
        <w:instrText xml:space="preserve">EF view_labels </w:instrText>
      </w:r>
      <w:r w:rsidR="002A3886">
        <w:instrText xml:space="preserve">\* Charformat \h </w:instrText>
      </w:r>
      <w:r w:rsidR="008600C4">
        <w:fldChar w:fldCharType="separate"/>
      </w:r>
      <w:r w:rsidR="005673ED" w:rsidRPr="005673ED">
        <w:rPr>
          <w:rStyle w:val="CrossRef"/>
        </w:rPr>
        <w:t>Labels</w:t>
      </w:r>
      <w:r w:rsidR="008600C4">
        <w:fldChar w:fldCharType="end"/>
      </w:r>
      <w:r w:rsidR="00AF4B3A">
        <w:t xml:space="preserve">, </w:t>
      </w:r>
      <w:r w:rsidR="008600C4">
        <w:fldChar w:fldCharType="begin"/>
      </w:r>
      <w:r w:rsidR="008267E8">
        <w:instrText xml:space="preserve"> </w:instrText>
      </w:r>
      <w:r w:rsidR="008267E8" w:rsidRPr="002A3886">
        <w:rPr>
          <w:rStyle w:val="CrossRef"/>
        </w:rPr>
        <w:instrText>R</w:instrText>
      </w:r>
      <w:r w:rsidR="008267E8">
        <w:instrText xml:space="preserve">EF view_branches </w:instrText>
      </w:r>
      <w:r w:rsidR="002A3886">
        <w:instrText xml:space="preserve">\* Charformat \h </w:instrText>
      </w:r>
      <w:r w:rsidR="008600C4">
        <w:fldChar w:fldCharType="separate"/>
      </w:r>
      <w:r w:rsidR="005673ED" w:rsidRPr="005673ED">
        <w:rPr>
          <w:rStyle w:val="CrossRef"/>
        </w:rPr>
        <w:t>Branches</w:t>
      </w:r>
      <w:r w:rsidR="008600C4">
        <w:fldChar w:fldCharType="end"/>
      </w:r>
      <w:r w:rsidR="00AF4B3A">
        <w:t xml:space="preserve">, or </w:t>
      </w:r>
      <w:r w:rsidR="008600C4">
        <w:fldChar w:fldCharType="begin"/>
      </w:r>
      <w:r w:rsidR="008267E8">
        <w:instrText xml:space="preserve"> </w:instrText>
      </w:r>
      <w:r w:rsidR="008267E8" w:rsidRPr="002A3886">
        <w:rPr>
          <w:rStyle w:val="CrossRef"/>
        </w:rPr>
        <w:instrText>R</w:instrText>
      </w:r>
      <w:r w:rsidR="008267E8">
        <w:instrText xml:space="preserve">EF view_changesets </w:instrText>
      </w:r>
      <w:r w:rsidR="002A3886">
        <w:instrText xml:space="preserve">\* Charformat \h </w:instrText>
      </w:r>
      <w:r w:rsidR="008600C4">
        <w:fldChar w:fldCharType="separate"/>
      </w:r>
      <w:r w:rsidR="005673ED" w:rsidRPr="005673ED">
        <w:rPr>
          <w:rStyle w:val="CrossRef"/>
        </w:rPr>
        <w:t>Changesets</w:t>
      </w:r>
      <w:r w:rsidR="008600C4">
        <w:fldChar w:fldCharType="end"/>
      </w:r>
      <w:r w:rsidR="00AF4B3A">
        <w:t xml:space="preserve"> view</w:t>
      </w:r>
      <w:r w:rsidR="00AF7524">
        <w:t>.</w:t>
      </w:r>
    </w:p>
    <w:p w:rsidR="00C85E10" w:rsidRDefault="00C85E10" w:rsidP="00C85E10">
      <w:pPr>
        <w:pStyle w:val="RefName"/>
      </w:pPr>
      <w:r>
        <w:t>Delete</w:t>
      </w:r>
    </w:p>
    <w:p w:rsidR="00C85E10" w:rsidRPr="004F2C41" w:rsidRDefault="00C85E10" w:rsidP="00C85E10">
      <w:pPr>
        <w:pStyle w:val="RefDescription"/>
      </w:pPr>
      <w:r>
        <w:t xml:space="preserve">Permanently remove the selected </w:t>
      </w:r>
      <w:r w:rsidR="0084296B">
        <w:t xml:space="preserve">attribute(s) </w:t>
      </w:r>
      <w:r>
        <w:t>from the repository. This also removes all the application</w:t>
      </w:r>
      <w:r w:rsidR="0084296B">
        <w:t>s of the attribute(s) to repository objects</w:t>
      </w:r>
      <w:r>
        <w:t>.</w:t>
      </w:r>
    </w:p>
    <w:p w:rsidR="005673ED" w:rsidRDefault="008600C4" w:rsidP="00ED6B83">
      <w:pPr>
        <w:pStyle w:val="RefName"/>
      </w:pPr>
      <w:r>
        <w:fldChar w:fldCharType="begin"/>
      </w:r>
      <w:r w:rsidR="00C85E10">
        <w:instrText xml:space="preserve"> REF permissions </w:instrText>
      </w:r>
      <w:r>
        <w:fldChar w:fldCharType="separate"/>
      </w:r>
      <w:r w:rsidR="005673ED">
        <w:t>Permissions</w:t>
      </w:r>
    </w:p>
    <w:p w:rsidR="005673ED" w:rsidRDefault="005673ED" w:rsidP="00ED6B83">
      <w:pPr>
        <w:pStyle w:val="RefDescription"/>
      </w:pPr>
      <w:r>
        <w:t xml:space="preserve">Open a </w:t>
      </w:r>
      <w:r w:rsidRPr="005673ED">
        <w:rPr>
          <w:rStyle w:val="CrossRef"/>
        </w:rPr>
        <w:t>Permissions</w:t>
      </w:r>
      <w:r>
        <w:t xml:space="preserve"> window for the selected object.</w:t>
      </w:r>
    </w:p>
    <w:p w:rsidR="002E31BB" w:rsidRDefault="008600C4" w:rsidP="00C070EF">
      <w:pPr>
        <w:pStyle w:val="RefDescription"/>
      </w:pPr>
      <w:r>
        <w:fldChar w:fldCharType="end"/>
      </w:r>
    </w:p>
    <w:p w:rsidR="004F7CAD" w:rsidRPr="0093185A" w:rsidRDefault="004F7CAD" w:rsidP="004F7CAD">
      <w:pPr>
        <w:pStyle w:val="Heading1"/>
      </w:pPr>
      <w:r>
        <w:lastRenderedPageBreak/>
        <w:br/>
      </w:r>
      <w:bookmarkStart w:id="326" w:name="_Ref188079580"/>
      <w:bookmarkStart w:id="327" w:name="_Toc338860591"/>
      <w:r w:rsidRPr="0093185A">
        <w:t>The Repository Browser View</w:t>
      </w:r>
      <w:bookmarkEnd w:id="326"/>
      <w:bookmarkEnd w:id="327"/>
    </w:p>
    <w:p w:rsidR="004F7CAD" w:rsidRDefault="004F7CAD" w:rsidP="004F7CAD">
      <w:r>
        <w:t xml:space="preserve">The </w:t>
      </w:r>
      <w:bookmarkStart w:id="328" w:name="view_repositorybrowser"/>
      <w:r>
        <w:t>Repository Browser</w:t>
      </w:r>
      <w:bookmarkEnd w:id="328"/>
      <w:r>
        <w:t xml:space="preserve"> view shows all the revisions in a particular configuration of the repository, as specified by one of these commands:</w:t>
      </w:r>
    </w:p>
    <w:p w:rsidR="004F7CAD" w:rsidRDefault="008600C4" w:rsidP="004F7CAD">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label \* Charformat \h </w:instrText>
      </w:r>
      <w:r>
        <w:fldChar w:fldCharType="separate"/>
      </w:r>
      <w:r w:rsidR="005673ED" w:rsidRPr="005673ED">
        <w:rPr>
          <w:rStyle w:val="CrossRef"/>
        </w:rPr>
        <w:t>Browse repository on this label</w:t>
      </w:r>
      <w:r>
        <w:fldChar w:fldCharType="end"/>
      </w:r>
    </w:p>
    <w:p w:rsidR="004F7CAD" w:rsidRDefault="008600C4" w:rsidP="000F29EF">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branch \* Charformat \h </w:instrText>
      </w:r>
      <w:r>
        <w:fldChar w:fldCharType="separate"/>
      </w:r>
      <w:r w:rsidR="005673ED" w:rsidRPr="005673ED">
        <w:rPr>
          <w:rStyle w:val="CrossRef"/>
        </w:rPr>
        <w:t>Browse repository on this branch</w:t>
      </w:r>
      <w:r>
        <w:fldChar w:fldCharType="end"/>
      </w:r>
    </w:p>
    <w:p w:rsidR="000F29EF" w:rsidRDefault="000F29EF" w:rsidP="000F29EF">
      <w:pPr>
        <w:pStyle w:val="Bullet"/>
      </w:pPr>
      <w:r>
        <w:t>Browse repository ion this changeset</w:t>
      </w:r>
    </w:p>
    <w:p w:rsidR="004F7CAD" w:rsidRDefault="004F7CAD" w:rsidP="004F7CAD">
      <w:r>
        <w:t xml:space="preserve">This is a “virtual” view into the repository itself, independent of all workspaces. Opening the view does not transfer any data to your workspace. Accordingly, a Repository </w:t>
      </w:r>
      <w:r w:rsidR="00543E69">
        <w:t>b</w:t>
      </w:r>
      <w:r>
        <w:rPr>
          <w:vanish/>
        </w:rPr>
        <w:t>B</w:t>
      </w:r>
      <w:r>
        <w:t>rowser view:</w:t>
      </w:r>
    </w:p>
    <w:p w:rsidR="004F7CAD" w:rsidRDefault="004F7CAD" w:rsidP="004F7CAD">
      <w:pPr>
        <w:pStyle w:val="Bullet"/>
      </w:pPr>
      <w:r>
        <w:t>Does not include any private objects.</w:t>
      </w:r>
    </w:p>
    <w:p w:rsidR="004F7CAD" w:rsidRDefault="004F7CAD" w:rsidP="004F7CAD">
      <w:pPr>
        <w:pStyle w:val="Bullet"/>
      </w:pPr>
      <w:r>
        <w:t xml:space="preserve">Is not affected by changes that you make to a </w:t>
      </w:r>
      <w:r w:rsidRPr="001F0408">
        <w:rPr>
          <w:rStyle w:val="GlossaryTerm"/>
        </w:rPr>
        <w:t>cloak list</w:t>
      </w:r>
      <w:r w:rsidRPr="001F0408">
        <w:t>.</w:t>
      </w:r>
      <w:r>
        <w:t xml:space="preserve"> Such changes only affect the downloading of revisions to workspace directories.</w:t>
      </w:r>
    </w:p>
    <w:p w:rsidR="004F7CAD" w:rsidRDefault="004F7CAD" w:rsidP="004F7CAD">
      <w:pPr>
        <w:pStyle w:val="Heading2"/>
      </w:pPr>
      <w:bookmarkStart w:id="329" w:name="_Ref282254374"/>
      <w:bookmarkStart w:id="330" w:name="_Toc338860592"/>
      <w:r>
        <w:t>Columns in the Repository Browser View</w:t>
      </w:r>
      <w:bookmarkEnd w:id="329"/>
      <w:bookmarkEnd w:id="330"/>
    </w:p>
    <w:p w:rsidR="004F7CAD" w:rsidRDefault="004F7CAD" w:rsidP="004F7CAD">
      <w:r>
        <w:t xml:space="preserve">The column setup for this view is almost the same as that for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5673ED" w:rsidRPr="005673ED">
        <w:rPr>
          <w:rStyle w:val="CrossRef"/>
        </w:rPr>
        <w:t>Items</w:t>
      </w:r>
      <w:r w:rsidR="008600C4">
        <w:fldChar w:fldCharType="end"/>
      </w:r>
      <w:r>
        <w:t xml:space="preserve"> view. The only difference is the lack of a </w:t>
      </w:r>
      <w:r w:rsidR="008600C4">
        <w:fldChar w:fldCharType="begin"/>
      </w:r>
      <w:r>
        <w:instrText xml:space="preserve"> </w:instrText>
      </w:r>
      <w:r w:rsidRPr="002E2077">
        <w:rPr>
          <w:rStyle w:val="CrossRef"/>
        </w:rPr>
        <w:instrText>R</w:instrText>
      </w:r>
      <w:r>
        <w:instrText xml:space="preserve">EF column_status \* Charformat \h </w:instrText>
      </w:r>
      <w:r w:rsidR="008600C4">
        <w:fldChar w:fldCharType="separate"/>
      </w:r>
      <w:r w:rsidR="005673ED" w:rsidRPr="005673ED">
        <w:rPr>
          <w:rStyle w:val="CrossRef"/>
        </w:rPr>
        <w:t>Status</w:t>
      </w:r>
      <w:r w:rsidR="008600C4">
        <w:fldChar w:fldCharType="end"/>
      </w:r>
      <w:r>
        <w:t xml:space="preserve"> column, which applies only to objects in a workspace.</w:t>
      </w:r>
    </w:p>
    <w:p w:rsidR="004F7CAD" w:rsidRDefault="004F7CAD" w:rsidP="004F7CAD">
      <w:pPr>
        <w:pStyle w:val="Heading2"/>
      </w:pPr>
      <w:bookmarkStart w:id="331" w:name="_Ref282254380"/>
      <w:bookmarkStart w:id="332" w:name="_Toc338860593"/>
      <w:r>
        <w:t>Commands in the Repository Browser View</w:t>
      </w:r>
      <w:bookmarkEnd w:id="331"/>
      <w:bookmarkEnd w:id="332"/>
    </w:p>
    <w:p w:rsidR="004F7CAD" w:rsidRDefault="004F7CAD" w:rsidP="004F7CAD">
      <w:pPr>
        <w:pStyle w:val="Heading3"/>
      </w:pPr>
      <w:bookmarkStart w:id="333" w:name="_Toc338860594"/>
      <w:r>
        <w:t>Toolbar Commands</w:t>
      </w:r>
      <w:bookmarkEnd w:id="333"/>
    </w:p>
    <w:p w:rsidR="004F7CAD" w:rsidRDefault="004F7CAD" w:rsidP="004F7CAD">
      <w:r>
        <w:t xml:space="preserve">The Repository Browser toolbar includes two controls beyond those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5673ED" w:rsidRPr="005673ED">
        <w:rPr>
          <w:rStyle w:val="CrossRef"/>
        </w:rPr>
        <w:t>Items</w:t>
      </w:r>
      <w:r w:rsidR="008600C4">
        <w:fldChar w:fldCharType="end"/>
      </w:r>
      <w:r>
        <w:t xml:space="preserve"> view:</w:t>
      </w:r>
    </w:p>
    <w:p w:rsidR="004F7CAD" w:rsidRDefault="004F7CAD" w:rsidP="004F7CAD">
      <w:pPr>
        <w:pStyle w:val="Bullet"/>
      </w:pPr>
      <w:r>
        <w:t xml:space="preserve">The </w:t>
      </w:r>
      <w:r w:rsidR="004678A3">
        <w:rPr>
          <w:noProof/>
        </w:rPr>
        <w:drawing>
          <wp:inline distT="0" distB="0" distL="0" distR="0">
            <wp:extent cx="257175" cy="209550"/>
            <wp:effectExtent l="19050" t="0" r="9525" b="0"/>
            <wp:docPr id="1"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3"/>
                    <a:srcRect/>
                    <a:stretch>
                      <a:fillRect/>
                    </a:stretch>
                  </pic:blipFill>
                  <pic:spPr bwMode="auto">
                    <a:xfrm>
                      <a:off x="0" y="0"/>
                      <a:ext cx="257175" cy="209550"/>
                    </a:xfrm>
                    <a:prstGeom prst="rect">
                      <a:avLst/>
                    </a:prstGeom>
                    <a:noFill/>
                    <a:ln w="9525">
                      <a:noFill/>
                      <a:miter lim="800000"/>
                      <a:headEnd/>
                      <a:tailEnd/>
                    </a:ln>
                  </pic:spPr>
                </pic:pic>
              </a:graphicData>
            </a:graphic>
          </wp:inline>
        </w:drawing>
      </w:r>
      <w:r>
        <w:t xml:space="preserve"> </w:t>
      </w:r>
      <w:r w:rsidRPr="00334E06">
        <w:rPr>
          <w:rStyle w:val="CommandName"/>
        </w:rPr>
        <w:t>View/edit selector</w:t>
      </w:r>
      <w:r>
        <w:t xml:space="preserve"> button opens a dialog in which</w:t>
      </w:r>
      <w:r w:rsidR="00CF2236">
        <w:t xml:space="preserve"> you can view and modify the rules that determine what set of revisions is loaded in the browser.</w:t>
      </w:r>
    </w:p>
    <w:p w:rsidR="004F7CAD" w:rsidRDefault="004F7CAD" w:rsidP="004F7CAD">
      <w:pPr>
        <w:pStyle w:val="Bullet"/>
      </w:pPr>
      <w:r>
        <w:lastRenderedPageBreak/>
        <w:t xml:space="preserve">The </w:t>
      </w:r>
      <w:r w:rsidRPr="005E0EB4">
        <w:rPr>
          <w:rStyle w:val="CommandName"/>
        </w:rPr>
        <w:t>Jump to directory</w:t>
      </w:r>
      <w:r>
        <w:t xml:space="preserve"> field appears in flat mode only. Enter a pathname within the repository’s directory hierarchy to jump directly to that directory. (Use the forward slash (</w:t>
      </w:r>
      <w:r w:rsidRPr="005E0EB4">
        <w:rPr>
          <w:rStyle w:val="CodeString"/>
        </w:rPr>
        <w:t>/</w:t>
      </w:r>
      <w:r>
        <w:t>) character to indicate the repository’s root directory and as a directory separator.)</w:t>
      </w:r>
    </w:p>
    <w:p w:rsidR="004F7CAD" w:rsidRDefault="004678A3" w:rsidP="004678A3">
      <w:pPr>
        <w:jc w:val="center"/>
      </w:pPr>
      <w:r>
        <w:object w:dxaOrig="6935" w:dyaOrig="1020">
          <v:shape id="_x0000_i1058" type="#_x0000_t75" style="width:345.7pt;height:51pt" o:ole="">
            <v:imagedata r:id="rId124" o:title=""/>
          </v:shape>
          <o:OLEObject Type="Embed" ProgID="Visio.Drawing.11" ShapeID="_x0000_i1058" DrawAspect="Content" ObjectID="_1412672914" r:id="rId125"/>
        </w:object>
      </w:r>
    </w:p>
    <w:p w:rsidR="004F7CAD" w:rsidRDefault="004F7CAD" w:rsidP="004F7CAD">
      <w:pPr>
        <w:pStyle w:val="Caption"/>
      </w:pPr>
      <w:bookmarkStart w:id="334" w:name="_Toc338860733"/>
      <w:r>
        <w:t xml:space="preserve">Figure </w:t>
      </w:r>
      <w:fldSimple w:instr=" SEQ Figure \* ARABIC ">
        <w:r w:rsidR="00842BDC">
          <w:rPr>
            <w:noProof/>
          </w:rPr>
          <w:t>55</w:t>
        </w:r>
      </w:fldSimple>
      <w:r>
        <w:t>: Repository Browser "Jump to directory" control</w:t>
      </w:r>
      <w:bookmarkEnd w:id="334"/>
    </w:p>
    <w:p w:rsidR="004F7CAD" w:rsidRDefault="004F7CAD" w:rsidP="004F7CAD">
      <w:pPr>
        <w:pStyle w:val="Heading3"/>
      </w:pPr>
      <w:bookmarkStart w:id="335" w:name="_Toc338860595"/>
      <w:r>
        <w:t>Context Menu Commands</w:t>
      </w:r>
      <w:bookmarkEnd w:id="335"/>
    </w:p>
    <w:p w:rsidR="004F7CAD" w:rsidRPr="004F7CAD" w:rsidRDefault="004F7CAD" w:rsidP="004F7CAD">
      <w:pPr>
        <w:pStyle w:val="RefName"/>
        <w:rPr>
          <w:b w:val="0"/>
        </w:rPr>
      </w:pPr>
      <w:r w:rsidRPr="004F7CAD">
        <w:rPr>
          <w:b w:val="0"/>
        </w:rPr>
        <w:t xml:space="preserve">The context menu for a selection of one or more </w:t>
      </w:r>
      <w:r w:rsidR="004678A3">
        <w:rPr>
          <w:b w:val="0"/>
        </w:rPr>
        <w:t>items</w:t>
      </w:r>
      <w:r w:rsidRPr="004F7CAD">
        <w:rPr>
          <w:b w:val="0"/>
        </w:rPr>
        <w:t xml:space="preserve"> is the same as in the </w:t>
      </w:r>
      <w:r w:rsidR="008600C4" w:rsidRPr="004F7CAD">
        <w:rPr>
          <w:b w:val="0"/>
        </w:rPr>
        <w:fldChar w:fldCharType="begin"/>
      </w:r>
      <w:r w:rsidRPr="004F7CAD">
        <w:rPr>
          <w:b w:val="0"/>
        </w:rPr>
        <w:instrText xml:space="preserve"> </w:instrText>
      </w:r>
      <w:r w:rsidRPr="004F7CAD">
        <w:rPr>
          <w:rStyle w:val="CrossRef"/>
          <w:b w:val="0"/>
        </w:rPr>
        <w:instrText>R</w:instrText>
      </w:r>
      <w:r w:rsidRPr="004F7CAD">
        <w:rPr>
          <w:b w:val="0"/>
        </w:rPr>
        <w:instrText xml:space="preserve">EF view_items \* Charformat \h </w:instrText>
      </w:r>
      <w:r w:rsidR="008600C4" w:rsidRPr="004F7CAD">
        <w:rPr>
          <w:b w:val="0"/>
        </w:rPr>
      </w:r>
      <w:r w:rsidR="008600C4" w:rsidRPr="004F7CAD">
        <w:rPr>
          <w:b w:val="0"/>
        </w:rPr>
        <w:fldChar w:fldCharType="separate"/>
      </w:r>
      <w:r w:rsidR="005673ED" w:rsidRPr="005673ED">
        <w:rPr>
          <w:rStyle w:val="CrossRef"/>
          <w:b w:val="0"/>
        </w:rPr>
        <w:t>Items</w:t>
      </w:r>
      <w:r w:rsidR="008600C4" w:rsidRPr="004F7CAD">
        <w:rPr>
          <w:b w:val="0"/>
        </w:rPr>
        <w:fldChar w:fldCharType="end"/>
      </w:r>
      <w:r w:rsidRPr="004F7CAD">
        <w:rPr>
          <w:b w:val="0"/>
        </w:rPr>
        <w:t xml:space="preserve"> view. But many of the commands (for example</w:t>
      </w:r>
      <w:r w:rsidR="004678A3">
        <w:rPr>
          <w:b w:val="0"/>
        </w:rPr>
        <w:t>, Checkout</w:t>
      </w:r>
      <w:r w:rsidRPr="004F7CAD">
        <w:rPr>
          <w:b w:val="0"/>
        </w:rPr>
        <w:t>) are disabled, because they apply only to revisions in a workspace.</w:t>
      </w:r>
    </w:p>
    <w:p w:rsidR="00D765F2" w:rsidRDefault="00F54801" w:rsidP="00D765F2">
      <w:pPr>
        <w:pStyle w:val="Heading1"/>
      </w:pPr>
      <w:r>
        <w:lastRenderedPageBreak/>
        <w:br/>
      </w:r>
      <w:bookmarkStart w:id="336" w:name="_Ref315107848"/>
      <w:bookmarkStart w:id="337" w:name="_Ref315107898"/>
      <w:bookmarkStart w:id="338" w:name="_Toc338860596"/>
      <w:r w:rsidR="00D765F2">
        <w:t xml:space="preserve">The Diff </w:t>
      </w:r>
      <w:r w:rsidR="00D60010">
        <w:t>View</w:t>
      </w:r>
      <w:bookmarkEnd w:id="336"/>
      <w:bookmarkEnd w:id="337"/>
      <w:bookmarkEnd w:id="338"/>
    </w:p>
    <w:p w:rsidR="00D765F2" w:rsidRPr="000F29EF" w:rsidRDefault="000F29EF" w:rsidP="000F29EF">
      <w:pPr>
        <w:pStyle w:val="RefName"/>
        <w:rPr>
          <w:b w:val="0"/>
        </w:rPr>
      </w:pPr>
      <w:r>
        <w:rPr>
          <w:b w:val="0"/>
        </w:rPr>
        <w:t xml:space="preserve">The Diff view compares two text files, side by side. It is used by numerous commands to compare two revisions of an item. The diff view is also embedded </w:t>
      </w:r>
      <w:r w:rsidRPr="000F29EF">
        <w:rPr>
          <w:b w:val="0"/>
        </w:rPr>
        <w:t xml:space="preserve">in 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superdiff \* Charformat \h </w:instrText>
      </w:r>
      <w:r>
        <w:rPr>
          <w:b w:val="0"/>
        </w:rPr>
        <w:instrText xml:space="preserve"> \* MERGEFORMAT </w:instrText>
      </w:r>
      <w:r w:rsidR="008600C4" w:rsidRPr="000F29EF">
        <w:rPr>
          <w:b w:val="0"/>
        </w:rPr>
      </w:r>
      <w:r w:rsidR="008600C4" w:rsidRPr="000F29EF">
        <w:rPr>
          <w:b w:val="0"/>
        </w:rPr>
        <w:fldChar w:fldCharType="separate"/>
      </w:r>
      <w:proofErr w:type="spellStart"/>
      <w:r w:rsidR="005673ED" w:rsidRPr="005673ED">
        <w:rPr>
          <w:rStyle w:val="CrossRef"/>
          <w:b w:val="0"/>
        </w:rPr>
        <w:t>SuperDiff</w:t>
      </w:r>
      <w:proofErr w:type="spellEnd"/>
      <w:r w:rsidR="008600C4" w:rsidRPr="000F29EF">
        <w:rPr>
          <w:b w:val="0"/>
        </w:rPr>
        <w:fldChar w:fldCharType="end"/>
      </w:r>
      <w:r w:rsidRPr="000F29EF">
        <w:rPr>
          <w:b w:val="0"/>
        </w:rPr>
        <w:t xml:space="preserve"> window</w:t>
      </w:r>
      <w:r>
        <w:rPr>
          <w:b w:val="0"/>
        </w:rPr>
        <w:t xml:space="preserve">, which compares revisions of multiple items, and in </w:t>
      </w:r>
      <w:r w:rsidRPr="000F29EF">
        <w:rPr>
          <w:b w:val="0"/>
        </w:rPr>
        <w:t xml:space="preserve">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branchchanges \* Charformat \h </w:instrText>
      </w:r>
      <w:r>
        <w:rPr>
          <w:b w:val="0"/>
        </w:rPr>
        <w:instrText xml:space="preserve"> \* MERGEFORMAT </w:instrText>
      </w:r>
      <w:r w:rsidR="008600C4" w:rsidRPr="000F29EF">
        <w:rPr>
          <w:b w:val="0"/>
        </w:rPr>
      </w:r>
      <w:r w:rsidR="008600C4" w:rsidRPr="000F29EF">
        <w:rPr>
          <w:b w:val="0"/>
        </w:rPr>
        <w:fldChar w:fldCharType="separate"/>
      </w:r>
      <w:r w:rsidR="005673ED" w:rsidRPr="005673ED">
        <w:rPr>
          <w:rStyle w:val="CrossRef"/>
          <w:b w:val="0"/>
        </w:rPr>
        <w:t>Branch Changes</w:t>
      </w:r>
      <w:r w:rsidR="008600C4" w:rsidRPr="000F29EF">
        <w:rPr>
          <w:b w:val="0"/>
        </w:rPr>
        <w:fldChar w:fldCharType="end"/>
      </w:r>
      <w:r w:rsidRPr="000F29EF">
        <w:rPr>
          <w:b w:val="0"/>
        </w:rPr>
        <w:t xml:space="preserve"> window</w:t>
      </w:r>
      <w:r>
        <w:rPr>
          <w:b w:val="0"/>
        </w:rPr>
        <w:t>, which you can use to browse through all the changes made on a branch.</w:t>
      </w:r>
    </w:p>
    <w:p w:rsidR="007A6E1A" w:rsidRDefault="007A6E1A" w:rsidP="00D765F2">
      <w:r>
        <w:t>You can configure Diff to appear as a standard view in the GUI window’s work</w:t>
      </w:r>
      <w:r w:rsidR="00012E2F">
        <w:t xml:space="preserve"> </w:t>
      </w:r>
      <w:r>
        <w:t>context</w:t>
      </w:r>
      <w:r w:rsidR="00012E2F">
        <w:t xml:space="preserve"> </w:t>
      </w:r>
      <w:r>
        <w:t xml:space="preserve">or as a separate top-level window on the desktop </w:t>
      </w:r>
      <w:r w:rsidR="00012E2F">
        <w:t>(</w:t>
      </w:r>
      <w:r>
        <w:t xml:space="preserve">see section </w:t>
      </w:r>
      <w:r w:rsidR="008600C4">
        <w:fldChar w:fldCharType="begin"/>
      </w:r>
      <w:r>
        <w:instrText xml:space="preserve"> </w:instrText>
      </w:r>
      <w:r w:rsidRPr="00854BC0">
        <w:rPr>
          <w:rStyle w:val="CrossRef"/>
        </w:rPr>
        <w:instrText>R</w:instrText>
      </w:r>
      <w:r>
        <w:instrText xml:space="preserve">EF _Ref283371217 </w:instrText>
      </w:r>
      <w:r w:rsidR="002E2077">
        <w:instrText>\* Charformat \h</w:instrText>
      </w:r>
      <w:r>
        <w:instrText xml:space="preserve"> </w:instrText>
      </w:r>
      <w:r w:rsidR="008600C4">
        <w:fldChar w:fldCharType="separate"/>
      </w:r>
      <w:r w:rsidR="005673ED" w:rsidRPr="005673ED">
        <w:rPr>
          <w:rStyle w:val="CrossRef"/>
        </w:rPr>
        <w:t>The Diff tools Tab</w:t>
      </w:r>
      <w:r w:rsidR="008600C4">
        <w:fldChar w:fldCharType="end"/>
      </w:r>
      <w:r w:rsidR="007A67CF">
        <w:t xml:space="preserve"> in the Preferences dialog</w:t>
      </w:r>
      <w:r w:rsidR="00012E2F">
        <w:t>)</w:t>
      </w:r>
      <w:r>
        <w:t>. Whether it’s a</w:t>
      </w:r>
      <w:r w:rsidR="007A67CF">
        <w:t>n</w:t>
      </w:r>
      <w:r>
        <w:t xml:space="preserve"> embedded view or a standalone window, we call it the “Diff view” in this manual.</w:t>
      </w:r>
    </w:p>
    <w:p w:rsidR="009565C2" w:rsidRDefault="00EA34F2" w:rsidP="00D765F2">
      <w:r>
        <w:t>The main components of the Diff view are:</w:t>
      </w:r>
    </w:p>
    <w:p w:rsidR="00EA34F2" w:rsidRDefault="0091294E" w:rsidP="0091294E">
      <w:pPr>
        <w:keepNext/>
        <w:jc w:val="center"/>
      </w:pPr>
      <w:r>
        <w:rPr>
          <w:noProof/>
        </w:rPr>
        <w:lastRenderedPageBreak/>
        <w:drawing>
          <wp:inline distT="0" distB="0" distL="0" distR="0">
            <wp:extent cx="4895850" cy="3150656"/>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6"/>
                    <a:srcRect/>
                    <a:stretch>
                      <a:fillRect/>
                    </a:stretch>
                  </pic:blipFill>
                  <pic:spPr bwMode="auto">
                    <a:xfrm>
                      <a:off x="0" y="0"/>
                      <a:ext cx="4895850" cy="3150656"/>
                    </a:xfrm>
                    <a:prstGeom prst="rect">
                      <a:avLst/>
                    </a:prstGeom>
                    <a:noFill/>
                    <a:ln w="9525">
                      <a:noFill/>
                      <a:miter lim="800000"/>
                      <a:headEnd/>
                      <a:tailEnd/>
                    </a:ln>
                  </pic:spPr>
                </pic:pic>
              </a:graphicData>
            </a:graphic>
          </wp:inline>
        </w:drawing>
      </w:r>
    </w:p>
    <w:p w:rsidR="00EA34F2" w:rsidRDefault="00EA34F2" w:rsidP="00EA34F2">
      <w:pPr>
        <w:pStyle w:val="Caption"/>
      </w:pPr>
      <w:bookmarkStart w:id="339" w:name="_Toc338860734"/>
      <w:r>
        <w:t xml:space="preserve">Figure </w:t>
      </w:r>
      <w:fldSimple w:instr=" SEQ Figure \* ARABIC ">
        <w:r w:rsidR="00842BDC">
          <w:rPr>
            <w:noProof/>
          </w:rPr>
          <w:t>56</w:t>
        </w:r>
      </w:fldSimple>
      <w:r>
        <w:t>: Diff view</w:t>
      </w:r>
      <w:bookmarkEnd w:id="339"/>
    </w:p>
    <w:p w:rsidR="00EA34F2" w:rsidRDefault="00EA34F2" w:rsidP="00EA34F2">
      <w:pPr>
        <w:pStyle w:val="Bullet"/>
      </w:pPr>
      <w:r>
        <w:t xml:space="preserve">Two </w:t>
      </w:r>
      <w:r w:rsidR="005C1185">
        <w:t xml:space="preserve">file </w:t>
      </w:r>
      <w:r>
        <w:t>panes, labeled “left file” and “right file”, which display the contents of the two files/revisions.</w:t>
      </w:r>
    </w:p>
    <w:p w:rsidR="00EA34F2" w:rsidRDefault="00EA34F2" w:rsidP="00EA34F2">
      <w:pPr>
        <w:pStyle w:val="Bullet"/>
      </w:pPr>
      <w:r>
        <w:t xml:space="preserve">A </w:t>
      </w:r>
      <w:r w:rsidR="005C1185">
        <w:t xml:space="preserve">separator </w:t>
      </w:r>
      <w:r>
        <w:t xml:space="preserve">bar between the panes. This </w:t>
      </w:r>
      <w:r w:rsidR="005C1185">
        <w:t xml:space="preserve">bar is wide, enabling it to </w:t>
      </w:r>
      <w:r>
        <w:t xml:space="preserve">display “tubes” that </w:t>
      </w:r>
      <w:proofErr w:type="gramStart"/>
      <w:r>
        <w:t>indicate</w:t>
      </w:r>
      <w:proofErr w:type="gramEnd"/>
      <w:r>
        <w:t xml:space="preserve"> the various kinds of differences: insertions, deletions, changes, and moves. The separator bar is adjustable; you can also remove it temporarily, so that only the “left file” or “right file” is displayed.</w:t>
      </w:r>
    </w:p>
    <w:p w:rsidR="005C1185" w:rsidRDefault="005C1185" w:rsidP="00EA34F2">
      <w:pPr>
        <w:pStyle w:val="Bullet"/>
      </w:pPr>
      <w:r>
        <w:t>A control panel at the top, providing navigation controls and text-comparison options.</w:t>
      </w:r>
    </w:p>
    <w:p w:rsidR="005C1185" w:rsidRDefault="005C1185" w:rsidP="00EA34F2">
      <w:pPr>
        <w:pStyle w:val="Bullet"/>
        <w:rPr>
          <w:ins w:id="340" w:author="Erin Richardson" w:date="2012-10-25T10:35:00Z"/>
        </w:rPr>
      </w:pPr>
      <w:r>
        <w:t>A find panel at the bottom (which toggles in and out of view), supporting simple text searches within either file pane.</w:t>
      </w:r>
    </w:p>
    <w:p w:rsidR="008173F0" w:rsidRDefault="008173F0" w:rsidP="008173F0">
      <w:pPr>
        <w:pStyle w:val="Bullet"/>
        <w:numPr>
          <w:ilvl w:val="0"/>
          <w:numId w:val="0"/>
        </w:numPr>
        <w:rPr>
          <w:ins w:id="341" w:author="Erin Richardson" w:date="2012-10-25T10:37:00Z"/>
        </w:rPr>
        <w:pPrChange w:id="342" w:author="Erin Richardson" w:date="2012-10-25T10:37:00Z">
          <w:pPr>
            <w:pStyle w:val="Bullet"/>
          </w:pPr>
        </w:pPrChange>
      </w:pPr>
      <w:ins w:id="343" w:author="Erin Richardson" w:date="2012-10-25T10:36:00Z">
        <w:r>
          <w:t>When you right-click on a branch, and select the “Diff</w:t>
        </w:r>
      </w:ins>
      <w:ins w:id="344" w:author="Erin Richardson" w:date="2012-10-25T10:39:00Z">
        <w:r>
          <w:t xml:space="preserve"> with Previous</w:t>
        </w:r>
      </w:ins>
      <w:ins w:id="345" w:author="Erin Richardson" w:date="2012-10-25T10:36:00Z">
        <w:r>
          <w:t>” option on the context menu, you’ll see something like this, a slightly</w:t>
        </w:r>
      </w:ins>
      <w:ins w:id="346" w:author="Erin Richardson" w:date="2012-10-25T10:37:00Z">
        <w:r>
          <w:t xml:space="preserve"> different </w:t>
        </w:r>
        <w:proofErr w:type="spellStart"/>
        <w:r>
          <w:t>subview</w:t>
        </w:r>
        <w:proofErr w:type="spellEnd"/>
        <w:r>
          <w:t xml:space="preserve"> of the Diff view.</w:t>
        </w:r>
      </w:ins>
    </w:p>
    <w:p w:rsidR="008173F0" w:rsidRDefault="008173F0" w:rsidP="008173F0">
      <w:pPr>
        <w:pStyle w:val="Bullet"/>
        <w:numPr>
          <w:ilvl w:val="0"/>
          <w:numId w:val="0"/>
        </w:numPr>
        <w:rPr>
          <w:ins w:id="347" w:author="Erin Richardson" w:date="2012-10-25T10:38:00Z"/>
        </w:rPr>
        <w:pPrChange w:id="348" w:author="Erin Richardson" w:date="2012-10-25T10:37:00Z">
          <w:pPr>
            <w:pStyle w:val="Bullet"/>
          </w:pPr>
        </w:pPrChange>
      </w:pPr>
      <w:ins w:id="349" w:author="Erin Richardson" w:date="2012-10-25T10:37:00Z">
        <w:r>
          <w:rPr>
            <w:noProof/>
          </w:rPr>
          <w:lastRenderedPageBreak/>
          <w:drawing>
            <wp:inline distT="0" distB="0" distL="0" distR="0">
              <wp:extent cx="5943600" cy="43091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fbranches.png"/>
                      <pic:cNvPicPr/>
                    </pic:nvPicPr>
                    <pic:blipFill>
                      <a:blip r:embed="rId127">
                        <a:extLst>
                          <a:ext uri="{28A0092B-C50C-407E-A947-70E740481C1C}">
                            <a14:useLocalDpi xmlns:a14="http://schemas.microsoft.com/office/drawing/2010/main" val="0"/>
                          </a:ext>
                        </a:extLst>
                      </a:blip>
                      <a:stretch>
                        <a:fillRect/>
                      </a:stretch>
                    </pic:blipFill>
                    <pic:spPr>
                      <a:xfrm>
                        <a:off x="0" y="0"/>
                        <a:ext cx="5943600" cy="4309110"/>
                      </a:xfrm>
                      <a:prstGeom prst="rect">
                        <a:avLst/>
                      </a:prstGeom>
                    </pic:spPr>
                  </pic:pic>
                </a:graphicData>
              </a:graphic>
            </wp:inline>
          </w:drawing>
        </w:r>
      </w:ins>
    </w:p>
    <w:p w:rsidR="008173F0" w:rsidRDefault="008173F0" w:rsidP="008173F0">
      <w:pPr>
        <w:pStyle w:val="Bullet"/>
        <w:numPr>
          <w:ilvl w:val="0"/>
          <w:numId w:val="0"/>
        </w:numPr>
        <w:pPrChange w:id="350" w:author="Erin Richardson" w:date="2012-10-25T10:37:00Z">
          <w:pPr>
            <w:pStyle w:val="Bullet"/>
          </w:pPr>
        </w:pPrChange>
      </w:pPr>
      <w:ins w:id="351" w:author="Erin Richardson" w:date="2012-10-25T10:38:00Z">
        <w:r>
          <w:t>The most important thing to note is the timestamp (“Date modified”) that’s included, so you can tell which version of the file</w:t>
        </w:r>
      </w:ins>
      <w:ins w:id="352" w:author="Erin Richardson" w:date="2012-10-25T10:39:00Z">
        <w:r>
          <w:t xml:space="preserve"> is most recent.</w:t>
        </w:r>
      </w:ins>
    </w:p>
    <w:p w:rsidR="009565C2" w:rsidRDefault="009565C2" w:rsidP="00D765F2">
      <w:pPr>
        <w:pStyle w:val="Heading2"/>
      </w:pPr>
      <w:bookmarkStart w:id="353" w:name="_Toc338860597"/>
      <w:r>
        <w:t>The Diff Revisions Dialog</w:t>
      </w:r>
      <w:bookmarkEnd w:id="353"/>
    </w:p>
    <w:p w:rsidR="00AC7BE9" w:rsidRDefault="00AC7BE9" w:rsidP="008258B9">
      <w:r>
        <w:t xml:space="preserve">Sometimes, the two revisions </w:t>
      </w:r>
      <w:r w:rsidR="00F13E78">
        <w:t xml:space="preserve">of an item </w:t>
      </w:r>
      <w:r>
        <w:t>to be compared are not set when you invoke the “diff” command</w:t>
      </w:r>
      <w:r w:rsidR="00F26524">
        <w:t xml:space="preserve"> (for example, </w:t>
      </w:r>
      <w:r w:rsidR="008600C4">
        <w:fldChar w:fldCharType="begin"/>
      </w:r>
      <w:r w:rsidR="00F26524">
        <w:instrText xml:space="preserve"> </w:instrText>
      </w:r>
      <w:r w:rsidR="00F26524" w:rsidRPr="00854BC0">
        <w:rPr>
          <w:rStyle w:val="CrossRef"/>
        </w:rPr>
        <w:instrText>R</w:instrText>
      </w:r>
      <w:r w:rsidR="00F26524">
        <w:instrText xml:space="preserve">EF cmd_diffdotdotdot </w:instrText>
      </w:r>
      <w:r w:rsidR="002E2077">
        <w:instrText>\* Charformat \h</w:instrText>
      </w:r>
      <w:r w:rsidR="00F26524">
        <w:instrText xml:space="preserve"> </w:instrText>
      </w:r>
      <w:r w:rsidR="008600C4">
        <w:fldChar w:fldCharType="separate"/>
      </w:r>
      <w:r w:rsidR="005673ED" w:rsidRPr="005673ED">
        <w:rPr>
          <w:rStyle w:val="CrossRef"/>
        </w:rPr>
        <w:t>Diff revisions ...</w:t>
      </w:r>
      <w:r w:rsidR="008600C4">
        <w:fldChar w:fldCharType="end"/>
      </w:r>
      <w:r w:rsidR="00F26524">
        <w:t xml:space="preserve"> in the </w:t>
      </w:r>
      <w:r w:rsidR="008600C4">
        <w:fldChar w:fldCharType="begin"/>
      </w:r>
      <w:r w:rsidR="00F26524">
        <w:instrText xml:space="preserve"> </w:instrText>
      </w:r>
      <w:r w:rsidR="00F26524" w:rsidRPr="00854BC0">
        <w:rPr>
          <w:rStyle w:val="CrossRef"/>
        </w:rPr>
        <w:instrText>R</w:instrText>
      </w:r>
      <w:r w:rsidR="00F26524">
        <w:instrText xml:space="preserve">EF view_items </w:instrText>
      </w:r>
      <w:r w:rsidR="002E2077">
        <w:instrText>\* Charformat \h</w:instrText>
      </w:r>
      <w:r w:rsidR="00F26524">
        <w:instrText xml:space="preserve"> </w:instrText>
      </w:r>
      <w:r w:rsidR="008600C4">
        <w:fldChar w:fldCharType="separate"/>
      </w:r>
      <w:r w:rsidR="005673ED" w:rsidRPr="005673ED">
        <w:rPr>
          <w:rStyle w:val="CrossRef"/>
        </w:rPr>
        <w:t>Items</w:t>
      </w:r>
      <w:r w:rsidR="008600C4">
        <w:fldChar w:fldCharType="end"/>
      </w:r>
      <w:r w:rsidR="00F26524">
        <w:t xml:space="preserve"> view)</w:t>
      </w:r>
      <w:r>
        <w:t>. Instead</w:t>
      </w:r>
      <w:r w:rsidR="00676D4A">
        <w:t>,</w:t>
      </w:r>
      <w:r>
        <w:t xml:space="preserve"> a dialog appears in which you specify the revisions.</w:t>
      </w:r>
    </w:p>
    <w:p w:rsidR="00AC7BE9" w:rsidRDefault="007A67CF" w:rsidP="004F7CAD">
      <w:pPr>
        <w:keepNext/>
        <w:jc w:val="center"/>
      </w:pPr>
      <w:r>
        <w:rPr>
          <w:noProof/>
        </w:rPr>
        <w:lastRenderedPageBreak/>
        <w:drawing>
          <wp:inline distT="0" distB="0" distL="0" distR="0">
            <wp:extent cx="3524250" cy="4951898"/>
            <wp:effectExtent l="19050" t="0" r="0" b="0"/>
            <wp:docPr id="4"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8"/>
                    <a:srcRect/>
                    <a:stretch>
                      <a:fillRect/>
                    </a:stretch>
                  </pic:blipFill>
                  <pic:spPr bwMode="auto">
                    <a:xfrm>
                      <a:off x="0" y="0"/>
                      <a:ext cx="3524250" cy="4951898"/>
                    </a:xfrm>
                    <a:prstGeom prst="rect">
                      <a:avLst/>
                    </a:prstGeom>
                    <a:noFill/>
                    <a:ln w="9525">
                      <a:noFill/>
                      <a:miter lim="800000"/>
                      <a:headEnd/>
                      <a:tailEnd/>
                    </a:ln>
                  </pic:spPr>
                </pic:pic>
              </a:graphicData>
            </a:graphic>
          </wp:inline>
        </w:drawing>
      </w:r>
    </w:p>
    <w:p w:rsidR="00AC7BE9" w:rsidRDefault="00AC7BE9" w:rsidP="00AC7BE9">
      <w:pPr>
        <w:pStyle w:val="Caption"/>
      </w:pPr>
      <w:bookmarkStart w:id="354" w:name="_Ref285292061"/>
      <w:bookmarkStart w:id="355" w:name="_Ref285292053"/>
      <w:bookmarkStart w:id="356" w:name="_Ref285292065"/>
      <w:bookmarkStart w:id="357" w:name="_Toc338860735"/>
      <w:r>
        <w:t xml:space="preserve">Figure </w:t>
      </w:r>
      <w:fldSimple w:instr=" SEQ Figure \* ARABIC ">
        <w:r w:rsidR="00842BDC">
          <w:rPr>
            <w:noProof/>
          </w:rPr>
          <w:t>57</w:t>
        </w:r>
      </w:fldSimple>
      <w:bookmarkEnd w:id="354"/>
      <w:r>
        <w:t>: Diff Revisions dialog</w:t>
      </w:r>
      <w:bookmarkEnd w:id="355"/>
      <w:bookmarkEnd w:id="356"/>
      <w:bookmarkEnd w:id="357"/>
    </w:p>
    <w:p w:rsidR="00F13E78" w:rsidRDefault="003C4FC6" w:rsidP="008258B9">
      <w:r>
        <w:t>For both the “left file” and “right file”, the specifications are:</w:t>
      </w:r>
    </w:p>
    <w:p w:rsidR="003C4FC6" w:rsidRDefault="003C4FC6" w:rsidP="003C4FC6">
      <w:pPr>
        <w:pStyle w:val="RefName"/>
      </w:pPr>
      <w:r>
        <w:t>Name</w:t>
      </w:r>
    </w:p>
    <w:p w:rsidR="003C4FC6" w:rsidRDefault="003C4FC6" w:rsidP="003C4FC6">
      <w:pPr>
        <w:pStyle w:val="RefDescription"/>
      </w:pPr>
      <w:proofErr w:type="gramStart"/>
      <w:r>
        <w:t xml:space="preserve">The </w:t>
      </w:r>
      <w:r w:rsidR="007F608F">
        <w:t xml:space="preserve">item’s (or private object’s) </w:t>
      </w:r>
      <w:r>
        <w:t>full pathname in the active workspace.</w:t>
      </w:r>
      <w:proofErr w:type="gramEnd"/>
      <w:r>
        <w:t xml:space="preserve"> </w:t>
      </w:r>
      <w:r w:rsidR="00F13E78">
        <w:t xml:space="preserve">The </w:t>
      </w:r>
      <w:r>
        <w:t xml:space="preserve">“diff” </w:t>
      </w:r>
      <w:r w:rsidR="00F13E78">
        <w:t xml:space="preserve">command fills in </w:t>
      </w:r>
      <w:r>
        <w:t xml:space="preserve">this </w:t>
      </w:r>
      <w:r w:rsidR="00F13E78">
        <w:t xml:space="preserve">field </w:t>
      </w:r>
      <w:r>
        <w:t xml:space="preserve">with </w:t>
      </w:r>
      <w:r w:rsidR="00F13E78">
        <w:t xml:space="preserve">the </w:t>
      </w:r>
      <w:r>
        <w:t xml:space="preserve">selected </w:t>
      </w:r>
      <w:r w:rsidR="00F13E78">
        <w:t>item</w:t>
      </w:r>
      <w:r>
        <w:t xml:space="preserve">’s pathname, </w:t>
      </w:r>
      <w:r w:rsidR="00F13E78">
        <w:t xml:space="preserve">but </w:t>
      </w:r>
      <w:r>
        <w:t>you can change it</w:t>
      </w:r>
      <w:r w:rsidR="00CB00B4">
        <w:t xml:space="preserve"> – either by typing a pathname or by clicking the </w:t>
      </w:r>
      <w:r w:rsidR="007A67CF">
        <w:rPr>
          <w:noProof/>
        </w:rPr>
        <w:drawing>
          <wp:inline distT="0" distB="0" distL="0" distR="0">
            <wp:extent cx="200025" cy="219075"/>
            <wp:effectExtent l="19050" t="0" r="952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9"/>
                    <a:srcRect/>
                    <a:stretch>
                      <a:fillRect/>
                    </a:stretch>
                  </pic:blipFill>
                  <pic:spPr bwMode="auto">
                    <a:xfrm>
                      <a:off x="0" y="0"/>
                      <a:ext cx="200025" cy="219075"/>
                    </a:xfrm>
                    <a:prstGeom prst="rect">
                      <a:avLst/>
                    </a:prstGeom>
                    <a:noFill/>
                    <a:ln w="9525">
                      <a:noFill/>
                      <a:miter lim="800000"/>
                      <a:headEnd/>
                      <a:tailEnd/>
                    </a:ln>
                  </pic:spPr>
                </pic:pic>
              </a:graphicData>
            </a:graphic>
          </wp:inline>
        </w:drawing>
      </w:r>
      <w:r w:rsidR="00CB00B4">
        <w:t xml:space="preserve"> control and selecting a file in the </w:t>
      </w:r>
      <w:r w:rsidR="00124302">
        <w:t xml:space="preserve">pop-up </w:t>
      </w:r>
      <w:r w:rsidR="00B11E70">
        <w:t>dialog</w:t>
      </w:r>
      <w:r w:rsidR="00124302">
        <w:t xml:space="preserve"> that appears</w:t>
      </w:r>
      <w:r w:rsidR="00CB00B4">
        <w:t>.</w:t>
      </w:r>
    </w:p>
    <w:p w:rsidR="003C4FC6" w:rsidRDefault="003C4FC6" w:rsidP="003C4FC6">
      <w:pPr>
        <w:pStyle w:val="RefDescription"/>
      </w:pPr>
      <w:r>
        <w:t xml:space="preserve">If you specify a private file, the </w:t>
      </w:r>
      <w:r w:rsidR="00425814" w:rsidRPr="00425814">
        <w:rPr>
          <w:rStyle w:val="CommandName"/>
        </w:rPr>
        <w:t>Revision</w:t>
      </w:r>
      <w:r w:rsidR="00425814">
        <w:t xml:space="preserve"> </w:t>
      </w:r>
      <w:r w:rsidR="00AC4F71">
        <w:t xml:space="preserve">radio buttons </w:t>
      </w:r>
      <w:r w:rsidR="00CB00B4">
        <w:t>become</w:t>
      </w:r>
      <w:r>
        <w:t xml:space="preserve"> irrelevant, and so are disabled.</w:t>
      </w:r>
    </w:p>
    <w:p w:rsidR="00F13E78" w:rsidRDefault="00AC4F71" w:rsidP="00AC4F71">
      <w:pPr>
        <w:pStyle w:val="RefName"/>
      </w:pPr>
      <w:r>
        <w:t>Revision</w:t>
      </w:r>
    </w:p>
    <w:p w:rsidR="00AC4F71" w:rsidRDefault="00AC4F71" w:rsidP="00AC4F71">
      <w:pPr>
        <w:pStyle w:val="RefDescription"/>
      </w:pPr>
      <w:r>
        <w:t>One of these choices:</w:t>
      </w:r>
    </w:p>
    <w:p w:rsidR="00AC4F71" w:rsidRDefault="00AC4F71" w:rsidP="00AC4F71">
      <w:pPr>
        <w:pStyle w:val="Bullet2"/>
      </w:pPr>
      <w:r w:rsidRPr="00F54276">
        <w:rPr>
          <w:rStyle w:val="CommandName"/>
        </w:rPr>
        <w:t>Workspace revision</w:t>
      </w:r>
      <w:r w:rsidRPr="00F54276">
        <w:t xml:space="preserve"> – the item’s current contents in your workspace. If the </w:t>
      </w:r>
      <w:r>
        <w:t>item</w:t>
      </w:r>
      <w:r w:rsidR="00875E8D">
        <w:t>’s</w:t>
      </w:r>
      <w:r>
        <w:t xml:space="preserve"> status is </w:t>
      </w:r>
      <w:proofErr w:type="gramStart"/>
      <w:r w:rsidRPr="00AC4F71">
        <w:rPr>
          <w:rStyle w:val="Status"/>
        </w:rPr>
        <w:t>Checked</w:t>
      </w:r>
      <w:proofErr w:type="gramEnd"/>
      <w:r w:rsidRPr="00AC4F71">
        <w:rPr>
          <w:rStyle w:val="Status"/>
        </w:rPr>
        <w:t xml:space="preserve"> out</w:t>
      </w:r>
      <w:r>
        <w:t xml:space="preserve"> or </w:t>
      </w:r>
      <w:r w:rsidRPr="00AC4F71">
        <w:rPr>
          <w:rStyle w:val="Status"/>
        </w:rPr>
        <w:t>Changed</w:t>
      </w:r>
      <w:r w:rsidRPr="00AC4F71">
        <w:t xml:space="preserve">, </w:t>
      </w:r>
      <w:r>
        <w:t>the contents don’t correspond to any “official” revision in the repository.</w:t>
      </w:r>
    </w:p>
    <w:p w:rsidR="00875E8D" w:rsidRDefault="00875E8D" w:rsidP="00AC4F71">
      <w:pPr>
        <w:pStyle w:val="Bullet2"/>
      </w:pPr>
      <w:r w:rsidRPr="00F54276">
        <w:rPr>
          <w:rStyle w:val="CommandName"/>
        </w:rPr>
        <w:lastRenderedPageBreak/>
        <w:t>Latest revision on branch</w:t>
      </w:r>
      <w:r>
        <w:t xml:space="preserve"> – the most recent revision on a particular branch. </w:t>
      </w:r>
      <w:r w:rsidR="00485531">
        <w:t xml:space="preserve">You can enter a branch identifier manually (for example, </w:t>
      </w:r>
      <w:proofErr w:type="spellStart"/>
      <w:r w:rsidR="00485531" w:rsidRPr="00485531">
        <w:rPr>
          <w:rStyle w:val="FileName"/>
        </w:rPr>
        <w:t>br</w:t>
      </w:r>
      <w:proofErr w:type="spellEnd"/>
      <w:proofErr w:type="gramStart"/>
      <w:r w:rsidR="00485531" w:rsidRPr="00485531">
        <w:rPr>
          <w:rStyle w:val="FileName"/>
        </w:rPr>
        <w:t>:/</w:t>
      </w:r>
      <w:proofErr w:type="gramEnd"/>
      <w:r w:rsidR="00485531" w:rsidRPr="00485531">
        <w:rPr>
          <w:rStyle w:val="FileName"/>
        </w:rPr>
        <w:t>main/task476</w:t>
      </w:r>
      <w:r w:rsidR="00485531">
        <w:t>) or c</w:t>
      </w:r>
      <w:r>
        <w:t xml:space="preserve">lick the </w:t>
      </w:r>
      <w:r w:rsidR="004D18CC" w:rsidRPr="004D18CC">
        <w:rPr>
          <w:noProof/>
        </w:rPr>
        <w:drawing>
          <wp:inline distT="0" distB="0" distL="0" distR="0">
            <wp:extent cx="200000" cy="200000"/>
            <wp:effectExtent l="19050" t="0" r="0" b="0"/>
            <wp:docPr id="126"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30" cstate="print"/>
                    <a:stretch>
                      <a:fillRect/>
                    </a:stretch>
                  </pic:blipFill>
                  <pic:spPr>
                    <a:xfrm>
                      <a:off x="0" y="0"/>
                      <a:ext cx="200000" cy="200000"/>
                    </a:xfrm>
                    <a:prstGeom prst="rect">
                      <a:avLst/>
                    </a:prstGeom>
                  </pic:spPr>
                </pic:pic>
              </a:graphicData>
            </a:graphic>
          </wp:inline>
        </w:drawing>
      </w:r>
      <w:r>
        <w:t xml:space="preserve"> control to select </w:t>
      </w:r>
      <w:r w:rsidR="00485531">
        <w:t>a</w:t>
      </w:r>
      <w:r>
        <w:t xml:space="preserve"> branch </w:t>
      </w:r>
      <w:r w:rsidR="00485531">
        <w:t xml:space="preserve">in </w:t>
      </w:r>
      <w:r>
        <w:t>a pop-up dialog.</w:t>
      </w:r>
    </w:p>
    <w:p w:rsidR="00875E8D" w:rsidRDefault="00875E8D" w:rsidP="00AC4F71">
      <w:pPr>
        <w:pStyle w:val="Bullet2"/>
      </w:pPr>
      <w:r w:rsidRPr="00F54276">
        <w:rPr>
          <w:rStyle w:val="CommandName"/>
        </w:rPr>
        <w:t>Other</w:t>
      </w:r>
      <w:r>
        <w:t xml:space="preserve"> </w:t>
      </w:r>
      <w:r w:rsidR="00485531">
        <w:t xml:space="preserve">– a revision that you specify by entering a revision identifier manually (for example, </w:t>
      </w:r>
      <w:r w:rsidR="00485531" w:rsidRPr="00485531">
        <w:rPr>
          <w:rStyle w:val="FileName"/>
        </w:rPr>
        <w:t>/main/task476#12</w:t>
      </w:r>
      <w:r w:rsidR="00485531">
        <w:t>)</w:t>
      </w:r>
      <w:r w:rsidR="00F54276">
        <w:t xml:space="preserve"> or by click the </w:t>
      </w:r>
      <w:r w:rsidR="00F54276" w:rsidRPr="00425814">
        <w:rPr>
          <w:noProof/>
        </w:rPr>
        <w:drawing>
          <wp:inline distT="0" distB="0" distL="0" distR="0">
            <wp:extent cx="200000" cy="200000"/>
            <wp:effectExtent l="19050" t="0" r="0" b="0"/>
            <wp:docPr id="44"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30" cstate="print"/>
                    <a:stretch>
                      <a:fillRect/>
                    </a:stretch>
                  </pic:blipFill>
                  <pic:spPr>
                    <a:xfrm>
                      <a:off x="0" y="0"/>
                      <a:ext cx="200000" cy="200000"/>
                    </a:xfrm>
                    <a:prstGeom prst="rect">
                      <a:avLst/>
                    </a:prstGeom>
                  </pic:spPr>
                </pic:pic>
              </a:graphicData>
            </a:graphic>
          </wp:inline>
        </w:drawing>
      </w:r>
      <w:r w:rsidR="00F54276">
        <w:t xml:space="preserve"> control and selecting a revision in a pop-up dialog.</w:t>
      </w:r>
    </w:p>
    <w:p w:rsidR="00AC7BE9" w:rsidRPr="008258B9" w:rsidRDefault="00F54276" w:rsidP="00124302">
      <w:pPr>
        <w:pStyle w:val="NumberedCont"/>
      </w:pPr>
      <w:r>
        <w:t xml:space="preserve">In many cases, the “right file” is set to </w:t>
      </w:r>
      <w:r w:rsidRPr="00F54276">
        <w:rPr>
          <w:rStyle w:val="CommandName"/>
        </w:rPr>
        <w:t>Workspace revision</w:t>
      </w:r>
      <w:r>
        <w:t xml:space="preserve"> when the Diff Revisions dialog first appears.</w:t>
      </w:r>
    </w:p>
    <w:p w:rsidR="008258B9" w:rsidRDefault="008258B9" w:rsidP="00D765F2">
      <w:pPr>
        <w:pStyle w:val="Heading2"/>
      </w:pPr>
      <w:bookmarkStart w:id="358" w:name="_Ref283913643"/>
      <w:bookmarkStart w:id="359" w:name="_Toc338860598"/>
      <w:r>
        <w:t xml:space="preserve">How Differences are </w:t>
      </w:r>
      <w:proofErr w:type="gramStart"/>
      <w:r>
        <w:t>Displayed</w:t>
      </w:r>
      <w:bookmarkEnd w:id="358"/>
      <w:bookmarkEnd w:id="359"/>
      <w:proofErr w:type="gramEnd"/>
    </w:p>
    <w:p w:rsidR="00124302" w:rsidRDefault="00F12930" w:rsidP="00124302">
      <w:r>
        <w:t>The Diff tool analyzes the two files/revisions</w:t>
      </w:r>
      <w:r w:rsidR="00C959F9">
        <w:t xml:space="preserve"> on a line-by-line basis</w:t>
      </w:r>
      <w:r>
        <w:t xml:space="preserve">, </w:t>
      </w:r>
      <w:r w:rsidR="00FD5D29">
        <w:t xml:space="preserve">seeing how they </w:t>
      </w:r>
      <w:r w:rsidR="00C20FD1">
        <w:t>differ. (The definition of “differ” is configurable. See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05 </w:instrText>
      </w:r>
      <w:r w:rsidR="002E2077">
        <w:instrText>\* Charformat \h</w:instrText>
      </w:r>
      <w:r w:rsidR="00150349">
        <w:instrText xml:space="preserve"> </w:instrText>
      </w:r>
      <w:r w:rsidR="008600C4">
        <w:fldChar w:fldCharType="separate"/>
      </w:r>
      <w:r w:rsidR="005673ED" w:rsidRPr="005673ED">
        <w:rPr>
          <w:rStyle w:val="CrossRef"/>
        </w:rPr>
        <w:t>File-Comparison Options</w:t>
      </w:r>
      <w:r w:rsidR="008600C4">
        <w:fldChar w:fldCharType="end"/>
      </w:r>
      <w:r w:rsidR="00C20FD1">
        <w:t xml:space="preserve"> </w:t>
      </w:r>
      <w:r w:rsidR="00FC1524">
        <w:t>below</w:t>
      </w:r>
      <w:r w:rsidR="00C20FD1">
        <w:t xml:space="preserve">.) It </w:t>
      </w:r>
      <w:r>
        <w:t>identif</w:t>
      </w:r>
      <w:r w:rsidR="00C20FD1">
        <w:t>ies</w:t>
      </w:r>
      <w:r>
        <w:t xml:space="preserve"> </w:t>
      </w:r>
      <w:r w:rsidR="00C20FD1">
        <w:t xml:space="preserve">and displays </w:t>
      </w:r>
      <w:r w:rsidR="002A5E9E">
        <w:t xml:space="preserve">several kinds of </w:t>
      </w:r>
      <w:r w:rsidRPr="002A5E9E">
        <w:rPr>
          <w:rStyle w:val="GlossaryTerm"/>
        </w:rPr>
        <w:t>difference blocks</w:t>
      </w:r>
      <w:r w:rsidR="002A5E9E">
        <w:t>:</w:t>
      </w:r>
    </w:p>
    <w:p w:rsidR="002A5E9E" w:rsidRDefault="00C959F9" w:rsidP="00C959F9">
      <w:pPr>
        <w:pStyle w:val="Bullet"/>
      </w:pPr>
      <w:proofErr w:type="gramStart"/>
      <w:r w:rsidRPr="00FD5D29">
        <w:rPr>
          <w:rStyle w:val="Strong"/>
        </w:rPr>
        <w:t>insertion</w:t>
      </w:r>
      <w:proofErr w:type="gramEnd"/>
      <w:r>
        <w:t xml:space="preserve"> – one or more lines exist in the right file, but not in the left file.</w:t>
      </w:r>
    </w:p>
    <w:p w:rsidR="00C959F9" w:rsidRDefault="00C959F9" w:rsidP="00C959F9">
      <w:pPr>
        <w:pStyle w:val="Bullet"/>
      </w:pPr>
      <w:proofErr w:type="gramStart"/>
      <w:r w:rsidRPr="00FD5D29">
        <w:rPr>
          <w:rStyle w:val="Strong"/>
        </w:rPr>
        <w:t>deletion</w:t>
      </w:r>
      <w:proofErr w:type="gramEnd"/>
      <w:r>
        <w:t xml:space="preserve"> – one or more lines exist in the left file, but not in the right file.</w:t>
      </w:r>
    </w:p>
    <w:p w:rsidR="00C959F9" w:rsidRDefault="00C959F9" w:rsidP="00C959F9">
      <w:pPr>
        <w:pStyle w:val="Bullet"/>
      </w:pPr>
      <w:proofErr w:type="gramStart"/>
      <w:r w:rsidRPr="00FD5D29">
        <w:rPr>
          <w:rStyle w:val="Strong"/>
        </w:rPr>
        <w:t>change</w:t>
      </w:r>
      <w:proofErr w:type="gramEnd"/>
      <w:r>
        <w:t xml:space="preserve"> – a </w:t>
      </w:r>
      <w:r w:rsidR="006F7F8D">
        <w:t>series</w:t>
      </w:r>
      <w:r>
        <w:t xml:space="preserve"> of lines in the left file differs from a </w:t>
      </w:r>
      <w:r w:rsidR="006F7F8D">
        <w:t xml:space="preserve">series </w:t>
      </w:r>
      <w:r>
        <w:t>(not necessarily the same number of lines) in the right file.</w:t>
      </w:r>
    </w:p>
    <w:p w:rsidR="00C959F9" w:rsidRDefault="00C959F9" w:rsidP="00C959F9">
      <w:pPr>
        <w:pStyle w:val="Bullet"/>
      </w:pPr>
      <w:proofErr w:type="gramStart"/>
      <w:r w:rsidRPr="00FD5D29">
        <w:rPr>
          <w:rStyle w:val="Strong"/>
        </w:rPr>
        <w:t>move</w:t>
      </w:r>
      <w:proofErr w:type="gramEnd"/>
      <w:r>
        <w:t xml:space="preserve"> –</w:t>
      </w:r>
      <w:r w:rsidR="00C20FD1">
        <w:t xml:space="preserve"> a </w:t>
      </w:r>
      <w:r w:rsidR="00E3067F" w:rsidRPr="00E3067F">
        <w:t xml:space="preserve">series </w:t>
      </w:r>
      <w:r w:rsidR="00C20FD1">
        <w:t xml:space="preserve">of lines exists in both files, but at different locations. The </w:t>
      </w:r>
      <w:r w:rsidR="00171BBD">
        <w:t xml:space="preserve">moved </w:t>
      </w:r>
      <w:r w:rsidR="00B11E70">
        <w:t>block does not need to</w:t>
      </w:r>
      <w:r w:rsidR="00E3067F">
        <w:t xml:space="preserve"> be </w:t>
      </w:r>
      <w:r w:rsidR="00C20FD1">
        <w:t xml:space="preserve">identical </w:t>
      </w:r>
      <w:r w:rsidR="00171BBD">
        <w:t xml:space="preserve">at both locations </w:t>
      </w:r>
      <w:r w:rsidR="00C20FD1">
        <w:t xml:space="preserve">– see </w:t>
      </w:r>
      <w:r w:rsidR="00C20FD1" w:rsidRPr="00B422D9">
        <w:rPr>
          <w:rStyle w:val="CommandName"/>
        </w:rPr>
        <w:t>Moved detection</w:t>
      </w:r>
      <w:r w:rsidR="00C20FD1">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47 </w:instrText>
      </w:r>
      <w:r w:rsidR="002E2077">
        <w:instrText>\* Charformat \h</w:instrText>
      </w:r>
      <w:r w:rsidR="00150349">
        <w:instrText xml:space="preserve"> </w:instrText>
      </w:r>
      <w:r w:rsidR="008600C4">
        <w:fldChar w:fldCharType="separate"/>
      </w:r>
      <w:r w:rsidR="005673ED" w:rsidRPr="005673ED">
        <w:rPr>
          <w:rStyle w:val="CrossRef"/>
        </w:rPr>
        <w:t>File-Comparison Options</w:t>
      </w:r>
      <w:r w:rsidR="008600C4">
        <w:fldChar w:fldCharType="end"/>
      </w:r>
      <w:r w:rsidR="00C20FD1">
        <w:t xml:space="preserve"> </w:t>
      </w:r>
      <w:r w:rsidR="00FC1524">
        <w:t>below</w:t>
      </w:r>
      <w:r w:rsidR="00C20FD1">
        <w:t>.</w:t>
      </w:r>
    </w:p>
    <w:p w:rsidR="002A5E9E" w:rsidRDefault="00C959F9" w:rsidP="00124302">
      <w:r>
        <w:t>(The names “insertion” and “deletion” are based on the assumption that the left and right files represent the “before” and “after” states of editing a file.)</w:t>
      </w:r>
    </w:p>
    <w:p w:rsidR="002A5E9E" w:rsidRDefault="00FD5D29" w:rsidP="00124302">
      <w:r>
        <w:t xml:space="preserve">The </w:t>
      </w:r>
      <w:r w:rsidR="00E3067F">
        <w:t xml:space="preserve">left and right sides of a </w:t>
      </w:r>
      <w:r>
        <w:t>difference block are displayed with tinted backgrounds, and are connected by “tubes” in the wide separator bar:</w:t>
      </w:r>
    </w:p>
    <w:p w:rsidR="00FD5D29" w:rsidRDefault="00662864" w:rsidP="007A67CF">
      <w:pPr>
        <w:keepNext/>
        <w:jc w:val="center"/>
      </w:pPr>
      <w:r>
        <w:rPr>
          <w:noProof/>
        </w:rPr>
        <w:lastRenderedPageBreak/>
        <w:drawing>
          <wp:inline distT="0" distB="0" distL="0" distR="0">
            <wp:extent cx="5828572" cy="3085714"/>
            <wp:effectExtent l="19050" t="0" r="0" b="0"/>
            <wp:docPr id="127" name="Picture 126" descr="gui_diff_s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sections.png"/>
                    <pic:cNvPicPr/>
                  </pic:nvPicPr>
                  <pic:blipFill>
                    <a:blip r:embed="rId131" cstate="print"/>
                    <a:stretch>
                      <a:fillRect/>
                    </a:stretch>
                  </pic:blipFill>
                  <pic:spPr>
                    <a:xfrm>
                      <a:off x="0" y="0"/>
                      <a:ext cx="5828572" cy="3085714"/>
                    </a:xfrm>
                    <a:prstGeom prst="rect">
                      <a:avLst/>
                    </a:prstGeom>
                  </pic:spPr>
                </pic:pic>
              </a:graphicData>
            </a:graphic>
          </wp:inline>
        </w:drawing>
      </w:r>
    </w:p>
    <w:p w:rsidR="00FD5D29" w:rsidRDefault="00FD5D29" w:rsidP="00FD5D29">
      <w:pPr>
        <w:pStyle w:val="Caption"/>
      </w:pPr>
      <w:bookmarkStart w:id="360" w:name="_Ref283238793"/>
      <w:bookmarkStart w:id="361" w:name="_Toc338860736"/>
      <w:r>
        <w:t xml:space="preserve">Figure </w:t>
      </w:r>
      <w:fldSimple w:instr=" SEQ Figure \* ARABIC ">
        <w:r w:rsidR="00842BDC">
          <w:rPr>
            <w:noProof/>
          </w:rPr>
          <w:t>58</w:t>
        </w:r>
      </w:fldSimple>
      <w:bookmarkEnd w:id="360"/>
      <w:r>
        <w:t>: Difference block display</w:t>
      </w:r>
      <w:bookmarkEnd w:id="361"/>
    </w:p>
    <w:p w:rsidR="0068410E" w:rsidRDefault="0068410E" w:rsidP="0068410E">
      <w:r>
        <w:t xml:space="preserve">The tinted background colors are configurable -- see </w:t>
      </w:r>
      <w:r w:rsidRPr="00B422D9">
        <w:rPr>
          <w:rStyle w:val="CommandName"/>
        </w:rPr>
        <w:t>Configure colors</w:t>
      </w:r>
      <w:r>
        <w:t xml:space="preserve"> in section </w:t>
      </w:r>
      <w:r w:rsidR="008600C4">
        <w:fldChar w:fldCharType="begin"/>
      </w:r>
      <w:r w:rsidR="00150349">
        <w:instrText xml:space="preserve"> </w:instrText>
      </w:r>
      <w:r w:rsidR="00150349" w:rsidRPr="00854BC0">
        <w:rPr>
          <w:rStyle w:val="CrossRef"/>
        </w:rPr>
        <w:instrText>R</w:instrText>
      </w:r>
      <w:r w:rsidR="00150349">
        <w:instrText xml:space="preserve">EF _Ref283297955 </w:instrText>
      </w:r>
      <w:r w:rsidR="002E2077">
        <w:instrText>\* Charformat \h</w:instrText>
      </w:r>
      <w:r w:rsidR="00150349">
        <w:instrText xml:space="preserve"> </w:instrText>
      </w:r>
      <w:r w:rsidR="008600C4">
        <w:fldChar w:fldCharType="separate"/>
      </w:r>
      <w:r w:rsidR="005673ED" w:rsidRPr="005673ED">
        <w:rPr>
          <w:rStyle w:val="CrossRef"/>
        </w:rPr>
        <w:t>File-Comparison Options</w:t>
      </w:r>
      <w:r w:rsidR="008600C4">
        <w:fldChar w:fldCharType="end"/>
      </w:r>
      <w:r w:rsidR="00150349">
        <w:t xml:space="preserve"> </w:t>
      </w:r>
      <w:r w:rsidR="002F3A1C">
        <w:t>below</w:t>
      </w:r>
      <w:r>
        <w:t>.</w:t>
      </w:r>
    </w:p>
    <w:p w:rsidR="00FD5D29" w:rsidRDefault="004121B5" w:rsidP="00124302">
      <w:fldSimple w:instr=" REF _Ref283238793 ">
        <w:r w:rsidR="008173F0">
          <w:t xml:space="preserve">Figure </w:t>
        </w:r>
        <w:r w:rsidR="008173F0">
          <w:rPr>
            <w:noProof/>
          </w:rPr>
          <w:t>58</w:t>
        </w:r>
      </w:fldSimple>
      <w:r w:rsidR="008173FB">
        <w:t xml:space="preserve"> shows an insertion, a deletion, and a change. </w:t>
      </w:r>
      <w:proofErr w:type="gramStart"/>
      <w:r w:rsidR="008173FB">
        <w:t>But what about moved blocks?</w:t>
      </w:r>
      <w:proofErr w:type="gramEnd"/>
      <w:r w:rsidR="008173FB">
        <w:t xml:space="preserve"> They’re special, and so deserve their own section!</w:t>
      </w:r>
    </w:p>
    <w:p w:rsidR="00D765F2" w:rsidRDefault="00D765F2" w:rsidP="006D6402">
      <w:pPr>
        <w:pStyle w:val="Heading3"/>
      </w:pPr>
      <w:bookmarkStart w:id="362" w:name="_Ref283301001"/>
      <w:bookmarkStart w:id="363" w:name="_Ref283301005"/>
      <w:bookmarkStart w:id="364" w:name="_Toc338860599"/>
      <w:r>
        <w:t xml:space="preserve">The </w:t>
      </w:r>
      <w:proofErr w:type="spellStart"/>
      <w:r>
        <w:t>XDiff</w:t>
      </w:r>
      <w:proofErr w:type="spellEnd"/>
      <w:r>
        <w:t xml:space="preserve"> </w:t>
      </w:r>
      <w:r w:rsidR="008435DA">
        <w:t>Capability</w:t>
      </w:r>
      <w:bookmarkEnd w:id="362"/>
      <w:bookmarkEnd w:id="363"/>
      <w:bookmarkEnd w:id="364"/>
    </w:p>
    <w:p w:rsidR="00D765F2" w:rsidRDefault="00F559C7" w:rsidP="00D765F2">
      <w:r>
        <w:t>There are many SCM systems available, and even more standalone “diff” programs. But very few even try to detect when a block of text has been moved from one part of a file to another – and possibly edited, too. But that happens all the time – it’s what refactoring is all about!</w:t>
      </w:r>
    </w:p>
    <w:p w:rsidR="00F559C7" w:rsidRDefault="00F559C7" w:rsidP="00D765F2">
      <w:r>
        <w:t xml:space="preserve">Plastic SCM has a robust capability for detecting, displaying, and comparing such moved blocks. We call it </w:t>
      </w:r>
      <w:proofErr w:type="spellStart"/>
      <w:r w:rsidRPr="00F559C7">
        <w:rPr>
          <w:rStyle w:val="GlossaryTerm"/>
        </w:rPr>
        <w:t>Xdiff</w:t>
      </w:r>
      <w:proofErr w:type="spellEnd"/>
      <w:r>
        <w:t xml:space="preserve"> (“cross-difference”).</w:t>
      </w:r>
      <w:r w:rsidR="00614F5E">
        <w:t xml:space="preserve"> The Diff view indicates a moved block as follows:</w:t>
      </w:r>
    </w:p>
    <w:p w:rsidR="00872CF1" w:rsidRDefault="0091294E" w:rsidP="007A67CF">
      <w:pPr>
        <w:jc w:val="center"/>
      </w:pPr>
      <w:r>
        <w:object w:dxaOrig="6715" w:dyaOrig="6986">
          <v:shape id="_x0000_i1059" type="#_x0000_t75" style="width:414pt;height:429.65pt" o:ole="">
            <v:imagedata r:id="rId132" o:title=""/>
          </v:shape>
          <o:OLEObject Type="Embed" ProgID="Visio.Drawing.11" ShapeID="_x0000_i1059" DrawAspect="Content" ObjectID="_1412672915" r:id="rId133"/>
        </w:object>
      </w:r>
    </w:p>
    <w:p w:rsidR="00872CF1" w:rsidRDefault="00872CF1" w:rsidP="00872CF1">
      <w:pPr>
        <w:pStyle w:val="Caption"/>
      </w:pPr>
      <w:bookmarkStart w:id="365" w:name="_Toc338860737"/>
      <w:r>
        <w:t xml:space="preserve">Figure </w:t>
      </w:r>
      <w:fldSimple w:instr=" SEQ Figure \* ARABIC ">
        <w:r w:rsidR="00842BDC">
          <w:rPr>
            <w:noProof/>
          </w:rPr>
          <w:t>59</w:t>
        </w:r>
      </w:fldSimple>
      <w:r>
        <w:t xml:space="preserve">: </w:t>
      </w:r>
      <w:proofErr w:type="spellStart"/>
      <w:r>
        <w:t>Xdiff</w:t>
      </w:r>
      <w:proofErr w:type="spellEnd"/>
      <w:r>
        <w:t xml:space="preserve"> -- displaying a moved block</w:t>
      </w:r>
      <w:bookmarkEnd w:id="365"/>
    </w:p>
    <w:p w:rsidR="008813DD" w:rsidRDefault="00D637C1" w:rsidP="00D637C1">
      <w:pPr>
        <w:pStyle w:val="Bullet"/>
      </w:pPr>
      <w:r>
        <w:t>In one pane, the block is marked as an insertion; in the other pane, as a deletion.</w:t>
      </w:r>
      <w:r w:rsidR="008813DD">
        <w:t xml:space="preserve"> This counts as two blocks in the tally of difference blocks (see</w:t>
      </w:r>
      <w:r w:rsidR="00854BC0">
        <w:t xml:space="preserve"> </w:t>
      </w:r>
      <w:r w:rsidR="008600C4">
        <w:fldChar w:fldCharType="begin"/>
      </w:r>
      <w:r w:rsidR="00854BC0">
        <w:instrText xml:space="preserve"> </w:instrText>
      </w:r>
      <w:r w:rsidR="00854BC0" w:rsidRPr="00854BC0">
        <w:rPr>
          <w:rStyle w:val="CrossRef"/>
        </w:rPr>
        <w:instrText>R</w:instrText>
      </w:r>
      <w:r w:rsidR="00854BC0">
        <w:instrText xml:space="preserve">EF _Ref283302609 \* Charformat \h </w:instrText>
      </w:r>
      <w:r w:rsidR="008600C4">
        <w:fldChar w:fldCharType="separate"/>
      </w:r>
      <w:r w:rsidR="005673ED" w:rsidRPr="005673ED">
        <w:rPr>
          <w:rStyle w:val="CrossRef"/>
        </w:rPr>
        <w:t>Figure 54</w:t>
      </w:r>
      <w:r w:rsidR="008600C4">
        <w:fldChar w:fldCharType="end"/>
      </w:r>
      <w:r w:rsidR="008813DD">
        <w:t>).</w:t>
      </w:r>
    </w:p>
    <w:p w:rsidR="00D637C1" w:rsidRDefault="00D637C1" w:rsidP="00D637C1">
      <w:pPr>
        <w:pStyle w:val="Bullet"/>
      </w:pPr>
      <w:r>
        <w:t xml:space="preserve">A purple “ribbon” in the wide separator bar connects the two </w:t>
      </w:r>
      <w:r w:rsidR="00771080">
        <w:t>sides</w:t>
      </w:r>
      <w:r w:rsidR="009A56D4">
        <w:t xml:space="preserve"> of the </w:t>
      </w:r>
      <w:r>
        <w:t>block.</w:t>
      </w:r>
    </w:p>
    <w:p w:rsidR="009A56D4" w:rsidRDefault="009A56D4" w:rsidP="00D637C1">
      <w:pPr>
        <w:pStyle w:val="Bullet"/>
      </w:pPr>
      <w:r>
        <w:t>C</w:t>
      </w:r>
      <w:r w:rsidR="00D90FCA">
        <w:t xml:space="preserve">ontrol buttons float over each </w:t>
      </w:r>
      <w:r w:rsidR="00771080">
        <w:t xml:space="preserve">side </w:t>
      </w:r>
      <w:r>
        <w:t xml:space="preserve">of the </w:t>
      </w:r>
      <w:r w:rsidR="00D90FCA">
        <w:t>block:</w:t>
      </w:r>
    </w:p>
    <w:p w:rsidR="009A56D4" w:rsidRDefault="00D90FCA" w:rsidP="009A56D4">
      <w:pPr>
        <w:pStyle w:val="Bullet2"/>
      </w:pPr>
      <w:r>
        <w:rPr>
          <w:noProof/>
        </w:rPr>
        <w:drawing>
          <wp:inline distT="0" distB="0" distL="0" distR="0">
            <wp:extent cx="285714" cy="190476"/>
            <wp:effectExtent l="19050" t="0" r="36" b="0"/>
            <wp:docPr id="38" name="Picture 37" descr="gui_xdiff_g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goto.png"/>
                    <pic:cNvPicPr/>
                  </pic:nvPicPr>
                  <pic:blipFill>
                    <a:blip r:embed="rId134" cstate="print"/>
                    <a:stretch>
                      <a:fillRect/>
                    </a:stretch>
                  </pic:blipFill>
                  <pic:spPr>
                    <a:xfrm>
                      <a:off x="0" y="0"/>
                      <a:ext cx="285714" cy="190476"/>
                    </a:xfrm>
                    <a:prstGeom prst="rect">
                      <a:avLst/>
                    </a:prstGeom>
                  </pic:spPr>
                </pic:pic>
              </a:graphicData>
            </a:graphic>
          </wp:inline>
        </w:drawing>
      </w:r>
      <w:r>
        <w:t xml:space="preserve"> (</w:t>
      </w:r>
      <w:r w:rsidR="009A56D4" w:rsidRPr="009A56D4">
        <w:rPr>
          <w:rStyle w:val="CommandName"/>
        </w:rPr>
        <w:t>Go to</w:t>
      </w:r>
      <w:r>
        <w:t xml:space="preserve">) </w:t>
      </w:r>
      <w:r w:rsidR="009A56D4">
        <w:t xml:space="preserve">Click this button </w:t>
      </w:r>
      <w:r>
        <w:t xml:space="preserve">in one </w:t>
      </w:r>
      <w:r w:rsidR="00771080">
        <w:t xml:space="preserve">side </w:t>
      </w:r>
      <w:r w:rsidR="009A56D4">
        <w:t xml:space="preserve">to </w:t>
      </w:r>
      <w:r>
        <w:t>scroll the display</w:t>
      </w:r>
      <w:r w:rsidR="009A56D4">
        <w:t xml:space="preserve">, </w:t>
      </w:r>
      <w:r w:rsidR="00017D51">
        <w:t>mak</w:t>
      </w:r>
      <w:r w:rsidR="009A56D4">
        <w:t>ing</w:t>
      </w:r>
      <w:r w:rsidR="00017D51">
        <w:t xml:space="preserve"> </w:t>
      </w:r>
      <w:r>
        <w:t xml:space="preserve">the other </w:t>
      </w:r>
      <w:r w:rsidR="00771080">
        <w:t xml:space="preserve">side </w:t>
      </w:r>
      <w:r w:rsidR="00017D51">
        <w:t>visible</w:t>
      </w:r>
      <w:r w:rsidR="009A56D4">
        <w:t>.</w:t>
      </w:r>
      <w:r w:rsidR="00860286">
        <w:t xml:space="preserve"> This does not </w:t>
      </w:r>
      <w:r w:rsidR="00C86B75">
        <w:t xml:space="preserve">change the Diff view’s </w:t>
      </w:r>
      <w:r w:rsidR="00C86B75" w:rsidRPr="00F4017D">
        <w:rPr>
          <w:rStyle w:val="GlossaryTerm"/>
        </w:rPr>
        <w:t>current difference block</w:t>
      </w:r>
      <w:r w:rsidR="00C86B75">
        <w:t xml:space="preserve"> – see section</w:t>
      </w:r>
      <w:r w:rsidR="00410D5B">
        <w:t xml:space="preserve"> </w:t>
      </w:r>
      <w:r w:rsidR="008600C4">
        <w:fldChar w:fldCharType="begin"/>
      </w:r>
      <w:r w:rsidR="00410D5B">
        <w:instrText xml:space="preserve"> </w:instrText>
      </w:r>
      <w:r w:rsidR="00410D5B" w:rsidRPr="00410D5B">
        <w:rPr>
          <w:rStyle w:val="CrossRef"/>
        </w:rPr>
        <w:instrText>R</w:instrText>
      </w:r>
      <w:r w:rsidR="00410D5B">
        <w:instrText xml:space="preserve">EF _Ref283898260 \* Charformat \h </w:instrText>
      </w:r>
      <w:r w:rsidR="008600C4">
        <w:fldChar w:fldCharType="separate"/>
      </w:r>
      <w:proofErr w:type="gramStart"/>
      <w:r w:rsidR="005673ED" w:rsidRPr="005673ED">
        <w:rPr>
          <w:rStyle w:val="CrossRef"/>
        </w:rPr>
        <w:t>Navigating</w:t>
      </w:r>
      <w:proofErr w:type="gramEnd"/>
      <w:r w:rsidR="005673ED" w:rsidRPr="005673ED">
        <w:rPr>
          <w:rStyle w:val="CrossRef"/>
        </w:rPr>
        <w:t xml:space="preserve"> the Difference Blocks</w:t>
      </w:r>
      <w:r w:rsidR="008600C4">
        <w:fldChar w:fldCharType="end"/>
      </w:r>
      <w:r w:rsidR="00C86B75">
        <w:t>.</w:t>
      </w:r>
    </w:p>
    <w:p w:rsidR="00E40A7B" w:rsidRDefault="009A56D4" w:rsidP="00E40A7B">
      <w:pPr>
        <w:pStyle w:val="Bullet2"/>
      </w:pPr>
      <w:r>
        <w:rPr>
          <w:noProof/>
        </w:rPr>
        <w:drawing>
          <wp:inline distT="0" distB="0" distL="0" distR="0">
            <wp:extent cx="228571" cy="190476"/>
            <wp:effectExtent l="19050" t="0" r="29" b="0"/>
            <wp:docPr id="46" name="Picture 45" descr="gui_xdiff_sub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subdiff.png"/>
                    <pic:cNvPicPr/>
                  </pic:nvPicPr>
                  <pic:blipFill>
                    <a:blip r:embed="rId135" cstate="print"/>
                    <a:stretch>
                      <a:fillRect/>
                    </a:stretch>
                  </pic:blipFill>
                  <pic:spPr>
                    <a:xfrm>
                      <a:off x="0" y="0"/>
                      <a:ext cx="228571" cy="190476"/>
                    </a:xfrm>
                    <a:prstGeom prst="rect">
                      <a:avLst/>
                    </a:prstGeom>
                  </pic:spPr>
                </pic:pic>
              </a:graphicData>
            </a:graphic>
          </wp:inline>
        </w:drawing>
      </w:r>
      <w:r>
        <w:t xml:space="preserve"> (</w:t>
      </w:r>
      <w:r w:rsidRPr="009A56D4">
        <w:rPr>
          <w:rStyle w:val="CommandName"/>
        </w:rPr>
        <w:t>Show differences</w:t>
      </w:r>
      <w:r>
        <w:t>)</w:t>
      </w:r>
      <w:r w:rsidR="00E40A7B">
        <w:t xml:space="preserve"> </w:t>
      </w:r>
      <w:r w:rsidR="00E40A7B" w:rsidRPr="00E40A7B">
        <w:t xml:space="preserve">Click this button to open a </w:t>
      </w:r>
      <w:r w:rsidR="00E40A7B" w:rsidRPr="00E40A7B">
        <w:rPr>
          <w:rStyle w:val="GlossaryTerm"/>
        </w:rPr>
        <w:t>sub-diff window</w:t>
      </w:r>
      <w:r w:rsidR="00E40A7B" w:rsidRPr="00E40A7B">
        <w:t xml:space="preserve">, comparing the two sides of the moved block side-by-side. This is especially useful when a block has been moved “far away”, making it difficult or impossible to bring both sides into view </w:t>
      </w:r>
      <w:r w:rsidR="00E40A7B" w:rsidRPr="00E40A7B">
        <w:lastRenderedPageBreak/>
        <w:t>by simple scrolling. The sub-diff window provides its own difference count (within the moved block) and its own navigation controls.</w:t>
      </w:r>
    </w:p>
    <w:p w:rsidR="00E40A7B" w:rsidRDefault="00E40A7B" w:rsidP="00E40A7B">
      <w:pPr>
        <w:pStyle w:val="Bullet2Cont"/>
      </w:pPr>
      <w:r w:rsidRPr="00E40A7B">
        <w:t>The sub-diff window is modal: you must close it before returning to work in the original Diff view.</w:t>
      </w:r>
    </w:p>
    <w:p w:rsidR="00171BBD" w:rsidRDefault="00171BBD" w:rsidP="00171BBD">
      <w:r>
        <w:t xml:space="preserve">Because </w:t>
      </w:r>
      <w:proofErr w:type="spellStart"/>
      <w:r>
        <w:t>Xdiff’s</w:t>
      </w:r>
      <w:proofErr w:type="spellEnd"/>
      <w:r>
        <w:t xml:space="preserve"> job is to detect blocks that have been both moved and modified, its work is not an exact science. (“Is Block B a modified version of Block A, or are they unrelated?”) Accordingly, you can tune </w:t>
      </w:r>
      <w:r w:rsidR="00872CF1">
        <w:t xml:space="preserve">the </w:t>
      </w:r>
      <w:proofErr w:type="spellStart"/>
      <w:r>
        <w:t>Xdiff</w:t>
      </w:r>
      <w:proofErr w:type="spellEnd"/>
      <w:r>
        <w:t xml:space="preserve"> </w:t>
      </w:r>
      <w:r w:rsidR="00872CF1">
        <w:t xml:space="preserve">algorithm </w:t>
      </w:r>
      <w:r>
        <w:t xml:space="preserve">– see </w:t>
      </w:r>
      <w:r w:rsidRPr="00B422D9">
        <w:rPr>
          <w:rStyle w:val="CommandName"/>
        </w:rPr>
        <w:t>Moved detection</w:t>
      </w:r>
      <w:r>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8004 </w:instrText>
      </w:r>
      <w:r w:rsidR="002E2077">
        <w:instrText>\* Charformat \h</w:instrText>
      </w:r>
      <w:r w:rsidR="00150349">
        <w:instrText xml:space="preserve"> </w:instrText>
      </w:r>
      <w:r w:rsidR="008600C4">
        <w:fldChar w:fldCharType="separate"/>
      </w:r>
      <w:r w:rsidR="005673ED" w:rsidRPr="005673ED">
        <w:rPr>
          <w:rStyle w:val="CrossRef"/>
        </w:rPr>
        <w:t>File-Comparison Options</w:t>
      </w:r>
      <w:r w:rsidR="008600C4">
        <w:fldChar w:fldCharType="end"/>
      </w:r>
      <w:r w:rsidR="00150349">
        <w:t xml:space="preserve"> </w:t>
      </w:r>
      <w:r w:rsidR="002F3A1C">
        <w:t>below</w:t>
      </w:r>
      <w:r>
        <w:t>.</w:t>
      </w:r>
    </w:p>
    <w:p w:rsidR="00026F52" w:rsidRDefault="00026F52" w:rsidP="00026F52">
      <w:pPr>
        <w:pStyle w:val="Heading3"/>
      </w:pPr>
      <w:bookmarkStart w:id="366" w:name="_Toc338860600"/>
      <w:r>
        <w:t>Comparing Binary Files</w:t>
      </w:r>
      <w:bookmarkEnd w:id="366"/>
    </w:p>
    <w:p w:rsidR="00026F52" w:rsidRDefault="006277C4" w:rsidP="00026F52">
      <w:r>
        <w:t>The Diff view can compare image files/revisions in JPEG, PNG, GIF, or BMP format. It displays the two images side-by-side or blended together (you control the blending with a slider).</w:t>
      </w:r>
    </w:p>
    <w:p w:rsidR="006277C4" w:rsidRDefault="00CE7250" w:rsidP="004F7CAD">
      <w:pPr>
        <w:keepNext/>
        <w:jc w:val="center"/>
      </w:pPr>
      <w:r>
        <w:rPr>
          <w:noProof/>
        </w:rPr>
        <w:drawing>
          <wp:inline distT="0" distB="0" distL="0" distR="0">
            <wp:extent cx="4972050" cy="3774887"/>
            <wp:effectExtent l="1905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6"/>
                    <a:srcRect/>
                    <a:stretch>
                      <a:fillRect/>
                    </a:stretch>
                  </pic:blipFill>
                  <pic:spPr bwMode="auto">
                    <a:xfrm>
                      <a:off x="0" y="0"/>
                      <a:ext cx="4972050" cy="3774887"/>
                    </a:xfrm>
                    <a:prstGeom prst="rect">
                      <a:avLst/>
                    </a:prstGeom>
                    <a:noFill/>
                    <a:ln w="9525">
                      <a:noFill/>
                      <a:miter lim="800000"/>
                      <a:headEnd/>
                      <a:tailEnd/>
                    </a:ln>
                  </pic:spPr>
                </pic:pic>
              </a:graphicData>
            </a:graphic>
          </wp:inline>
        </w:drawing>
      </w:r>
    </w:p>
    <w:p w:rsidR="006277C4" w:rsidRDefault="006277C4" w:rsidP="006277C4">
      <w:pPr>
        <w:pStyle w:val="Caption"/>
      </w:pPr>
      <w:bookmarkStart w:id="367" w:name="_Toc338860738"/>
      <w:r>
        <w:t xml:space="preserve">Figure </w:t>
      </w:r>
      <w:fldSimple w:instr=" SEQ Figure \* ARABIC ">
        <w:r w:rsidR="00842BDC">
          <w:rPr>
            <w:noProof/>
          </w:rPr>
          <w:t>60</w:t>
        </w:r>
      </w:fldSimple>
      <w:r>
        <w:t>: Comparing images</w:t>
      </w:r>
      <w:bookmarkEnd w:id="367"/>
    </w:p>
    <w:p w:rsidR="006277C4" w:rsidRDefault="006277C4" w:rsidP="00026F52">
      <w:r>
        <w:t xml:space="preserve">(If you have a tool that compares other kinds of binary files, such as sound files, you can configure the Plastic SCM GUI to use it. See section </w:t>
      </w:r>
      <w:r w:rsidR="008600C4">
        <w:fldChar w:fldCharType="begin"/>
      </w:r>
      <w:r>
        <w:instrText xml:space="preserve"> </w:instrText>
      </w:r>
      <w:r w:rsidRPr="00854BC0">
        <w:rPr>
          <w:rStyle w:val="CrossRef"/>
        </w:rPr>
        <w:instrText>R</w:instrText>
      </w:r>
      <w:r>
        <w:instrText xml:space="preserve">EF _Ref283371217 </w:instrText>
      </w:r>
      <w:r w:rsidR="002E2077">
        <w:instrText>\* Charformat \h</w:instrText>
      </w:r>
      <w:r>
        <w:instrText xml:space="preserve"> </w:instrText>
      </w:r>
      <w:r w:rsidR="008600C4">
        <w:fldChar w:fldCharType="separate"/>
      </w:r>
      <w:r w:rsidR="005673ED" w:rsidRPr="005673ED">
        <w:rPr>
          <w:rStyle w:val="CrossRef"/>
        </w:rPr>
        <w:t>The Diff tools Tab</w:t>
      </w:r>
      <w:r w:rsidR="008600C4">
        <w:fldChar w:fldCharType="end"/>
      </w:r>
      <w:r>
        <w:t>.)</w:t>
      </w:r>
    </w:p>
    <w:p w:rsidR="006277C4" w:rsidRDefault="006277C4" w:rsidP="00026F52">
      <w:r>
        <w:t>When comparing images, the Diff view’s toolbar includes these buttons and controls:</w:t>
      </w:r>
    </w:p>
    <w:p w:rsidR="006277C4" w:rsidRDefault="006277C4" w:rsidP="006277C4">
      <w:pPr>
        <w:pStyle w:val="RefName"/>
      </w:pPr>
      <w:r>
        <w:t>Side by side</w:t>
      </w:r>
    </w:p>
    <w:p w:rsidR="006277C4" w:rsidRDefault="006277C4" w:rsidP="006277C4">
      <w:pPr>
        <w:pStyle w:val="RefNameMulti"/>
      </w:pPr>
      <w:r>
        <w:t>Blend</w:t>
      </w:r>
    </w:p>
    <w:p w:rsidR="006277C4" w:rsidRPr="006277C4" w:rsidRDefault="006277C4" w:rsidP="006277C4">
      <w:pPr>
        <w:pStyle w:val="RefDescription"/>
      </w:pPr>
      <w:r>
        <w:t>Select the method of displaying the two images.</w:t>
      </w:r>
    </w:p>
    <w:p w:rsidR="00BE6DD0" w:rsidRDefault="00BE6DD0" w:rsidP="00BE6DD0">
      <w:pPr>
        <w:pStyle w:val="RefName"/>
      </w:pPr>
      <w:r>
        <w:lastRenderedPageBreak/>
        <w:t>Zoom in</w:t>
      </w:r>
    </w:p>
    <w:p w:rsidR="00BE6DD0" w:rsidRPr="005263CA" w:rsidRDefault="00BE6DD0" w:rsidP="00BE6DD0">
      <w:pPr>
        <w:pStyle w:val="RefDescription"/>
      </w:pPr>
      <w:r>
        <w:t>Make the image larger.</w:t>
      </w:r>
    </w:p>
    <w:p w:rsidR="00BE6DD0" w:rsidRDefault="00BE6DD0" w:rsidP="00BE6DD0">
      <w:pPr>
        <w:pStyle w:val="RefName"/>
      </w:pPr>
      <w:r>
        <w:t>Zoom out</w:t>
      </w:r>
    </w:p>
    <w:p w:rsidR="00BE6DD0" w:rsidRPr="005263CA" w:rsidRDefault="00BE6DD0" w:rsidP="00BE6DD0">
      <w:pPr>
        <w:pStyle w:val="RefDescription"/>
      </w:pPr>
      <w:r>
        <w:t>Make the image smaller.</w:t>
      </w:r>
    </w:p>
    <w:p w:rsidR="006277C4" w:rsidRDefault="00BE6DD0" w:rsidP="00BE6DD0">
      <w:pPr>
        <w:pStyle w:val="RefName"/>
      </w:pPr>
      <w:r>
        <w:t>Zoom one to one</w:t>
      </w:r>
    </w:p>
    <w:p w:rsidR="00BE6DD0" w:rsidRPr="00BE6DD0" w:rsidRDefault="00BE6DD0" w:rsidP="00BE6DD0">
      <w:pPr>
        <w:pStyle w:val="RefDescription"/>
      </w:pPr>
      <w:r>
        <w:t>Make the image its original size.</w:t>
      </w:r>
    </w:p>
    <w:p w:rsidR="006277C4" w:rsidRDefault="00BE6DD0" w:rsidP="00BE6DD0">
      <w:pPr>
        <w:pStyle w:val="RefName"/>
      </w:pPr>
      <w:r>
        <w:t>Zoom to fit</w:t>
      </w:r>
    </w:p>
    <w:p w:rsidR="00BE6DD0" w:rsidRPr="00BE6DD0" w:rsidRDefault="00BE6DD0" w:rsidP="00BE6DD0">
      <w:pPr>
        <w:pStyle w:val="RefDescription"/>
      </w:pPr>
      <w:proofErr w:type="gramStart"/>
      <w:r>
        <w:t>Zoom</w:t>
      </w:r>
      <w:proofErr w:type="gramEnd"/>
      <w:r>
        <w:t xml:space="preserve"> the images to fit the current size of the Diff window.</w:t>
      </w:r>
    </w:p>
    <w:p w:rsidR="006277C4" w:rsidRDefault="00BE6DD0" w:rsidP="00BE6DD0">
      <w:pPr>
        <w:pStyle w:val="RefName"/>
      </w:pPr>
      <w:r>
        <w:t>Blend level</w:t>
      </w:r>
    </w:p>
    <w:p w:rsidR="00842BDC" w:rsidRDefault="00BE6DD0" w:rsidP="00842BDC">
      <w:pPr>
        <w:pStyle w:val="RefDescription"/>
      </w:pPr>
      <w:r>
        <w:t>A slider that spans the full width of the Diff window appears at the bottom of the control panel. Mov</w:t>
      </w:r>
      <w:r w:rsidR="004F3B5B">
        <w:t>ing</w:t>
      </w:r>
      <w:r>
        <w:t xml:space="preserve"> the slider left</w:t>
      </w:r>
      <w:r w:rsidR="004F3B5B">
        <w:t>ward</w:t>
      </w:r>
      <w:r>
        <w:t xml:space="preserve"> </w:t>
      </w:r>
      <w:r w:rsidR="004F3B5B">
        <w:t xml:space="preserve">“fades in” </w:t>
      </w:r>
      <w:r>
        <w:t>the left image</w:t>
      </w:r>
      <w:r w:rsidR="004F3B5B">
        <w:t xml:space="preserve"> and “</w:t>
      </w:r>
      <w:r>
        <w:t>fade</w:t>
      </w:r>
      <w:r w:rsidR="004F3B5B">
        <w:t>s</w:t>
      </w:r>
      <w:r>
        <w:t xml:space="preserve"> out</w:t>
      </w:r>
      <w:r w:rsidR="004F3B5B">
        <w:t>”</w:t>
      </w:r>
      <w:r>
        <w:t xml:space="preserve"> the </w:t>
      </w:r>
      <w:r w:rsidR="004F3B5B">
        <w:t xml:space="preserve">right </w:t>
      </w:r>
      <w:r>
        <w:t>image.</w:t>
      </w:r>
    </w:p>
    <w:p w:rsidR="00842BDC" w:rsidRDefault="00842BDC" w:rsidP="00842BDC">
      <w:pPr>
        <w:pStyle w:val="Heading3"/>
      </w:pPr>
      <w:bookmarkStart w:id="368" w:name="_Toc338860601"/>
      <w:r>
        <w:t>Diffing with Microsoft Products</w:t>
      </w:r>
      <w:bookmarkEnd w:id="368"/>
    </w:p>
    <w:p w:rsidR="00842BDC" w:rsidRDefault="00842BDC" w:rsidP="00842BDC">
      <w:r>
        <w:t>When you have multiple people updating and making copies of the same files, multiple versions can easily get out of control and very confusing. So now, keep your Microsoft Office tools under version control with Plastic SCM.</w:t>
      </w:r>
    </w:p>
    <w:p w:rsidR="00842BDC" w:rsidRDefault="00842BDC" w:rsidP="00842BDC">
      <w:r>
        <w:t>Plastic SCM is capable of diffing Word documents, Excel spreadsheets, and even PowerPoint presentations. Diffing with Word documents looks slightly different than diffing other text files. You can see some of the differences below.</w:t>
      </w:r>
    </w:p>
    <w:p w:rsidR="00842BDC" w:rsidRDefault="00842BDC" w:rsidP="001764AA">
      <w:pPr>
        <w:keepNext/>
        <w:jc w:val="center"/>
      </w:pPr>
      <w:r>
        <w:rPr>
          <w:noProof/>
        </w:rPr>
        <w:drawing>
          <wp:inline distT="0" distB="0" distL="0" distR="0" wp14:anchorId="54D151D5" wp14:editId="7D3D4BD7">
            <wp:extent cx="5049874"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ge_options_001.png"/>
                    <pic:cNvPicPr/>
                  </pic:nvPicPr>
                  <pic:blipFill>
                    <a:blip r:embed="rId137">
                      <a:extLst>
                        <a:ext uri="{28A0092B-C50C-407E-A947-70E740481C1C}">
                          <a14:useLocalDpi xmlns:a14="http://schemas.microsoft.com/office/drawing/2010/main" val="0"/>
                        </a:ext>
                      </a:extLst>
                    </a:blip>
                    <a:stretch>
                      <a:fillRect/>
                    </a:stretch>
                  </pic:blipFill>
                  <pic:spPr>
                    <a:xfrm>
                      <a:off x="0" y="0"/>
                      <a:ext cx="5050193" cy="3448268"/>
                    </a:xfrm>
                    <a:prstGeom prst="rect">
                      <a:avLst/>
                    </a:prstGeom>
                  </pic:spPr>
                </pic:pic>
              </a:graphicData>
            </a:graphic>
          </wp:inline>
        </w:drawing>
      </w:r>
    </w:p>
    <w:p w:rsidR="00842BDC" w:rsidRPr="007C6148" w:rsidRDefault="00842BDC" w:rsidP="001764AA">
      <w:pPr>
        <w:pStyle w:val="Caption"/>
      </w:pPr>
      <w:bookmarkStart w:id="369" w:name="_Toc338860739"/>
      <w:r>
        <w:t xml:space="preserve">Figure </w:t>
      </w:r>
      <w:fldSimple w:instr=" SEQ Figure \* ARABIC ">
        <w:r>
          <w:rPr>
            <w:noProof/>
          </w:rPr>
          <w:t>61</w:t>
        </w:r>
      </w:fldSimple>
      <w:r>
        <w:t>: Diffing a Word document</w:t>
      </w:r>
      <w:bookmarkEnd w:id="369"/>
    </w:p>
    <w:p w:rsidR="00842BDC" w:rsidRPr="00026F52" w:rsidRDefault="00842BDC" w:rsidP="004F3B5B">
      <w:pPr>
        <w:pStyle w:val="RefDescription"/>
      </w:pPr>
    </w:p>
    <w:p w:rsidR="00026F52" w:rsidRDefault="00026F52" w:rsidP="00026F52">
      <w:pPr>
        <w:pStyle w:val="Heading3"/>
      </w:pPr>
      <w:bookmarkStart w:id="370" w:name="_Toc338860602"/>
      <w:r>
        <w:t>Comparing Revisions of a Directory</w:t>
      </w:r>
      <w:bookmarkEnd w:id="370"/>
    </w:p>
    <w:p w:rsidR="00A75026" w:rsidRDefault="00C45B97" w:rsidP="00C45B97">
      <w:r>
        <w:t>The Diff view’s comparison of directory revisions appears similar to its comparison of simple text files. The left-side directory revision’s contents are displayed an alphabetized list of file and subdirectory names. An item’s name in the other directory revision appears directly across</w:t>
      </w:r>
      <w:r w:rsidR="00E95C5E">
        <w:t>, on the right side</w:t>
      </w:r>
      <w:r>
        <w:t>. Thus</w:t>
      </w:r>
      <w:r w:rsidR="00A75026">
        <w:t>:</w:t>
      </w:r>
    </w:p>
    <w:p w:rsidR="00C45B97" w:rsidRDefault="00A75026" w:rsidP="00A75026">
      <w:pPr>
        <w:pStyle w:val="Bullet"/>
      </w:pPr>
      <w:r>
        <w:t>A</w:t>
      </w:r>
      <w:r w:rsidR="00C45B97">
        <w:t xml:space="preserve"> simple renaming of a file or subdirectory appears like a one-line change to a text file:</w:t>
      </w:r>
    </w:p>
    <w:p w:rsidR="00C45B97" w:rsidRDefault="00E95C5E" w:rsidP="00A75026">
      <w:pPr>
        <w:pStyle w:val="Bullet"/>
      </w:pPr>
      <w:r>
        <w:t>If an item has been deleted or moved to another directory, the change appears like deleted text. (Multiple such changes that are alphabetically consecutive appear as a single deletion block.)</w:t>
      </w:r>
    </w:p>
    <w:p w:rsidR="00E95C5E" w:rsidRDefault="00E95C5E" w:rsidP="00A75026">
      <w:pPr>
        <w:pStyle w:val="Bullet"/>
      </w:pPr>
      <w:r>
        <w:t>If a new item has been created or an existing item moved from another directory, the change appears like inserted text. (Multiple such changes that are alphabetically consecutive appear as a single insertion block.)</w:t>
      </w:r>
    </w:p>
    <w:p w:rsidR="00A75026" w:rsidRDefault="00480C96" w:rsidP="00CE7250">
      <w:pPr>
        <w:jc w:val="center"/>
      </w:pPr>
      <w:bookmarkStart w:id="371" w:name="_Ref283286476"/>
      <w:r>
        <w:rPr>
          <w:noProof/>
        </w:rPr>
        <w:drawing>
          <wp:inline distT="0" distB="0" distL="0" distR="0" wp14:anchorId="3087C20E" wp14:editId="632C608F">
            <wp:extent cx="5857143" cy="1800000"/>
            <wp:effectExtent l="19050" t="0" r="0" b="0"/>
            <wp:docPr id="130" name="Picture 129" descr="gui_diff_d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dir.png"/>
                    <pic:cNvPicPr/>
                  </pic:nvPicPr>
                  <pic:blipFill>
                    <a:blip r:embed="rId138" cstate="print"/>
                    <a:stretch>
                      <a:fillRect/>
                    </a:stretch>
                  </pic:blipFill>
                  <pic:spPr>
                    <a:xfrm>
                      <a:off x="0" y="0"/>
                      <a:ext cx="5857143" cy="1800000"/>
                    </a:xfrm>
                    <a:prstGeom prst="rect">
                      <a:avLst/>
                    </a:prstGeom>
                  </pic:spPr>
                </pic:pic>
              </a:graphicData>
            </a:graphic>
          </wp:inline>
        </w:drawing>
      </w:r>
    </w:p>
    <w:p w:rsidR="00A75026" w:rsidRDefault="00A75026" w:rsidP="00A75026">
      <w:pPr>
        <w:pStyle w:val="Caption"/>
      </w:pPr>
      <w:bookmarkStart w:id="372" w:name="_Toc338860740"/>
      <w:r>
        <w:t xml:space="preserve">Figure </w:t>
      </w:r>
      <w:fldSimple w:instr=" SEQ Figure \* ARABIC ">
        <w:r w:rsidR="00842BDC">
          <w:rPr>
            <w:noProof/>
          </w:rPr>
          <w:t>62</w:t>
        </w:r>
      </w:fldSimple>
      <w:r>
        <w:t>: Comparing revisions of a directory</w:t>
      </w:r>
      <w:bookmarkEnd w:id="372"/>
    </w:p>
    <w:p w:rsidR="00D258C1" w:rsidRDefault="00D258C1" w:rsidP="00D258C1">
      <w:pPr>
        <w:pStyle w:val="Heading2"/>
      </w:pPr>
      <w:bookmarkStart w:id="373" w:name="_Toc338860603"/>
      <w:r>
        <w:t>The Diff View Toolba</w:t>
      </w:r>
      <w:r w:rsidRPr="00277409">
        <w:t>r</w:t>
      </w:r>
      <w:bookmarkEnd w:id="373"/>
    </w:p>
    <w:p w:rsidR="00D258C1" w:rsidRDefault="00D258C1" w:rsidP="00D258C1">
      <w:r>
        <w:t>The toolbar includes the following indicators and controls:</w:t>
      </w:r>
    </w:p>
    <w:p w:rsidR="00D258C1" w:rsidRDefault="00D258C1" w:rsidP="00D258C1">
      <w:pPr>
        <w:pStyle w:val="RefName"/>
      </w:pPr>
      <w:r>
        <w:t>Left File / Right File</w:t>
      </w:r>
    </w:p>
    <w:p w:rsidR="00D258C1" w:rsidRPr="00D258C1" w:rsidRDefault="00D258C1" w:rsidP="00D258C1">
      <w:pPr>
        <w:pStyle w:val="RefDescription"/>
      </w:pPr>
      <w:proofErr w:type="gramStart"/>
      <w:r>
        <w:t xml:space="preserve">Descriptions and revision identifiers of </w:t>
      </w:r>
      <w:r w:rsidR="00B11E70">
        <w:t>both</w:t>
      </w:r>
      <w:r>
        <w:t xml:space="preserve"> revisions </w:t>
      </w:r>
      <w:r w:rsidR="00B11E70">
        <w:t xml:space="preserve">that are </w:t>
      </w:r>
      <w:r>
        <w:t>being compared.</w:t>
      </w:r>
      <w:proofErr w:type="gramEnd"/>
    </w:p>
    <w:p w:rsidR="00D258C1" w:rsidRDefault="00D258C1" w:rsidP="00D258C1">
      <w:pPr>
        <w:pStyle w:val="RefName"/>
      </w:pPr>
      <w:r>
        <w:t>Options</w:t>
      </w:r>
    </w:p>
    <w:p w:rsidR="00D258C1" w:rsidRPr="00C86D81" w:rsidRDefault="00D258C1" w:rsidP="00D258C1">
      <w:pPr>
        <w:pStyle w:val="RefDescription"/>
      </w:pPr>
      <w:proofErr w:type="gramStart"/>
      <w:r>
        <w:t>A menu of options that control file comparison.</w:t>
      </w:r>
      <w:proofErr w:type="gramEnd"/>
      <w:r>
        <w:t xml:space="preserve"> See </w:t>
      </w:r>
      <w:r w:rsidR="008600C4">
        <w:fldChar w:fldCharType="begin"/>
      </w:r>
      <w:r>
        <w:instrText xml:space="preserve"> REF _Ref283297805 \h </w:instrText>
      </w:r>
      <w:r w:rsidR="008600C4">
        <w:fldChar w:fldCharType="separate"/>
      </w:r>
      <w:r w:rsidR="005673ED">
        <w:t>File-Comparison Options</w:t>
      </w:r>
      <w:r w:rsidR="008600C4">
        <w:fldChar w:fldCharType="end"/>
      </w:r>
      <w:r w:rsidR="0091294E">
        <w:t xml:space="preserve"> below</w:t>
      </w:r>
      <w:r>
        <w:t>.</w:t>
      </w:r>
    </w:p>
    <w:p w:rsidR="00D258C1" w:rsidRDefault="00D258C1" w:rsidP="00D258C1">
      <w:pPr>
        <w:pStyle w:val="RefName"/>
      </w:pPr>
      <w:r>
        <w:t>Difference block navigation controls</w:t>
      </w:r>
    </w:p>
    <w:p w:rsidR="00D258C1" w:rsidRPr="00C86D81" w:rsidRDefault="005D61EC" w:rsidP="00D258C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difference blocks. The </w:t>
      </w:r>
      <w:r w:rsidRPr="005D61EC">
        <w:rPr>
          <w:rStyle w:val="Strong"/>
        </w:rPr>
        <w:t xml:space="preserve">Current: </w:t>
      </w:r>
      <w:r w:rsidRPr="005D61EC">
        <w:rPr>
          <w:rStyle w:val="Parameter"/>
        </w:rPr>
        <w:t>NN</w:t>
      </w:r>
      <w:r w:rsidRPr="005D61EC">
        <w:rPr>
          <w:rStyle w:val="Strong"/>
        </w:rPr>
        <w:t>/</w:t>
      </w:r>
      <w:r>
        <w:rPr>
          <w:rStyle w:val="Parameter"/>
        </w:rPr>
        <w:t>TT</w:t>
      </w:r>
      <w:r>
        <w:t xml:space="preserve"> indicator identifies the current difference block and the total number of difference blocks.</w:t>
      </w:r>
    </w:p>
    <w:p w:rsidR="00D258C1" w:rsidRDefault="00D258C1" w:rsidP="00D258C1">
      <w:pPr>
        <w:pStyle w:val="RefName"/>
      </w:pPr>
      <w:bookmarkStart w:id="374" w:name="cmd_diffview_find"/>
      <w:r>
        <w:t>Find</w:t>
      </w:r>
      <w:bookmarkEnd w:id="374"/>
    </w:p>
    <w:p w:rsidR="005D61EC" w:rsidRDefault="005D61EC" w:rsidP="005D61EC">
      <w:pPr>
        <w:pStyle w:val="RefDescription"/>
      </w:pPr>
      <w:r>
        <w:t>Open a search panel at the bottom of the view.</w:t>
      </w:r>
    </w:p>
    <w:p w:rsidR="005D61EC" w:rsidRDefault="00B449BF" w:rsidP="00B11E70">
      <w:pPr>
        <w:pStyle w:val="NumberedCont"/>
        <w:keepNext/>
        <w:ind w:left="0"/>
      </w:pPr>
      <w:r>
        <w:object w:dxaOrig="9810" w:dyaOrig="1666">
          <v:shape id="_x0000_i1060" type="#_x0000_t75" style="width:467.95pt;height:79.45pt" o:ole="">
            <v:imagedata r:id="rId139" o:title=""/>
          </v:shape>
          <o:OLEObject Type="Embed" ProgID="Visio.Drawing.11" ShapeID="_x0000_i1060" DrawAspect="Content" ObjectID="_1412672916" r:id="rId140"/>
        </w:object>
      </w:r>
    </w:p>
    <w:p w:rsidR="005D61EC" w:rsidRDefault="005D61EC" w:rsidP="005D61EC">
      <w:pPr>
        <w:pStyle w:val="Caption2"/>
      </w:pPr>
      <w:bookmarkStart w:id="375" w:name="_Toc338860741"/>
      <w:r>
        <w:t xml:space="preserve">Figure </w:t>
      </w:r>
      <w:fldSimple w:instr=" SEQ Figure \* ARABIC ">
        <w:r w:rsidR="00842BDC">
          <w:rPr>
            <w:noProof/>
          </w:rPr>
          <w:t>63</w:t>
        </w:r>
      </w:fldSimple>
      <w:r>
        <w:t>: Finding text in the Diff view</w:t>
      </w:r>
      <w:bookmarkEnd w:id="375"/>
    </w:p>
    <w:p w:rsidR="00D258C1" w:rsidRPr="00D258C1" w:rsidRDefault="005D61EC" w:rsidP="005D61EC">
      <w:pPr>
        <w:pStyle w:val="NumberedCont"/>
      </w:pPr>
      <w:r>
        <w:t xml:space="preserve">This provides a simple facility for searching through the entire text (not just the difference blocks) The </w:t>
      </w:r>
      <w:r w:rsidRPr="00DA6770">
        <w:rPr>
          <w:rStyle w:val="CommandName"/>
        </w:rPr>
        <w:t>Match Case</w:t>
      </w:r>
      <w:r>
        <w:t xml:space="preserve"> checkbox provides for case-sensitive/insensitive searching. The </w:t>
      </w:r>
      <w:r w:rsidRPr="00DA6770">
        <w:rPr>
          <w:rStyle w:val="CommandName"/>
        </w:rPr>
        <w:t>Search Forward</w:t>
      </w:r>
      <w:r>
        <w:t xml:space="preserve"> and </w:t>
      </w:r>
      <w:r w:rsidRPr="00DA6770">
        <w:rPr>
          <w:rStyle w:val="CommandName"/>
        </w:rPr>
        <w:t>Search Backward</w:t>
      </w:r>
      <w:r>
        <w:t xml:space="preserve"> buttons search within a single pane only; to switch the search to the other pane, just click anywhere within that pane.</w:t>
      </w:r>
    </w:p>
    <w:p w:rsidR="006D6402" w:rsidRDefault="006D6402" w:rsidP="006D6402">
      <w:pPr>
        <w:pStyle w:val="Heading2"/>
      </w:pPr>
      <w:bookmarkStart w:id="376" w:name="_Ref283898260"/>
      <w:bookmarkStart w:id="377" w:name="_Toc338860604"/>
      <w:r>
        <w:t>Navigating the Difference Blocks</w:t>
      </w:r>
      <w:bookmarkEnd w:id="371"/>
      <w:bookmarkEnd w:id="376"/>
      <w:bookmarkEnd w:id="377"/>
    </w:p>
    <w:p w:rsidR="00167BBA" w:rsidRDefault="006F7F8D" w:rsidP="009A4828">
      <w:r>
        <w:t>At any moment, one of the</w:t>
      </w:r>
      <w:r w:rsidR="00167BBA">
        <w:t xml:space="preserve"> difference blocks is </w:t>
      </w:r>
      <w:r w:rsidR="00F4017D">
        <w:t xml:space="preserve">the </w:t>
      </w:r>
      <w:r w:rsidR="00167BBA" w:rsidRPr="00F4017D">
        <w:rPr>
          <w:rStyle w:val="GlossaryTerm"/>
        </w:rPr>
        <w:t>current</w:t>
      </w:r>
      <w:r w:rsidR="00F4017D" w:rsidRPr="00F4017D">
        <w:rPr>
          <w:rStyle w:val="GlossaryTerm"/>
        </w:rPr>
        <w:t xml:space="preserve"> difference block</w:t>
      </w:r>
      <w:r w:rsidR="00167BBA">
        <w:t>, as indicated by dull-red tinting of both side’s line numbers:</w:t>
      </w:r>
    </w:p>
    <w:p w:rsidR="00167BBA" w:rsidRDefault="00FB365B" w:rsidP="00167BBA">
      <w:pPr>
        <w:keepNext/>
      </w:pPr>
      <w:r>
        <w:rPr>
          <w:noProof/>
        </w:rPr>
        <w:drawing>
          <wp:inline distT="0" distB="0" distL="0" distR="0" wp14:anchorId="3881471C" wp14:editId="5291CBFF">
            <wp:extent cx="5943600" cy="2205355"/>
            <wp:effectExtent l="19050" t="0" r="0" b="0"/>
            <wp:docPr id="133" name="Picture 132" descr="gui_diff_cur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current.png"/>
                    <pic:cNvPicPr/>
                  </pic:nvPicPr>
                  <pic:blipFill>
                    <a:blip r:embed="rId141" cstate="print"/>
                    <a:stretch>
                      <a:fillRect/>
                    </a:stretch>
                  </pic:blipFill>
                  <pic:spPr>
                    <a:xfrm>
                      <a:off x="0" y="0"/>
                      <a:ext cx="5943600" cy="2205355"/>
                    </a:xfrm>
                    <a:prstGeom prst="rect">
                      <a:avLst/>
                    </a:prstGeom>
                  </pic:spPr>
                </pic:pic>
              </a:graphicData>
            </a:graphic>
          </wp:inline>
        </w:drawing>
      </w:r>
    </w:p>
    <w:p w:rsidR="00167BBA" w:rsidRDefault="00167BBA" w:rsidP="00167BBA">
      <w:pPr>
        <w:pStyle w:val="Caption"/>
      </w:pPr>
      <w:bookmarkStart w:id="378" w:name="_Ref283302609"/>
      <w:bookmarkStart w:id="379" w:name="_Toc338860742"/>
      <w:r>
        <w:t xml:space="preserve">Figure </w:t>
      </w:r>
      <w:fldSimple w:instr=" SEQ Figure \* ARABIC ">
        <w:r w:rsidR="00842BDC">
          <w:rPr>
            <w:noProof/>
          </w:rPr>
          <w:t>64</w:t>
        </w:r>
      </w:fldSimple>
      <w:bookmarkEnd w:id="378"/>
      <w:r>
        <w:t>: Indicating the current difference block</w:t>
      </w:r>
      <w:bookmarkEnd w:id="379"/>
    </w:p>
    <w:p w:rsidR="008813DD" w:rsidRDefault="008813DD" w:rsidP="009A4828">
      <w:r>
        <w:t>Notes:</w:t>
      </w:r>
    </w:p>
    <w:p w:rsidR="00351110" w:rsidRDefault="00351110" w:rsidP="008813DD">
      <w:pPr>
        <w:pStyle w:val="Bullet"/>
      </w:pPr>
      <w:r>
        <w:t>This figure shows that for insertion and deletion blocks, the tinting on one side spans zero text lines, and so appears as a line instead of a rectangle.</w:t>
      </w:r>
    </w:p>
    <w:p w:rsidR="008813DD" w:rsidRDefault="008813DD" w:rsidP="008813DD">
      <w:pPr>
        <w:pStyle w:val="Bullet"/>
      </w:pPr>
      <w:r>
        <w:t>For a moved block, dull-red tinting appears on one side only – and that side is considered to have the current difference block.</w:t>
      </w:r>
    </w:p>
    <w:p w:rsidR="009A4828" w:rsidRDefault="00167BBA" w:rsidP="009A4828">
      <w:r>
        <w:t>To keep</w:t>
      </w:r>
      <w:r w:rsidR="00771080">
        <w:t xml:space="preserve"> yourself </w:t>
      </w:r>
      <w:r>
        <w:t xml:space="preserve">oriented, use </w:t>
      </w:r>
      <w:r w:rsidR="00771080">
        <w:t>the indicator in the Diff view toolbar:</w:t>
      </w:r>
    </w:p>
    <w:p w:rsidR="00771080" w:rsidRDefault="00B449BF" w:rsidP="00B449BF">
      <w:pPr>
        <w:keepNext/>
        <w:jc w:val="center"/>
      </w:pPr>
      <w:r>
        <w:object w:dxaOrig="4582" w:dyaOrig="1918">
          <v:shape id="_x0000_i1061" type="#_x0000_t75" style="width:228.65pt;height:96pt" o:ole="">
            <v:imagedata r:id="rId142" o:title=""/>
          </v:shape>
          <o:OLEObject Type="Embed" ProgID="Visio.Drawing.11" ShapeID="_x0000_i1061" DrawAspect="Content" ObjectID="_1412672917" r:id="rId143"/>
        </w:object>
      </w:r>
    </w:p>
    <w:p w:rsidR="00771080" w:rsidRPr="009A4828" w:rsidRDefault="00771080" w:rsidP="00771080">
      <w:pPr>
        <w:pStyle w:val="Caption"/>
      </w:pPr>
      <w:bookmarkStart w:id="380" w:name="_Ref285297802"/>
      <w:bookmarkStart w:id="381" w:name="_Toc338860743"/>
      <w:r>
        <w:t xml:space="preserve">Figure </w:t>
      </w:r>
      <w:fldSimple w:instr=" SEQ Figure \* ARABIC ">
        <w:r w:rsidR="00842BDC">
          <w:rPr>
            <w:noProof/>
          </w:rPr>
          <w:t>65</w:t>
        </w:r>
      </w:fldSimple>
      <w:bookmarkEnd w:id="380"/>
      <w:r>
        <w:t>: Current difference block indicator</w:t>
      </w:r>
      <w:r w:rsidR="00FB365B">
        <w:t xml:space="preserve"> and navigation buttons</w:t>
      </w:r>
      <w:bookmarkEnd w:id="381"/>
    </w:p>
    <w:p w:rsidR="00D765F2" w:rsidRDefault="00AD0764" w:rsidP="00D765F2">
      <w:r>
        <w:t>Use these facilities to navigate among the difference blocks – and more generally, within the files/revisions being compared:</w:t>
      </w:r>
    </w:p>
    <w:p w:rsidR="00DB71EB" w:rsidRDefault="00DB71EB" w:rsidP="00DB71EB">
      <w:pPr>
        <w:pStyle w:val="Bullet"/>
      </w:pPr>
      <w:bookmarkStart w:id="382" w:name="anchor_diff_scrollbar"/>
      <w:r w:rsidRPr="00BE37C8">
        <w:rPr>
          <w:rStyle w:val="Strong"/>
        </w:rPr>
        <w:t>Scroll bar</w:t>
      </w:r>
      <w:bookmarkEnd w:id="382"/>
      <w:r>
        <w:t xml:space="preserve"> – The scroll bar at the right side of the Diff view works in the standard manner. </w:t>
      </w:r>
      <w:r w:rsidR="00BE37C8">
        <w:t>The left and right panes scroll somewhat independently, in order to keep both sides of each difference block visible. (This can cause the “tubes” to change shape a bit. Hours of fun to be had there ...)</w:t>
      </w:r>
    </w:p>
    <w:p w:rsidR="00BE37C8" w:rsidRDefault="00BE37C8" w:rsidP="00BE37C8">
      <w:pPr>
        <w:pStyle w:val="NumberedCont"/>
      </w:pPr>
      <w:r>
        <w:t xml:space="preserve">Clicking anywhere in the empty region of the scroll bar centers the </w:t>
      </w:r>
      <w:proofErr w:type="spellStart"/>
      <w:r>
        <w:t>draggable</w:t>
      </w:r>
      <w:proofErr w:type="spellEnd"/>
      <w:r>
        <w:t xml:space="preserve"> “elevator” control </w:t>
      </w:r>
      <w:r w:rsidR="00255A43">
        <w:t>at</w:t>
      </w:r>
      <w:r>
        <w:t xml:space="preserve"> that spot (to the extent possible). The scroll bar</w:t>
      </w:r>
      <w:r w:rsidR="00FE2EC7">
        <w:t>’s background</w:t>
      </w:r>
      <w:r>
        <w:t xml:space="preserve"> </w:t>
      </w:r>
      <w:r w:rsidR="00FE2EC7">
        <w:t xml:space="preserve">shows the </w:t>
      </w:r>
      <w:r>
        <w:t xml:space="preserve">locations </w:t>
      </w:r>
      <w:r w:rsidR="00FE2EC7">
        <w:t xml:space="preserve">of the difference blocks </w:t>
      </w:r>
      <w:r>
        <w:t>with tinting.</w:t>
      </w:r>
      <w:r w:rsidR="00FE2EC7">
        <w:t xml:space="preserve"> Thus, you can click a difference block</w:t>
      </w:r>
      <w:r w:rsidR="00D20B09">
        <w:t>’s tint</w:t>
      </w:r>
      <w:r w:rsidR="00FE2EC7">
        <w:t xml:space="preserve"> </w:t>
      </w:r>
      <w:r w:rsidR="00255A43">
        <w:t xml:space="preserve">in this “scroll bar map” to bring </w:t>
      </w:r>
      <w:r w:rsidR="00D20B09">
        <w:t>the block</w:t>
      </w:r>
      <w:r w:rsidR="00255A43">
        <w:t xml:space="preserve"> into view.</w:t>
      </w:r>
      <w:r w:rsidR="00D20B09">
        <w:t xml:space="preserve"> But this does not affect the current</w:t>
      </w:r>
      <w:r w:rsidR="00DA6770">
        <w:t>-</w:t>
      </w:r>
      <w:r w:rsidR="00D20B09">
        <w:t>difference</w:t>
      </w:r>
      <w:r w:rsidR="00DA6770">
        <w:t>-</w:t>
      </w:r>
      <w:r w:rsidR="00D20B09">
        <w:t>block setting.</w:t>
      </w:r>
    </w:p>
    <w:p w:rsidR="00D720AF" w:rsidRDefault="00D720AF" w:rsidP="00D720AF">
      <w:pPr>
        <w:pStyle w:val="Bullet"/>
      </w:pPr>
      <w:r w:rsidRPr="00BE37C8">
        <w:rPr>
          <w:rStyle w:val="Strong"/>
        </w:rPr>
        <w:t>Mouse</w:t>
      </w:r>
      <w:r>
        <w:t xml:space="preserve"> – Click anywhere within the tinted area of a difference block to make it the current difference block.</w:t>
      </w:r>
    </w:p>
    <w:p w:rsidR="00AD0764" w:rsidRDefault="00AD0764" w:rsidP="00AD0764">
      <w:pPr>
        <w:pStyle w:val="Bullet"/>
      </w:pPr>
      <w:r w:rsidRPr="00BE37C8">
        <w:rPr>
          <w:rStyle w:val="Strong"/>
        </w:rPr>
        <w:t>Navigation buttons in the toolbar</w:t>
      </w:r>
      <w:r>
        <w:t xml:space="preserve"> –</w:t>
      </w:r>
      <w:r w:rsidR="00DB71EB">
        <w:t xml:space="preserve"> Buttons in the Diff view toolbar </w:t>
      </w:r>
      <w:r w:rsidR="00FB365B">
        <w:t xml:space="preserve">(see </w:t>
      </w:r>
      <w:r w:rsidR="008600C4">
        <w:fldChar w:fldCharType="begin"/>
      </w:r>
      <w:r w:rsidR="00FB365B">
        <w:instrText xml:space="preserve"> REF _Ref285297802 \h </w:instrText>
      </w:r>
      <w:r w:rsidR="008600C4">
        <w:fldChar w:fldCharType="separate"/>
      </w:r>
      <w:r w:rsidR="005673ED">
        <w:t xml:space="preserve">Figure </w:t>
      </w:r>
      <w:r w:rsidR="005673ED">
        <w:rPr>
          <w:noProof/>
        </w:rPr>
        <w:t>55</w:t>
      </w:r>
      <w:r w:rsidR="008600C4">
        <w:fldChar w:fldCharType="end"/>
      </w:r>
      <w:r w:rsidR="00FB365B">
        <w:t xml:space="preserve">) </w:t>
      </w:r>
      <w:r w:rsidR="000B3163">
        <w:t>support browsing through all the difference blocks. Clicking a button sets the current difference block and scrolls the display to bring it into view.</w:t>
      </w:r>
    </w:p>
    <w:p w:rsidR="00DA461C" w:rsidRDefault="00DA461C" w:rsidP="006D6402">
      <w:pPr>
        <w:pStyle w:val="Heading2"/>
      </w:pPr>
      <w:bookmarkStart w:id="383" w:name="_Toc338860605"/>
      <w:bookmarkStart w:id="384" w:name="_Ref283236345"/>
      <w:r>
        <w:t>Text Operations</w:t>
      </w:r>
      <w:bookmarkEnd w:id="383"/>
    </w:p>
    <w:p w:rsidR="00DA461C" w:rsidRDefault="00DA461C" w:rsidP="00DA461C">
      <w:r>
        <w:t>The Diff view is not a text editor – you cannot change the contents of either pane. But right-clicking in either pane opens a context menu, providing for limited text operations:</w:t>
      </w:r>
    </w:p>
    <w:p w:rsidR="00DA461C" w:rsidRDefault="00781325" w:rsidP="00781325">
      <w:pPr>
        <w:pStyle w:val="RefName"/>
      </w:pPr>
      <w:bookmarkStart w:id="385" w:name="copy"/>
      <w:r>
        <w:t>Copy</w:t>
      </w:r>
    </w:p>
    <w:p w:rsidR="00781325" w:rsidRPr="00781325" w:rsidRDefault="00781325" w:rsidP="00781325">
      <w:pPr>
        <w:pStyle w:val="RefDescription"/>
      </w:pPr>
      <w:r>
        <w:t>Copy the selected text to the operating system clipboard.</w:t>
      </w:r>
    </w:p>
    <w:p w:rsidR="00781325" w:rsidRDefault="00781325" w:rsidP="00781325">
      <w:pPr>
        <w:pStyle w:val="RefName"/>
      </w:pPr>
      <w:bookmarkStart w:id="386" w:name="selectall"/>
      <w:bookmarkEnd w:id="385"/>
      <w:r>
        <w:t>Select All</w:t>
      </w:r>
    </w:p>
    <w:p w:rsidR="00781325" w:rsidRPr="00781325" w:rsidRDefault="00EB2525" w:rsidP="00781325">
      <w:pPr>
        <w:pStyle w:val="RefDescription"/>
      </w:pPr>
      <w:r>
        <w:t xml:space="preserve">Select </w:t>
      </w:r>
      <w:r w:rsidR="00781325">
        <w:t>the entire contents of the current pane.</w:t>
      </w:r>
    </w:p>
    <w:bookmarkEnd w:id="386"/>
    <w:p w:rsidR="00781325" w:rsidRDefault="00781325" w:rsidP="00781325">
      <w:pPr>
        <w:pStyle w:val="RefName"/>
      </w:pPr>
      <w:r>
        <w:t>Find</w:t>
      </w:r>
    </w:p>
    <w:p w:rsidR="001B7450" w:rsidRDefault="005D61EC" w:rsidP="00781325">
      <w:pPr>
        <w:pStyle w:val="RefDescription"/>
      </w:pPr>
      <w:proofErr w:type="gramStart"/>
      <w:r>
        <w:t>Same as clicking</w:t>
      </w:r>
      <w:r w:rsidR="00781325">
        <w:t xml:space="preserve"> the </w:t>
      </w:r>
      <w:r w:rsidR="008600C4">
        <w:fldChar w:fldCharType="begin"/>
      </w:r>
      <w:r>
        <w:instrText xml:space="preserve"> </w:instrText>
      </w:r>
      <w:r w:rsidRPr="005D61EC">
        <w:rPr>
          <w:rStyle w:val="CrossRef"/>
        </w:rPr>
        <w:instrText>R</w:instrText>
      </w:r>
      <w:r>
        <w:instrText xml:space="preserve">EF cmd_diffview_find \* Charformat \h </w:instrText>
      </w:r>
      <w:r w:rsidR="008600C4">
        <w:fldChar w:fldCharType="separate"/>
      </w:r>
      <w:r w:rsidR="005673ED" w:rsidRPr="005673ED">
        <w:rPr>
          <w:rStyle w:val="CrossRef"/>
        </w:rPr>
        <w:t>Find</w:t>
      </w:r>
      <w:r w:rsidR="008600C4">
        <w:fldChar w:fldCharType="end"/>
      </w:r>
      <w:r>
        <w:t xml:space="preserve"> toolbar </w:t>
      </w:r>
      <w:r w:rsidR="00781325">
        <w:t>button.</w:t>
      </w:r>
      <w:proofErr w:type="gramEnd"/>
    </w:p>
    <w:p w:rsidR="001B7450" w:rsidRPr="00781325" w:rsidRDefault="001B7450" w:rsidP="001B7450">
      <w:pPr>
        <w:pStyle w:val="RefName"/>
      </w:pPr>
      <w:bookmarkStart w:id="387" w:name="findnext"/>
      <w:r>
        <w:t>Find next</w:t>
      </w:r>
    </w:p>
    <w:p w:rsidR="001B7450" w:rsidRPr="00DA461C" w:rsidRDefault="00781325" w:rsidP="00781325">
      <w:pPr>
        <w:pStyle w:val="RefDescription"/>
      </w:pPr>
      <w:r>
        <w:t>I</w:t>
      </w:r>
      <w:r w:rsidR="001B7450">
        <w:t>f the search panel is already open, perform a</w:t>
      </w:r>
      <w:r>
        <w:t xml:space="preserve"> </w:t>
      </w:r>
      <w:r w:rsidRPr="00781325">
        <w:rPr>
          <w:rStyle w:val="CommandName"/>
        </w:rPr>
        <w:t xml:space="preserve">Search </w:t>
      </w:r>
      <w:r>
        <w:rPr>
          <w:rStyle w:val="CommandName"/>
        </w:rPr>
        <w:t>F</w:t>
      </w:r>
      <w:r w:rsidRPr="00781325">
        <w:rPr>
          <w:rStyle w:val="CommandName"/>
        </w:rPr>
        <w:t>orward</w:t>
      </w:r>
      <w:r>
        <w:t>.</w:t>
      </w:r>
      <w:r w:rsidR="001B7450">
        <w:t xml:space="preserve"> If the search panel is not already open, simply open it.</w:t>
      </w:r>
    </w:p>
    <w:p w:rsidR="006D6402" w:rsidRDefault="006D6402" w:rsidP="006D6402">
      <w:pPr>
        <w:pStyle w:val="Heading2"/>
      </w:pPr>
      <w:bookmarkStart w:id="388" w:name="_Ref283297805"/>
      <w:bookmarkStart w:id="389" w:name="_Ref283297847"/>
      <w:bookmarkStart w:id="390" w:name="_Ref283297955"/>
      <w:bookmarkStart w:id="391" w:name="_Ref283298004"/>
      <w:bookmarkStart w:id="392" w:name="_Toc338860606"/>
      <w:bookmarkEnd w:id="387"/>
      <w:r>
        <w:lastRenderedPageBreak/>
        <w:t>File-Comparison Options</w:t>
      </w:r>
      <w:bookmarkEnd w:id="384"/>
      <w:bookmarkEnd w:id="388"/>
      <w:bookmarkEnd w:id="389"/>
      <w:bookmarkEnd w:id="390"/>
      <w:bookmarkEnd w:id="391"/>
      <w:bookmarkEnd w:id="392"/>
    </w:p>
    <w:p w:rsidR="00895B17" w:rsidRPr="00895B17" w:rsidRDefault="00895B17" w:rsidP="00895B17">
      <w:r>
        <w:t xml:space="preserve">The following options control how the </w:t>
      </w:r>
      <w:r w:rsidR="0089331F">
        <w:t xml:space="preserve">contents of </w:t>
      </w:r>
      <w:r>
        <w:t>files/revisions are compared</w:t>
      </w:r>
      <w:r w:rsidR="0089331F">
        <w:t xml:space="preserve"> in the Diff view:</w:t>
      </w:r>
    </w:p>
    <w:p w:rsidR="007643E8" w:rsidRDefault="00895B17" w:rsidP="0089331F">
      <w:pPr>
        <w:pStyle w:val="RefName"/>
      </w:pPr>
      <w:r>
        <w:t>Comparison method</w:t>
      </w:r>
    </w:p>
    <w:p w:rsidR="0089331F" w:rsidRDefault="0089331F" w:rsidP="0089331F">
      <w:pPr>
        <w:pStyle w:val="Bullet2"/>
      </w:pPr>
      <w:r w:rsidRPr="00B075F8">
        <w:rPr>
          <w:rStyle w:val="Strong"/>
        </w:rPr>
        <w:t>Ignore EOL</w:t>
      </w:r>
      <w:r>
        <w:t xml:space="preserve"> </w:t>
      </w:r>
      <w:r w:rsidR="00B075F8">
        <w:t>–</w:t>
      </w:r>
      <w:r>
        <w:t xml:space="preserve"> </w:t>
      </w:r>
      <w:r w:rsidR="00B075F8">
        <w:t>Ignore line-endings. This is helpful, for example, if one revision being compared was created on a Linux system (text lines end with NL) and the other was created on a Windows system (text lines end with CR-LF).</w:t>
      </w:r>
    </w:p>
    <w:p w:rsidR="0089331F" w:rsidRDefault="0089331F" w:rsidP="0089331F">
      <w:pPr>
        <w:pStyle w:val="Bullet2"/>
      </w:pPr>
      <w:r w:rsidRPr="00B075F8">
        <w:rPr>
          <w:rStyle w:val="Strong"/>
        </w:rPr>
        <w:t>Ignore white space</w:t>
      </w:r>
      <w:r w:rsidR="00B075F8">
        <w:t xml:space="preserve"> – Within a single line, treat any consecutive string of SPACE and/or TAB characters as equivalent to a single SPACE.</w:t>
      </w:r>
    </w:p>
    <w:p w:rsidR="0089331F" w:rsidRDefault="0089331F" w:rsidP="0089331F">
      <w:pPr>
        <w:pStyle w:val="Bullet2"/>
      </w:pPr>
      <w:r w:rsidRPr="00B075F8">
        <w:rPr>
          <w:rStyle w:val="Strong"/>
        </w:rPr>
        <w:t>Ignore EOL and white space</w:t>
      </w:r>
      <w:r w:rsidR="00B075F8">
        <w:t xml:space="preserve"> – both of the above.</w:t>
      </w:r>
    </w:p>
    <w:p w:rsidR="0089331F" w:rsidRPr="0089331F" w:rsidRDefault="0089331F" w:rsidP="0089331F">
      <w:pPr>
        <w:pStyle w:val="Bullet2"/>
      </w:pPr>
      <w:r w:rsidRPr="00B075F8">
        <w:rPr>
          <w:rStyle w:val="Strong"/>
        </w:rPr>
        <w:t>Recognize all</w:t>
      </w:r>
      <w:r w:rsidR="00B075F8">
        <w:t xml:space="preserve"> – neither of the above.</w:t>
      </w:r>
    </w:p>
    <w:p w:rsidR="00895B17" w:rsidRDefault="00895B17" w:rsidP="0089331F">
      <w:pPr>
        <w:pStyle w:val="RefName"/>
      </w:pPr>
      <w:r>
        <w:t>Syntax highlight</w:t>
      </w:r>
    </w:p>
    <w:p w:rsidR="00FC7D97" w:rsidRDefault="00FC7D97" w:rsidP="00FC7D97">
      <w:pPr>
        <w:pStyle w:val="Bullet2"/>
      </w:pPr>
      <w:r w:rsidRPr="00FC7D97">
        <w:rPr>
          <w:rStyle w:val="Strong"/>
        </w:rPr>
        <w:t>None</w:t>
      </w:r>
      <w:r>
        <w:t xml:space="preserve"> – don’t perform any syntax highlighting</w:t>
      </w:r>
    </w:p>
    <w:p w:rsidR="00FC7D97" w:rsidRPr="00FC7D97" w:rsidRDefault="00FC7D97" w:rsidP="00FC7D97">
      <w:pPr>
        <w:pStyle w:val="Bullet2"/>
      </w:pPr>
      <w:r w:rsidRPr="00FC7D97">
        <w:rPr>
          <w:rStyle w:val="Strong"/>
        </w:rPr>
        <w:t>Java / C# / C</w:t>
      </w:r>
      <w:r>
        <w:t xml:space="preserve"> – if the text is Java code, C# code, or C code, highlight it accordingly.</w:t>
      </w:r>
    </w:p>
    <w:p w:rsidR="00895B17" w:rsidRDefault="00895B17" w:rsidP="0089331F">
      <w:pPr>
        <w:pStyle w:val="RefName"/>
      </w:pPr>
      <w:r>
        <w:t>Encoding</w:t>
      </w:r>
    </w:p>
    <w:p w:rsidR="00FC7D97" w:rsidRDefault="00FC7D97" w:rsidP="00FC7D97">
      <w:pPr>
        <w:pStyle w:val="RefDescription"/>
      </w:pPr>
      <w:r>
        <w:t xml:space="preserve">The way in which </w:t>
      </w:r>
      <w:r w:rsidR="00AC2D0B">
        <w:t>each</w:t>
      </w:r>
      <w:r>
        <w:t xml:space="preserve"> file</w:t>
      </w:r>
      <w:r w:rsidR="00693456">
        <w:t>/revision</w:t>
      </w:r>
      <w:r>
        <w:t>’s contents are to be interpreted as text characters:</w:t>
      </w:r>
    </w:p>
    <w:p w:rsidR="00FC7D97" w:rsidRDefault="00FC7D97" w:rsidP="00FC7D97">
      <w:pPr>
        <w:pStyle w:val="Bullet2"/>
      </w:pPr>
      <w:r w:rsidRPr="00693456">
        <w:rPr>
          <w:rStyle w:val="Strong"/>
        </w:rPr>
        <w:t>None</w:t>
      </w:r>
      <w:r>
        <w:t xml:space="preserve"> – </w:t>
      </w:r>
      <w:r w:rsidR="00693456">
        <w:t xml:space="preserve">interpret the contents </w:t>
      </w:r>
      <w:r>
        <w:t>us</w:t>
      </w:r>
      <w:r w:rsidR="00693456">
        <w:t>ing</w:t>
      </w:r>
      <w:r>
        <w:t xml:space="preserve"> the operating system or development framework default.</w:t>
      </w:r>
    </w:p>
    <w:p w:rsidR="00FC7D97" w:rsidRDefault="00FC7D97" w:rsidP="00FC7D97">
      <w:pPr>
        <w:pStyle w:val="Bullet2"/>
      </w:pPr>
      <w:r w:rsidRPr="00693456">
        <w:rPr>
          <w:rStyle w:val="Strong"/>
        </w:rPr>
        <w:t>ASCII</w:t>
      </w:r>
      <w:r>
        <w:t xml:space="preserve"> -- interpret the contents as ASCII characters.</w:t>
      </w:r>
    </w:p>
    <w:p w:rsidR="00FC7D97" w:rsidRDefault="00FC7D97" w:rsidP="00FC7D97">
      <w:pPr>
        <w:pStyle w:val="Bullet2"/>
      </w:pPr>
      <w:r w:rsidRPr="00693456">
        <w:rPr>
          <w:rStyle w:val="Strong"/>
        </w:rPr>
        <w:t>Unicode</w:t>
      </w:r>
      <w:r>
        <w:t xml:space="preserve"> -- </w:t>
      </w:r>
      <w:r w:rsidR="00693456">
        <w:t>interpret the contents as UTF-16LE characters.</w:t>
      </w:r>
    </w:p>
    <w:p w:rsidR="00FC7D97" w:rsidRDefault="00FC7D97" w:rsidP="00FC7D97">
      <w:pPr>
        <w:pStyle w:val="Bullet2"/>
      </w:pPr>
      <w:r w:rsidRPr="00693456">
        <w:rPr>
          <w:rStyle w:val="Strong"/>
        </w:rPr>
        <w:t xml:space="preserve">Unicode </w:t>
      </w:r>
      <w:r w:rsidR="000F29EF" w:rsidRPr="00693456">
        <w:rPr>
          <w:rStyle w:val="Strong"/>
        </w:rPr>
        <w:t>Big-endian</w:t>
      </w:r>
      <w:r w:rsidR="00693456">
        <w:t xml:space="preserve"> -- interpret the contents as UTF-16BE characters.</w:t>
      </w:r>
    </w:p>
    <w:p w:rsidR="00FC7D97" w:rsidRDefault="00FC7D97" w:rsidP="00FC7D97">
      <w:pPr>
        <w:pStyle w:val="Bullet2"/>
      </w:pPr>
      <w:r w:rsidRPr="00693456">
        <w:rPr>
          <w:rStyle w:val="Strong"/>
        </w:rPr>
        <w:t>UTF7</w:t>
      </w:r>
      <w:r w:rsidR="00693456">
        <w:t xml:space="preserve"> -- interpret the contents as UTF-7 characters.</w:t>
      </w:r>
    </w:p>
    <w:p w:rsidR="00FC7D97" w:rsidRPr="00FC7D97" w:rsidRDefault="00FC7D97" w:rsidP="00FC7D97">
      <w:pPr>
        <w:pStyle w:val="Bullet2"/>
      </w:pPr>
      <w:r w:rsidRPr="00693456">
        <w:rPr>
          <w:rStyle w:val="Strong"/>
        </w:rPr>
        <w:t>UTF8</w:t>
      </w:r>
      <w:r w:rsidR="00693456">
        <w:t xml:space="preserve"> -- interpret the contents as UTF-8 characters.</w:t>
      </w:r>
    </w:p>
    <w:p w:rsidR="00895B17" w:rsidRDefault="00895B17" w:rsidP="0089331F">
      <w:pPr>
        <w:pStyle w:val="RefName"/>
      </w:pPr>
      <w:r>
        <w:t>Tabs</w:t>
      </w:r>
    </w:p>
    <w:p w:rsidR="00CC6A05" w:rsidRPr="00CC6A05" w:rsidRDefault="00CC6A05" w:rsidP="00CC6A05">
      <w:pPr>
        <w:pStyle w:val="Bullet2"/>
      </w:pPr>
      <w:r>
        <w:t>4 spaces – establish tab stops every 4 columns.</w:t>
      </w:r>
    </w:p>
    <w:p w:rsidR="00CC6A05" w:rsidRPr="00CC6A05" w:rsidRDefault="00CC6A05" w:rsidP="00CC6A05">
      <w:pPr>
        <w:pStyle w:val="Bullet2"/>
      </w:pPr>
      <w:r>
        <w:t>8 spaces – establish tab stops every 8 columns.</w:t>
      </w:r>
    </w:p>
    <w:p w:rsidR="00895B17" w:rsidRDefault="00895B17" w:rsidP="0089331F">
      <w:pPr>
        <w:pStyle w:val="RefName"/>
      </w:pPr>
      <w:bookmarkStart w:id="393" w:name="cmd_moveddetection"/>
      <w:r>
        <w:t>Moved detection</w:t>
      </w:r>
    </w:p>
    <w:p w:rsidR="00206BEF" w:rsidRDefault="00206BEF" w:rsidP="00206BEF">
      <w:pPr>
        <w:pStyle w:val="RefDescription"/>
      </w:pPr>
      <w:r>
        <w:t>Open a dialog in which you can adjust two parameters</w:t>
      </w:r>
      <w:r w:rsidR="00DB3DDF">
        <w:t xml:space="preserve"> used by both</w:t>
      </w:r>
      <w:r>
        <w:t xml:space="preserve"> </w:t>
      </w:r>
      <w:r w:rsidR="00DB3DDF">
        <w:t xml:space="preserve">the </w:t>
      </w:r>
      <w:proofErr w:type="spellStart"/>
      <w:r>
        <w:t>Xdiff</w:t>
      </w:r>
      <w:proofErr w:type="spellEnd"/>
      <w:r>
        <w:t xml:space="preserve"> (“cross-difference”) </w:t>
      </w:r>
      <w:r w:rsidR="00DB3DDF">
        <w:t xml:space="preserve">and </w:t>
      </w:r>
      <w:proofErr w:type="spellStart"/>
      <w:r w:rsidR="00DB3DDF">
        <w:t>Xmerge</w:t>
      </w:r>
      <w:proofErr w:type="spellEnd"/>
      <w:r w:rsidR="00DB3DDF">
        <w:t xml:space="preserve"> (“cross-merge”) capabilities, which detect </w:t>
      </w:r>
      <w:r>
        <w:t xml:space="preserve">moved text </w:t>
      </w:r>
      <w:r w:rsidR="00DB3DDF">
        <w:t>section</w:t>
      </w:r>
      <w:r>
        <w:t xml:space="preserve">s – see </w:t>
      </w:r>
      <w:r w:rsidR="008600C4">
        <w:fldChar w:fldCharType="begin"/>
      </w:r>
      <w:r>
        <w:instrText xml:space="preserve"> </w:instrText>
      </w:r>
      <w:r w:rsidRPr="00854BC0">
        <w:rPr>
          <w:rStyle w:val="CrossRef"/>
        </w:rPr>
        <w:instrText>R</w:instrText>
      </w:r>
      <w:r>
        <w:instrText xml:space="preserve">EF _Ref283301001 </w:instrText>
      </w:r>
      <w:r w:rsidR="002E2077">
        <w:instrText>\* Charformat \h</w:instrText>
      </w:r>
      <w:r>
        <w:instrText xml:space="preserve"> </w:instrText>
      </w:r>
      <w:r w:rsidR="008600C4">
        <w:fldChar w:fldCharType="separate"/>
      </w:r>
      <w:r w:rsidR="005673ED" w:rsidRPr="005673ED">
        <w:rPr>
          <w:rStyle w:val="CrossRef"/>
        </w:rPr>
        <w:t xml:space="preserve">The </w:t>
      </w:r>
      <w:proofErr w:type="spellStart"/>
      <w:r w:rsidR="005673ED" w:rsidRPr="005673ED">
        <w:rPr>
          <w:rStyle w:val="CrossRef"/>
        </w:rPr>
        <w:t>XDiff</w:t>
      </w:r>
      <w:proofErr w:type="spellEnd"/>
      <w:r w:rsidR="005673ED" w:rsidRPr="005673ED">
        <w:rPr>
          <w:rStyle w:val="CrossRef"/>
        </w:rPr>
        <w:t xml:space="preserve"> Capability</w:t>
      </w:r>
      <w:r w:rsidR="008600C4">
        <w:fldChar w:fldCharType="end"/>
      </w:r>
      <w:r w:rsidR="00DB3DDF">
        <w:t xml:space="preserve"> and </w:t>
      </w:r>
      <w:r w:rsidR="008600C4">
        <w:fldChar w:fldCharType="begin"/>
      </w:r>
      <w:r w:rsidR="00DB3DDF">
        <w:instrText xml:space="preserve"> </w:instrText>
      </w:r>
      <w:r w:rsidR="00DB3DDF" w:rsidRPr="00DB3DDF">
        <w:rPr>
          <w:rStyle w:val="CrossRef"/>
        </w:rPr>
        <w:instrText>R</w:instrText>
      </w:r>
      <w:r w:rsidR="00DB3DDF">
        <w:instrText xml:space="preserve">EF _Ref283720819 \* Charformat \h </w:instrText>
      </w:r>
      <w:r w:rsidR="008600C4">
        <w:fldChar w:fldCharType="separate"/>
      </w:r>
      <w:r w:rsidR="005673ED" w:rsidRPr="005673ED">
        <w:rPr>
          <w:rStyle w:val="CrossRef"/>
        </w:rPr>
        <w:t xml:space="preserve">The </w:t>
      </w:r>
      <w:proofErr w:type="spellStart"/>
      <w:r w:rsidR="005673ED" w:rsidRPr="005673ED">
        <w:rPr>
          <w:rStyle w:val="CrossRef"/>
        </w:rPr>
        <w:t>Xmerge</w:t>
      </w:r>
      <w:proofErr w:type="spellEnd"/>
      <w:r w:rsidR="005673ED" w:rsidRPr="005673ED">
        <w:rPr>
          <w:rStyle w:val="CrossRef"/>
        </w:rPr>
        <w:t xml:space="preserve"> Capability</w:t>
      </w:r>
      <w:r w:rsidR="008600C4">
        <w:fldChar w:fldCharType="end"/>
      </w:r>
      <w:r w:rsidR="00DB3DDF">
        <w:t>.</w:t>
      </w:r>
    </w:p>
    <w:p w:rsidR="00F73048" w:rsidRDefault="00F73048" w:rsidP="00F73048">
      <w:pPr>
        <w:pStyle w:val="Bullet2"/>
      </w:pPr>
      <w:r w:rsidRPr="00F73048">
        <w:rPr>
          <w:rStyle w:val="Strong"/>
        </w:rPr>
        <w:t>Move detection ratio</w:t>
      </w:r>
      <w:r>
        <w:t xml:space="preserve"> – the threshold at which two text </w:t>
      </w:r>
      <w:r w:rsidR="00DB3DDF">
        <w:t>section</w:t>
      </w:r>
      <w:r>
        <w:t xml:space="preserve">s are determined to be “the same </w:t>
      </w:r>
      <w:r w:rsidR="00DB3DDF">
        <w:t>section</w:t>
      </w:r>
      <w:r>
        <w:t xml:space="preserve">, but edited”. Choose a higher value if you are getting “false positives”; at 100%, two </w:t>
      </w:r>
      <w:r w:rsidR="00DB3DDF">
        <w:t>section</w:t>
      </w:r>
      <w:r>
        <w:t xml:space="preserve">s must be truly identical to be judged the same </w:t>
      </w:r>
      <w:r w:rsidR="00DB3DDF">
        <w:t>section</w:t>
      </w:r>
      <w:r>
        <w:t xml:space="preserve">. Choose a lower value if </w:t>
      </w:r>
      <w:proofErr w:type="spellStart"/>
      <w:r w:rsidR="00DB3DDF">
        <w:t>Xdiff</w:t>
      </w:r>
      <w:proofErr w:type="spellEnd"/>
      <w:r w:rsidR="00DB3DDF">
        <w:t>/</w:t>
      </w:r>
      <w:proofErr w:type="spellStart"/>
      <w:r w:rsidR="00DB3DDF">
        <w:t>Xmerge</w:t>
      </w:r>
      <w:proofErr w:type="spellEnd"/>
      <w:r>
        <w:t xml:space="preserve"> </w:t>
      </w:r>
      <w:r w:rsidR="00DB3DDF">
        <w:t xml:space="preserve">is </w:t>
      </w:r>
      <w:r>
        <w:t xml:space="preserve">failing to recognize an insertion/deletion pair as being the same </w:t>
      </w:r>
      <w:r w:rsidR="00DB3DDF">
        <w:t>section</w:t>
      </w:r>
      <w:r>
        <w:t>.</w:t>
      </w:r>
    </w:p>
    <w:p w:rsidR="00206BEF" w:rsidRDefault="00F73048" w:rsidP="009D3255">
      <w:pPr>
        <w:pStyle w:val="Bullet2"/>
      </w:pPr>
      <w:r w:rsidRPr="00F73048">
        <w:rPr>
          <w:rStyle w:val="Strong"/>
        </w:rPr>
        <w:lastRenderedPageBreak/>
        <w:t>Minimum lines in difference</w:t>
      </w:r>
      <w:r>
        <w:t xml:space="preserve"> --</w:t>
      </w:r>
      <w:r w:rsidR="009D3255">
        <w:t xml:space="preserve"> </w:t>
      </w:r>
      <w:r w:rsidR="00206BEF">
        <w:t xml:space="preserve">the minimum number of lines that </w:t>
      </w:r>
      <w:r w:rsidR="00543E03">
        <w:t>each</w:t>
      </w:r>
      <w:r w:rsidR="00206BEF">
        <w:t xml:space="preserve"> </w:t>
      </w:r>
      <w:r w:rsidR="00DB3DDF">
        <w:t>section</w:t>
      </w:r>
      <w:r w:rsidR="009D3255">
        <w:t xml:space="preserve"> must contain</w:t>
      </w:r>
      <w:r w:rsidR="00206BEF">
        <w:t xml:space="preserve"> to </w:t>
      </w:r>
      <w:r w:rsidR="00543E03">
        <w:t>trigger</w:t>
      </w:r>
      <w:r w:rsidR="009D3255">
        <w:t xml:space="preserve"> </w:t>
      </w:r>
      <w:proofErr w:type="spellStart"/>
      <w:r w:rsidR="009D3255">
        <w:t>Xdiff</w:t>
      </w:r>
      <w:proofErr w:type="spellEnd"/>
      <w:r w:rsidR="00DB3DDF">
        <w:t>/</w:t>
      </w:r>
      <w:proofErr w:type="spellStart"/>
      <w:r w:rsidR="00DB3DDF">
        <w:t>Xmerge</w:t>
      </w:r>
      <w:proofErr w:type="spellEnd"/>
      <w:r w:rsidR="00543E03">
        <w:t xml:space="preserve"> processing</w:t>
      </w:r>
      <w:r w:rsidR="00206BEF">
        <w:t>.</w:t>
      </w:r>
      <w:r w:rsidR="009D3255">
        <w:t xml:space="preserve"> Below this threshold, the </w:t>
      </w:r>
      <w:r w:rsidR="00543E03">
        <w:t xml:space="preserve">two </w:t>
      </w:r>
      <w:r w:rsidR="00DB3DDF">
        <w:t>section</w:t>
      </w:r>
      <w:r w:rsidR="009D3255">
        <w:t xml:space="preserve">s </w:t>
      </w:r>
      <w:r w:rsidR="00DB3DDF">
        <w:t xml:space="preserve">are always treated </w:t>
      </w:r>
      <w:r w:rsidR="009D3255">
        <w:t>as a separate insertion and deletion.</w:t>
      </w:r>
    </w:p>
    <w:bookmarkEnd w:id="393"/>
    <w:p w:rsidR="00895B17" w:rsidRDefault="00895B17" w:rsidP="0089331F">
      <w:pPr>
        <w:pStyle w:val="RefName"/>
      </w:pPr>
      <w:r>
        <w:t>Configure colors</w:t>
      </w:r>
    </w:p>
    <w:p w:rsidR="00895B17" w:rsidRDefault="00975769" w:rsidP="00C86D81">
      <w:pPr>
        <w:pStyle w:val="RefDescription"/>
      </w:pPr>
      <w:r>
        <w:t>Open a dialog in which you choose the background colors for difference blocks</w:t>
      </w:r>
      <w:r w:rsidR="00C86D81">
        <w:t xml:space="preserve"> (Diff) and change blocks (</w:t>
      </w:r>
      <w:r w:rsidR="008600C4">
        <w:fldChar w:fldCharType="begin"/>
      </w:r>
      <w:r w:rsidR="00854BC0">
        <w:instrText xml:space="preserve"> </w:instrText>
      </w:r>
      <w:r w:rsidR="00854BC0" w:rsidRPr="00854BC0">
        <w:rPr>
          <w:rStyle w:val="CrossRef"/>
        </w:rPr>
        <w:instrText>R</w:instrText>
      </w:r>
      <w:r w:rsidR="00854BC0">
        <w:instrText xml:space="preserve">EF window_merge \* Charformat \h </w:instrText>
      </w:r>
      <w:r w:rsidR="008600C4">
        <w:fldChar w:fldCharType="separate"/>
      </w:r>
      <w:r w:rsidR="005673ED" w:rsidRPr="005673ED">
        <w:rPr>
          <w:rStyle w:val="CrossRef"/>
        </w:rPr>
        <w:t>Merge</w:t>
      </w:r>
      <w:r w:rsidR="008600C4">
        <w:fldChar w:fldCharType="end"/>
      </w:r>
      <w:r w:rsidR="00C86D81">
        <w:t>)</w:t>
      </w:r>
      <w:r>
        <w:t>.</w:t>
      </w:r>
    </w:p>
    <w:p w:rsidR="00D72791" w:rsidRDefault="00D72791"/>
    <w:p w:rsidR="00655F90" w:rsidRDefault="00655F90" w:rsidP="00655F90">
      <w:pPr>
        <w:pStyle w:val="Heading1"/>
      </w:pPr>
      <w:r>
        <w:lastRenderedPageBreak/>
        <w:br/>
      </w:r>
      <w:bookmarkStart w:id="394" w:name="_Ref314568965"/>
      <w:bookmarkStart w:id="395" w:name="_Toc338860607"/>
      <w:r>
        <w:t xml:space="preserve">The </w:t>
      </w:r>
      <w:proofErr w:type="spellStart"/>
      <w:r>
        <w:t>SuperDiff</w:t>
      </w:r>
      <w:proofErr w:type="spellEnd"/>
      <w:r>
        <w:t xml:space="preserve"> </w:t>
      </w:r>
      <w:r w:rsidR="00F81E40">
        <w:t>Window</w:t>
      </w:r>
      <w:bookmarkEnd w:id="394"/>
      <w:bookmarkEnd w:id="395"/>
    </w:p>
    <w:p w:rsidR="009E0D48" w:rsidRDefault="004121B5" w:rsidP="00655F90">
      <w:r>
        <w:fldChar w:fldCharType="begin"/>
      </w:r>
      <w:r>
        <w:instrText xml:space="preserve"> REF _Ref315107848 \h  \* MERGEFORMAT </w:instrText>
      </w:r>
      <w:r>
        <w:fldChar w:fldCharType="separate"/>
      </w:r>
      <w:r w:rsidR="005673ED" w:rsidRPr="005673ED">
        <w:rPr>
          <w:rStyle w:val="CrossRef"/>
        </w:rPr>
        <w:t>The Diff View</w:t>
      </w:r>
      <w:r>
        <w:fldChar w:fldCharType="end"/>
      </w:r>
      <w:r w:rsidR="003E6EE1" w:rsidRPr="00A767B9">
        <w:t xml:space="preserve"> </w:t>
      </w:r>
      <w:r w:rsidR="003E6EE1">
        <w:t xml:space="preserve">compares two revisions of an individual item. </w:t>
      </w:r>
      <w:r w:rsidR="00F13EB1">
        <w:t xml:space="preserve">The </w:t>
      </w:r>
      <w:bookmarkStart w:id="396" w:name="window_superdiff"/>
      <w:proofErr w:type="spellStart"/>
      <w:r w:rsidR="00F13EB1">
        <w:t>SuperDiff</w:t>
      </w:r>
      <w:bookmarkEnd w:id="396"/>
      <w:proofErr w:type="spellEnd"/>
      <w:r w:rsidR="00F13EB1">
        <w:t xml:space="preserve"> window</w:t>
      </w:r>
      <w:r w:rsidR="00D8549B">
        <w:t xml:space="preserve"> </w:t>
      </w:r>
      <w:r w:rsidR="003E6EE1">
        <w:t xml:space="preserve">“bumps it up” a level, </w:t>
      </w:r>
      <w:r w:rsidR="00D8549B">
        <w:t xml:space="preserve">comparing two </w:t>
      </w:r>
      <w:r w:rsidR="003E6EE1" w:rsidRPr="003E6EE1">
        <w:rPr>
          <w:rStyle w:val="Emphasis"/>
        </w:rPr>
        <w:t>sets</w:t>
      </w:r>
      <w:r w:rsidR="003E6EE1">
        <w:t xml:space="preserve"> of item revisions. A set of revisions can be a complete </w:t>
      </w:r>
      <w:r w:rsidR="00D8549B">
        <w:t>configuration of the repository</w:t>
      </w:r>
      <w:r w:rsidR="003E6EE1">
        <w:t xml:space="preserve"> – for example, the set of revisions to which a given label is applied. Or it can be more limited – for example, the set of revisions in a given changeset or the set of latest revisions on a given branch.</w:t>
      </w:r>
    </w:p>
    <w:p w:rsidR="00D8549B" w:rsidRDefault="003E6EE1" w:rsidP="00655F90">
      <w:r>
        <w:t xml:space="preserve">A </w:t>
      </w:r>
      <w:proofErr w:type="spellStart"/>
      <w:r w:rsidR="00D8549B">
        <w:t>SuperDiff</w:t>
      </w:r>
      <w:proofErr w:type="spellEnd"/>
      <w:r w:rsidR="00D8549B">
        <w:t xml:space="preserve"> window </w:t>
      </w:r>
      <w:r>
        <w:t>includes two panes</w:t>
      </w:r>
      <w:r w:rsidR="00D8549B">
        <w:t>:</w:t>
      </w:r>
    </w:p>
    <w:p w:rsidR="00D8549B" w:rsidRDefault="00D8549B" w:rsidP="00D8549B">
      <w:pPr>
        <w:pStyle w:val="Bullet"/>
      </w:pPr>
      <w:r>
        <w:t>The top pane is a table of items, with a control panel that provides browsing and filtering tools.</w:t>
      </w:r>
    </w:p>
    <w:p w:rsidR="00D8549B" w:rsidRPr="00350EED" w:rsidRDefault="00D8549B" w:rsidP="00D8549B">
      <w:pPr>
        <w:pStyle w:val="Bullet"/>
      </w:pPr>
      <w:r>
        <w:t>The bottom pane is a complete</w:t>
      </w:r>
      <w:r w:rsidR="002052F6">
        <w:t xml:space="preserve">, fully-functional </w:t>
      </w:r>
      <w:r w:rsidR="00350EED">
        <w:t>Diff</w:t>
      </w:r>
      <w:r w:rsidR="002052F6" w:rsidRPr="00350EED">
        <w:t xml:space="preserve"> view</w:t>
      </w:r>
      <w:r w:rsidRPr="00350EED">
        <w:t>, with its own control panel.</w:t>
      </w:r>
    </w:p>
    <w:p w:rsidR="00D8549B" w:rsidRDefault="00D8549B" w:rsidP="00D8549B">
      <w:r>
        <w:t xml:space="preserve">As you browse through items in the top pane, the Diff view automatically compares the revisions of that item in the two specified </w:t>
      </w:r>
      <w:r w:rsidR="002052F6">
        <w:t>sets</w:t>
      </w:r>
      <w:r>
        <w:t xml:space="preserve">. If the item has a revision in only one </w:t>
      </w:r>
      <w:r w:rsidR="002052F6">
        <w:t>set</w:t>
      </w:r>
      <w:r>
        <w:t>, the Diff view is replaced by a simple display of th</w:t>
      </w:r>
      <w:r w:rsidR="0093051E">
        <w:t>at</w:t>
      </w:r>
      <w:r>
        <w:t xml:space="preserve"> revision.</w:t>
      </w:r>
    </w:p>
    <w:p w:rsidR="00655F90" w:rsidRDefault="00121F7D" w:rsidP="00655F90">
      <w:r>
        <w:t xml:space="preserve">The Plastic SCM GUI also includes tools that embed an entire </w:t>
      </w:r>
      <w:proofErr w:type="spellStart"/>
      <w:r>
        <w:t>SuperDiff</w:t>
      </w:r>
      <w:proofErr w:type="spellEnd"/>
      <w:r>
        <w:t xml:space="preserve"> window inside a window with additional functionality:</w:t>
      </w:r>
    </w:p>
    <w:p w:rsidR="00121F7D" w:rsidRPr="00121F7D" w:rsidRDefault="008600C4" w:rsidP="00121F7D">
      <w:pPr>
        <w:pStyle w:val="Bullet"/>
      </w:pPr>
      <w:r>
        <w:fldChar w:fldCharType="begin"/>
      </w:r>
      <w:r w:rsidR="008267E8">
        <w:instrText xml:space="preserve"> </w:instrText>
      </w:r>
      <w:r w:rsidR="008267E8" w:rsidRPr="00854BC0">
        <w:rPr>
          <w:rStyle w:val="CrossRef"/>
        </w:rPr>
        <w:instrText>R</w:instrText>
      </w:r>
      <w:r w:rsidR="008267E8">
        <w:instrText xml:space="preserve">EF cmd_newcodereviewbranch </w:instrText>
      </w:r>
      <w:r w:rsidR="002E2077">
        <w:instrText>\* Charformat \h</w:instrText>
      </w:r>
      <w:r w:rsidR="008267E8">
        <w:instrText xml:space="preserve"> </w:instrText>
      </w:r>
      <w:r>
        <w:fldChar w:fldCharType="separate"/>
      </w:r>
      <w:r w:rsidR="005673ED" w:rsidRPr="005673ED">
        <w:rPr>
          <w:rStyle w:val="CrossRef"/>
        </w:rPr>
        <w:t>New code review for this branch</w:t>
      </w:r>
      <w:r>
        <w:fldChar w:fldCharType="end"/>
      </w:r>
    </w:p>
    <w:p w:rsidR="00121F7D" w:rsidRPr="00121F7D" w:rsidRDefault="008600C4" w:rsidP="00121F7D">
      <w:pPr>
        <w:pStyle w:val="Bullet"/>
      </w:pPr>
      <w:r>
        <w:fldChar w:fldCharType="begin"/>
      </w:r>
      <w:r w:rsidR="008267E8">
        <w:instrText xml:space="preserve"> </w:instrText>
      </w:r>
      <w:r w:rsidR="008267E8" w:rsidRPr="00854BC0">
        <w:rPr>
          <w:rStyle w:val="CrossRef"/>
        </w:rPr>
        <w:instrText>R</w:instrText>
      </w:r>
      <w:r w:rsidR="008267E8">
        <w:instrText xml:space="preserve">EF cmd_newcodereviewchangeset </w:instrText>
      </w:r>
      <w:r w:rsidR="002E2077">
        <w:instrText>\* Charformat \h</w:instrText>
      </w:r>
      <w:r w:rsidR="008267E8">
        <w:instrText xml:space="preserve"> </w:instrText>
      </w:r>
      <w:r>
        <w:fldChar w:fldCharType="separate"/>
      </w:r>
      <w:r w:rsidR="005673ED" w:rsidRPr="005673ED">
        <w:rPr>
          <w:rStyle w:val="CrossRef"/>
        </w:rPr>
        <w:t>New code review for this changeset</w:t>
      </w:r>
      <w:r>
        <w:fldChar w:fldCharType="end"/>
      </w:r>
    </w:p>
    <w:p w:rsidR="00121F7D" w:rsidRPr="00121F7D" w:rsidRDefault="008600C4" w:rsidP="00121F7D">
      <w:pPr>
        <w:pStyle w:val="Bullet"/>
      </w:pPr>
      <w:r>
        <w:fldChar w:fldCharType="begin"/>
      </w:r>
      <w:r w:rsidR="008267E8">
        <w:instrText xml:space="preserve"> </w:instrText>
      </w:r>
      <w:r w:rsidR="008267E8" w:rsidRPr="00854BC0">
        <w:rPr>
          <w:rStyle w:val="CrossRef"/>
        </w:rPr>
        <w:instrText>R</w:instrText>
      </w:r>
      <w:r w:rsidR="008267E8">
        <w:instrText xml:space="preserve">EF cmd_explorechangesetsinbranch </w:instrText>
      </w:r>
      <w:r w:rsidR="002E2077">
        <w:instrText>\</w:instrText>
      </w:r>
      <w:r w:rsidR="00854BC0">
        <w:instrText>* Charformat \h</w:instrText>
      </w:r>
      <w:r w:rsidR="008267E8">
        <w:instrText xml:space="preserve"> </w:instrText>
      </w:r>
      <w:r>
        <w:fldChar w:fldCharType="separate"/>
      </w:r>
      <w:r w:rsidR="005673ED" w:rsidRPr="005673ED">
        <w:rPr>
          <w:rStyle w:val="CrossRef"/>
        </w:rPr>
        <w:t>Explore changesets in branch</w:t>
      </w:r>
      <w:r>
        <w:fldChar w:fldCharType="end"/>
      </w:r>
    </w:p>
    <w:p w:rsidR="00121F7D" w:rsidRDefault="00312EDD" w:rsidP="00312EDD">
      <w:pPr>
        <w:pStyle w:val="Heading2"/>
      </w:pPr>
      <w:bookmarkStart w:id="397" w:name="_Toc338860608"/>
      <w:r>
        <w:t>Columns in the Items Table</w:t>
      </w:r>
      <w:bookmarkEnd w:id="397"/>
    </w:p>
    <w:p w:rsidR="00CF1401" w:rsidRDefault="00CF1401" w:rsidP="00312EDD">
      <w:r>
        <w:t xml:space="preserve">The items table is divided in categories for Changed, Added, Moved and Deleted items, much like </w:t>
      </w:r>
      <w:r w:rsidR="004121B5">
        <w:fldChar w:fldCharType="begin"/>
      </w:r>
      <w:r w:rsidR="004121B5">
        <w:instrText xml:space="preserve"> REF _Ref314142591 \h  \* MERGEFORMAT </w:instrText>
      </w:r>
      <w:r w:rsidR="004121B5">
        <w:fldChar w:fldCharType="separate"/>
      </w:r>
      <w:r w:rsidR="005673ED" w:rsidRPr="005673ED">
        <w:rPr>
          <w:rStyle w:val="CrossRef"/>
        </w:rPr>
        <w:t>The Pending Changes View</w:t>
      </w:r>
      <w:r w:rsidR="004121B5">
        <w:fldChar w:fldCharType="end"/>
      </w:r>
      <w:r>
        <w:t>.</w:t>
      </w:r>
      <w:r w:rsidR="00FF4B89">
        <w:t xml:space="preserve"> The columns found in this panel are:</w:t>
      </w:r>
    </w:p>
    <w:p w:rsidR="00312EDD" w:rsidRDefault="00312EDD" w:rsidP="00312EDD">
      <w:pPr>
        <w:pStyle w:val="Bullet"/>
      </w:pPr>
      <w:r>
        <w:t>A</w:t>
      </w:r>
      <w:r w:rsidR="00710B0F">
        <w:t xml:space="preserve"> </w:t>
      </w:r>
      <w:r w:rsidR="00710B0F" w:rsidRPr="00710B0F">
        <w:rPr>
          <w:rStyle w:val="CommandName"/>
        </w:rPr>
        <w:t>Path</w:t>
      </w:r>
      <w:r w:rsidR="00710B0F">
        <w:t xml:space="preserve"> </w:t>
      </w:r>
      <w:r>
        <w:t xml:space="preserve">column, containing the </w:t>
      </w:r>
      <w:r w:rsidR="00FF4B89">
        <w:t>repository</w:t>
      </w:r>
      <w:r>
        <w:t xml:space="preserve"> pathname of </w:t>
      </w:r>
      <w:r w:rsidR="00FF4B89">
        <w:t>them</w:t>
      </w:r>
      <w:r>
        <w:t xml:space="preserve"> item.</w:t>
      </w:r>
    </w:p>
    <w:p w:rsidR="00312EDD" w:rsidRDefault="001E0859" w:rsidP="00312EDD">
      <w:pPr>
        <w:pStyle w:val="Bullet"/>
      </w:pPr>
      <w:r>
        <w:lastRenderedPageBreak/>
        <w:t xml:space="preserve">A </w:t>
      </w:r>
      <w:r w:rsidR="00FF4B89" w:rsidRPr="00FF4B89">
        <w:rPr>
          <w:i/>
        </w:rPr>
        <w:t>Repository</w:t>
      </w:r>
      <w:r>
        <w:t xml:space="preserve"> column, </w:t>
      </w:r>
      <w:r w:rsidR="00FF4B89">
        <w:t>containing the repository in which the revision is contained</w:t>
      </w:r>
      <w:r>
        <w:t>.</w:t>
      </w:r>
    </w:p>
    <w:p w:rsidR="001E0859" w:rsidRDefault="00CF1401" w:rsidP="00CF1401">
      <w:pPr>
        <w:jc w:val="center"/>
      </w:pPr>
      <w:r>
        <w:object w:dxaOrig="10307" w:dyaOrig="8069">
          <v:shape id="_x0000_i1062" type="#_x0000_t75" style="width:467.4pt;height:365.95pt" o:ole="">
            <v:imagedata r:id="rId144" o:title=""/>
          </v:shape>
          <o:OLEObject Type="Embed" ProgID="Visio.Drawing.11" ShapeID="_x0000_i1062" DrawAspect="Content" ObjectID="_1412672918" r:id="rId145"/>
        </w:object>
      </w:r>
    </w:p>
    <w:p w:rsidR="001E0859" w:rsidRDefault="001E0859" w:rsidP="001E0859">
      <w:pPr>
        <w:pStyle w:val="Caption"/>
      </w:pPr>
      <w:bookmarkStart w:id="398" w:name="_Toc338860744"/>
      <w:r>
        <w:t xml:space="preserve">Figure </w:t>
      </w:r>
      <w:fldSimple w:instr=" SEQ Figure \* ARABIC ">
        <w:r w:rsidR="00842BDC">
          <w:rPr>
            <w:noProof/>
          </w:rPr>
          <w:t>66</w:t>
        </w:r>
      </w:fldSimple>
      <w:r>
        <w:t xml:space="preserve">: </w:t>
      </w:r>
      <w:proofErr w:type="spellStart"/>
      <w:r>
        <w:t>SuperDiff</w:t>
      </w:r>
      <w:proofErr w:type="spellEnd"/>
      <w:r>
        <w:t xml:space="preserve"> window</w:t>
      </w:r>
      <w:bookmarkEnd w:id="398"/>
    </w:p>
    <w:p w:rsidR="0083076A" w:rsidRDefault="0083076A" w:rsidP="0083076A">
      <w:pPr>
        <w:pStyle w:val="Heading1"/>
      </w:pPr>
      <w:r>
        <w:lastRenderedPageBreak/>
        <w:br/>
      </w:r>
      <w:bookmarkStart w:id="399" w:name="_Toc338860609"/>
      <w:r>
        <w:t xml:space="preserve">The Branch Changes </w:t>
      </w:r>
      <w:r w:rsidR="00F81E40">
        <w:t>Window</w:t>
      </w:r>
      <w:bookmarkEnd w:id="399"/>
    </w:p>
    <w:p w:rsidR="0083076A" w:rsidRDefault="00F13EB1" w:rsidP="0083076A">
      <w:r>
        <w:t xml:space="preserve">The </w:t>
      </w:r>
      <w:bookmarkStart w:id="400" w:name="window_branchchanges"/>
      <w:r>
        <w:t>Branch Changes</w:t>
      </w:r>
      <w:bookmarkEnd w:id="400"/>
      <w:r>
        <w:t xml:space="preserve"> window</w:t>
      </w:r>
      <w:r w:rsidR="00F105D4">
        <w:t xml:space="preserve"> is opened </w:t>
      </w:r>
      <w:r w:rsidR="0083076A">
        <w:t>by the</w:t>
      </w:r>
      <w:r w:rsidR="00F105D4">
        <w:t xml:space="preserve"> </w:t>
      </w:r>
      <w:r w:rsidR="008600C4">
        <w:fldChar w:fldCharType="begin"/>
      </w:r>
      <w:r w:rsidR="00121F7D">
        <w:instrText xml:space="preserve"> </w:instrText>
      </w:r>
      <w:r w:rsidR="00121F7D" w:rsidRPr="00854BC0">
        <w:rPr>
          <w:rStyle w:val="CrossRef"/>
        </w:rPr>
        <w:instrText>R</w:instrText>
      </w:r>
      <w:r w:rsidR="00121F7D">
        <w:instrText xml:space="preserve">EF cmd_explorechangesetsinbranch </w:instrText>
      </w:r>
      <w:r w:rsidR="002E2077">
        <w:instrText>\* Charformat \h</w:instrText>
      </w:r>
      <w:r w:rsidR="00121F7D">
        <w:instrText xml:space="preserve"> </w:instrText>
      </w:r>
      <w:r w:rsidR="008600C4">
        <w:fldChar w:fldCharType="separate"/>
      </w:r>
      <w:r w:rsidR="005673ED" w:rsidRPr="005673ED">
        <w:rPr>
          <w:rStyle w:val="CrossRef"/>
        </w:rPr>
        <w:t>Explore changesets in branch</w:t>
      </w:r>
      <w:r w:rsidR="008600C4">
        <w:fldChar w:fldCharType="end"/>
      </w:r>
      <w:r w:rsidR="00F105D4">
        <w:t xml:space="preserve"> </w:t>
      </w:r>
      <w:r w:rsidR="0083076A">
        <w:t>command</w:t>
      </w:r>
      <w:r w:rsidR="00F105D4">
        <w:t>. It enables you to get both high-level and detail-level perspectives on the changes that have been made on a selected branch:</w:t>
      </w:r>
    </w:p>
    <w:p w:rsidR="00F105D4" w:rsidRDefault="00F105D4" w:rsidP="00F105D4">
      <w:pPr>
        <w:pStyle w:val="Bullet"/>
      </w:pPr>
      <w:r>
        <w:t>The left pane is a scrollable listing of all of the branch’s changesets, with their timestamps and comment strings.</w:t>
      </w:r>
    </w:p>
    <w:p w:rsidR="00F105D4" w:rsidRDefault="00F105D4" w:rsidP="00F105D4">
      <w:pPr>
        <w:pStyle w:val="NumberedCont"/>
      </w:pPr>
      <w:r>
        <w:t xml:space="preserve">(The initial changeset and any others that establish or change the branch’s </w:t>
      </w:r>
      <w:r w:rsidRPr="00F105D4">
        <w:rPr>
          <w:rStyle w:val="GlossaryTerm"/>
        </w:rPr>
        <w:t>branch base link</w:t>
      </w:r>
      <w:r>
        <w:t xml:space="preserve"> are not included in this listing.)</w:t>
      </w:r>
    </w:p>
    <w:p w:rsidR="008B7E7F" w:rsidRDefault="00F105D4" w:rsidP="00871CDF">
      <w:pPr>
        <w:pStyle w:val="Bullet"/>
      </w:pPr>
      <w:r>
        <w:t>The right pane is a</w:t>
      </w:r>
      <w:r w:rsidR="00871CDF">
        <w:t>n embedded</w:t>
      </w:r>
      <w:r>
        <w:t xml:space="preserve"> </w:t>
      </w:r>
      <w:r w:rsidR="008600C4">
        <w:fldChar w:fldCharType="begin"/>
      </w:r>
      <w:r>
        <w:instrText xml:space="preserve"> </w:instrText>
      </w:r>
      <w:r w:rsidRPr="00603C22">
        <w:rPr>
          <w:rStyle w:val="CrossRef"/>
        </w:rPr>
        <w:instrText>R</w:instrText>
      </w:r>
      <w:r>
        <w:instrText xml:space="preserve">EF window_superdiff </w:instrText>
      </w:r>
      <w:r w:rsidR="00603C22">
        <w:instrText xml:space="preserve">\* Charformat </w:instrText>
      </w:r>
      <w:r>
        <w:instrText xml:space="preserve">\h </w:instrText>
      </w:r>
      <w:r w:rsidR="008600C4">
        <w:fldChar w:fldCharType="separate"/>
      </w:r>
      <w:proofErr w:type="spellStart"/>
      <w:r w:rsidR="005673ED" w:rsidRPr="005673ED">
        <w:rPr>
          <w:rStyle w:val="CrossRef"/>
        </w:rPr>
        <w:t>SuperDiff</w:t>
      </w:r>
      <w:proofErr w:type="spellEnd"/>
      <w:r w:rsidR="008600C4">
        <w:fldChar w:fldCharType="end"/>
      </w:r>
      <w:r>
        <w:t xml:space="preserve"> window</w:t>
      </w:r>
      <w:r w:rsidR="00871CDF">
        <w:t xml:space="preserve">, which “recalculates” </w:t>
      </w:r>
      <w:r>
        <w:t>automatically</w:t>
      </w:r>
      <w:r w:rsidR="00871CDF">
        <w:t xml:space="preserve"> as you browse through the changesets.</w:t>
      </w:r>
    </w:p>
    <w:p w:rsidR="00F105D4" w:rsidRDefault="00871CDF" w:rsidP="008B7E7F">
      <w:r>
        <w:t xml:space="preserve">Selecting a changeset in the left pane executes a </w:t>
      </w:r>
      <w:r w:rsidR="000F29EF">
        <w:t>Diff changeset contents</w:t>
      </w:r>
      <w:r w:rsidR="00F105D4">
        <w:t xml:space="preserve"> command </w:t>
      </w:r>
      <w:r w:rsidR="008B7E7F">
        <w:t xml:space="preserve">on that changeset, </w:t>
      </w:r>
      <w:r>
        <w:t>display</w:t>
      </w:r>
      <w:r w:rsidR="008B7E7F">
        <w:t>ing</w:t>
      </w:r>
      <w:r>
        <w:t xml:space="preserve"> the results </w:t>
      </w:r>
      <w:r w:rsidR="00F105D4">
        <w:t xml:space="preserve">in the </w:t>
      </w:r>
      <w:r>
        <w:t xml:space="preserve">right </w:t>
      </w:r>
      <w:r w:rsidR="00F105D4">
        <w:t>pane.</w:t>
      </w:r>
    </w:p>
    <w:p w:rsidR="00F105D4" w:rsidRDefault="00193335" w:rsidP="00060B1E">
      <w:r>
        <w:object w:dxaOrig="9997" w:dyaOrig="5682">
          <v:shape id="_x0000_i1063" type="#_x0000_t75" style="width:467.85pt;height:266.2pt" o:ole="">
            <v:imagedata r:id="rId146" o:title=""/>
          </v:shape>
          <o:OLEObject Type="Embed" ProgID="Visio.Drawing.11" ShapeID="_x0000_i1063" DrawAspect="Content" ObjectID="_1412672919" r:id="rId147"/>
        </w:object>
      </w:r>
    </w:p>
    <w:p w:rsidR="00F105D4" w:rsidRDefault="00F105D4" w:rsidP="00F105D4">
      <w:pPr>
        <w:pStyle w:val="Caption"/>
      </w:pPr>
      <w:bookmarkStart w:id="401" w:name="_Toc338860745"/>
      <w:r>
        <w:t xml:space="preserve">Figure </w:t>
      </w:r>
      <w:fldSimple w:instr=" SEQ Figure \* ARABIC ">
        <w:r w:rsidR="00842BDC">
          <w:rPr>
            <w:noProof/>
          </w:rPr>
          <w:t>67</w:t>
        </w:r>
      </w:fldSimple>
      <w:r>
        <w:t>: Branch Changes window</w:t>
      </w:r>
      <w:bookmarkEnd w:id="401"/>
    </w:p>
    <w:p w:rsidR="00F105D4" w:rsidRPr="0083076A" w:rsidRDefault="008B7E7F" w:rsidP="00F105D4">
      <w:r>
        <w:t xml:space="preserve">You can use both the mouse and the standard keyboard navigation keys to browse through the changesets in the left pane. </w:t>
      </w:r>
      <w:r w:rsidRPr="00350EED">
        <w:t xml:space="preserve">See the </w:t>
      </w:r>
      <w:r w:rsidR="008600C4">
        <w:fldChar w:fldCharType="begin"/>
      </w:r>
      <w:r w:rsidRPr="00350EED">
        <w:instrText xml:space="preserve"> </w:instrText>
      </w:r>
      <w:r w:rsidRPr="00350EED">
        <w:rPr>
          <w:rStyle w:val="CrossRef"/>
        </w:rPr>
        <w:instrText>R</w:instrText>
      </w:r>
      <w:r w:rsidRPr="00350EED">
        <w:instrText xml:space="preserve">EF window_superdiff </w:instrText>
      </w:r>
      <w:r w:rsidR="00603C22" w:rsidRPr="00350EED">
        <w:instrText xml:space="preserve">\* Charformat </w:instrText>
      </w:r>
      <w:r w:rsidRPr="00350EED">
        <w:instrText xml:space="preserve">\h </w:instrText>
      </w:r>
      <w:r w:rsidR="008600C4">
        <w:fldChar w:fldCharType="separate"/>
      </w:r>
      <w:proofErr w:type="spellStart"/>
      <w:r w:rsidR="005673ED" w:rsidRPr="005673ED">
        <w:rPr>
          <w:rStyle w:val="CrossRef"/>
        </w:rPr>
        <w:t>SuperDiff</w:t>
      </w:r>
      <w:proofErr w:type="spellEnd"/>
      <w:r w:rsidR="008600C4">
        <w:fldChar w:fldCharType="end"/>
      </w:r>
      <w:r w:rsidRPr="00350EED">
        <w:t xml:space="preserve"> and </w:t>
      </w:r>
      <w:r w:rsidR="00350EED">
        <w:t>Diff View</w:t>
      </w:r>
      <w:r w:rsidRPr="00350EED">
        <w:t xml:space="preserve"> </w:t>
      </w:r>
      <w:r>
        <w:t>descriptions for help using the right pane to “drill down” from the changeset level to individual line edits.</w:t>
      </w:r>
    </w:p>
    <w:p w:rsidR="008C201D" w:rsidRDefault="008C201D" w:rsidP="008C201D">
      <w:pPr>
        <w:pStyle w:val="Heading1"/>
      </w:pPr>
      <w:r>
        <w:lastRenderedPageBreak/>
        <w:br/>
      </w:r>
      <w:bookmarkStart w:id="402" w:name="_Toc338860610"/>
      <w:r>
        <w:t xml:space="preserve">The Merge Organizer </w:t>
      </w:r>
      <w:r w:rsidR="00F81E40">
        <w:t>Window</w:t>
      </w:r>
      <w:bookmarkEnd w:id="402"/>
    </w:p>
    <w:p w:rsidR="00C22387" w:rsidRDefault="00F13EB1" w:rsidP="00306031">
      <w:r>
        <w:t xml:space="preserve">The </w:t>
      </w:r>
      <w:bookmarkStart w:id="403" w:name="window_mergeorganizer"/>
      <w:r>
        <w:t>Merge Organizer</w:t>
      </w:r>
      <w:bookmarkEnd w:id="403"/>
      <w:r>
        <w:t xml:space="preserve"> window</w:t>
      </w:r>
      <w:r w:rsidR="00CD6B33">
        <w:t xml:space="preserve"> is a dispatch center, in which you </w:t>
      </w:r>
      <w:r w:rsidR="00306031">
        <w:t xml:space="preserve">initiate the </w:t>
      </w:r>
      <w:r w:rsidR="00CD6B33">
        <w:t xml:space="preserve">merging </w:t>
      </w:r>
      <w:r w:rsidR="00306031">
        <w:t xml:space="preserve">of </w:t>
      </w:r>
      <w:r w:rsidR="00C22387">
        <w:t>branches and changesets</w:t>
      </w:r>
      <w:r w:rsidR="00306031">
        <w:t xml:space="preserve">. </w:t>
      </w:r>
      <w:r w:rsidR="00C22387">
        <w:t xml:space="preserve">For more details about the merge operation, refer to the </w:t>
      </w:r>
      <w:r w:rsidR="00C22387" w:rsidRPr="00C22387">
        <w:rPr>
          <w:rStyle w:val="BookTitle"/>
        </w:rPr>
        <w:t>Plastic SCM Introduction Guide</w:t>
      </w:r>
      <w:r w:rsidR="00C22387">
        <w:t xml:space="preserve">. </w:t>
      </w:r>
    </w:p>
    <w:p w:rsidR="003532C8" w:rsidRDefault="003532C8" w:rsidP="00306031">
      <w:r>
        <w:t>In most cases, t</w:t>
      </w:r>
      <w:r w:rsidR="00306031">
        <w:t xml:space="preserve">he revisions to be merged come from two </w:t>
      </w:r>
      <w:r>
        <w:t xml:space="preserve">specified </w:t>
      </w:r>
      <w:r w:rsidR="00306031">
        <w:t>sets</w:t>
      </w:r>
      <w:r>
        <w:t xml:space="preserve"> – for example, the set of </w:t>
      </w:r>
      <w:r w:rsidR="00C22387">
        <w:t>revisions (inside changesets)</w:t>
      </w:r>
      <w:r>
        <w:t xml:space="preserve"> on one branch, and the set of </w:t>
      </w:r>
      <w:r w:rsidR="00C22387">
        <w:t>revisions (inside changesets)</w:t>
      </w:r>
      <w:r>
        <w:t xml:space="preserve"> on another branch. In all cases, merging two of an item’s revisions is a directional operation:</w:t>
      </w:r>
    </w:p>
    <w:p w:rsidR="003532C8" w:rsidRDefault="003532C8" w:rsidP="003532C8">
      <w:pPr>
        <w:pStyle w:val="Bullet"/>
      </w:pPr>
      <w:r>
        <w:t xml:space="preserve">One </w:t>
      </w:r>
      <w:r w:rsidR="00C22387">
        <w:t>revision</w:t>
      </w:r>
      <w:r>
        <w:t xml:space="preserve"> is the </w:t>
      </w:r>
      <w:r w:rsidRPr="00584038">
        <w:rPr>
          <w:rStyle w:val="GlossaryTerm"/>
        </w:rPr>
        <w:t>source</w:t>
      </w:r>
      <w:r>
        <w:t xml:space="preserve"> – it remains unchanged by the merge operation.</w:t>
      </w:r>
      <w:r w:rsidR="00631B8D">
        <w:t xml:space="preserve"> This is the revision that comes from the branch or changeset that is being merged. </w:t>
      </w:r>
    </w:p>
    <w:p w:rsidR="00306031" w:rsidRDefault="003532C8" w:rsidP="00306031">
      <w:pPr>
        <w:pStyle w:val="Bullet"/>
      </w:pPr>
      <w:r>
        <w:t xml:space="preserve">The other revision is the </w:t>
      </w:r>
      <w:r w:rsidRPr="00584038">
        <w:rPr>
          <w:rStyle w:val="GlossaryTerm"/>
        </w:rPr>
        <w:t>destination</w:t>
      </w:r>
      <w:r>
        <w:t xml:space="preserve"> – it is always </w:t>
      </w:r>
      <w:r w:rsidR="003D2B05">
        <w:t>the revision in your workspace – typically, the last revision on the workspace’s active branch</w:t>
      </w:r>
      <w:r>
        <w:t>.</w:t>
      </w:r>
      <w:r w:rsidR="00584038">
        <w:t xml:space="preserve"> The merge operation performs a </w:t>
      </w:r>
      <w:r w:rsidR="00584038" w:rsidRPr="00584038">
        <w:rPr>
          <w:rStyle w:val="CommandName"/>
        </w:rPr>
        <w:t>Checkout</w:t>
      </w:r>
      <w:r w:rsidR="00584038">
        <w:t xml:space="preserve"> on this revision (if necessary) and replaces its contents with the merge results.</w:t>
      </w:r>
    </w:p>
    <w:p w:rsidR="00631B8D" w:rsidRDefault="00631B8D" w:rsidP="00E301D6">
      <w:r>
        <w:t xml:space="preserve">When the view is loaded, it presents a summary of the operations that will happen during merge. This summary is the list of items that need to be merged, grouped in categories according to the type of merge conflicts between the source and the destination revisions. </w:t>
      </w:r>
    </w:p>
    <w:p w:rsidR="00E301D6" w:rsidRDefault="00E301D6" w:rsidP="00E301D6">
      <w:pPr>
        <w:keepNext/>
        <w:jc w:val="center"/>
      </w:pPr>
      <w:r>
        <w:object w:dxaOrig="16745" w:dyaOrig="7466">
          <v:shape id="_x0000_i1064" type="#_x0000_t75" style="width:467.2pt;height:208.65pt" o:ole="">
            <v:imagedata r:id="rId148" o:title=""/>
          </v:shape>
          <o:OLEObject Type="Embed" ProgID="Visio.Drawing.11" ShapeID="_x0000_i1064" DrawAspect="Content" ObjectID="_1412672920" r:id="rId149"/>
        </w:object>
      </w:r>
    </w:p>
    <w:p w:rsidR="00E301D6" w:rsidRDefault="00E301D6" w:rsidP="00E301D6">
      <w:pPr>
        <w:pStyle w:val="Caption"/>
      </w:pPr>
      <w:bookmarkStart w:id="404" w:name="_Toc338860746"/>
      <w:r>
        <w:t xml:space="preserve">Figure </w:t>
      </w:r>
      <w:fldSimple w:instr=" SEQ Figure \* ARABIC ">
        <w:r w:rsidR="00842BDC">
          <w:rPr>
            <w:noProof/>
          </w:rPr>
          <w:t>68</w:t>
        </w:r>
      </w:fldSimple>
      <w:r>
        <w:t>: merge categories</w:t>
      </w:r>
      <w:bookmarkEnd w:id="404"/>
    </w:p>
    <w:p w:rsidR="00E301D6" w:rsidRDefault="00E301D6" w:rsidP="00E301D6">
      <w:r>
        <w:t>This is a li</w:t>
      </w:r>
      <w:r w:rsidR="009C7EC3">
        <w:t>st of all the possible categories:</w:t>
      </w:r>
    </w:p>
    <w:p w:rsidR="009C7EC3" w:rsidRDefault="009C7EC3" w:rsidP="003F26D3">
      <w:pPr>
        <w:pStyle w:val="ListParagraph"/>
        <w:numPr>
          <w:ilvl w:val="0"/>
          <w:numId w:val="11"/>
        </w:numPr>
      </w:pPr>
      <w:r w:rsidRPr="00A60030">
        <w:rPr>
          <w:b/>
        </w:rPr>
        <w:t xml:space="preserve">Changed on both the source and </w:t>
      </w:r>
      <w:r w:rsidR="00CF6098" w:rsidRPr="00A60030">
        <w:rPr>
          <w:b/>
        </w:rPr>
        <w:t>destination</w:t>
      </w:r>
      <w:r w:rsidRPr="00A60030">
        <w:rPr>
          <w:b/>
        </w:rPr>
        <w:t xml:space="preserve"> might require manual merge</w:t>
      </w:r>
      <w:r w:rsidR="00A60030">
        <w:t xml:space="preserve">: </w:t>
      </w:r>
      <w:r w:rsidR="00CF6098">
        <w:t xml:space="preserve">these items have been changed on the source and the destination. Plastic SCM will try to merge them automatically, but if both revisions have changes on overlapping lines, the user needs to solve them manually. In this case, </w:t>
      </w:r>
      <w:r w:rsidR="004121B5">
        <w:fldChar w:fldCharType="begin"/>
      </w:r>
      <w:r w:rsidR="004121B5">
        <w:instrText xml:space="preserve"> REF _Ref314842195 \h  \* MERGEFORMAT </w:instrText>
      </w:r>
      <w:r w:rsidR="004121B5">
        <w:fldChar w:fldCharType="separate"/>
      </w:r>
      <w:r w:rsidR="005673ED" w:rsidRPr="005673ED">
        <w:rPr>
          <w:rStyle w:val="CrossRef"/>
        </w:rPr>
        <w:t>The Merge Window</w:t>
      </w:r>
      <w:r w:rsidR="004121B5">
        <w:fldChar w:fldCharType="end"/>
      </w:r>
      <w:r w:rsidR="00CF6098">
        <w:t xml:space="preserve"> described below is </w:t>
      </w:r>
      <w:r w:rsidR="00631B8D">
        <w:t>used.</w:t>
      </w:r>
    </w:p>
    <w:p w:rsidR="009C7EC3" w:rsidRDefault="009C7EC3" w:rsidP="003F26D3">
      <w:pPr>
        <w:pStyle w:val="ListParagraph"/>
        <w:numPr>
          <w:ilvl w:val="0"/>
          <w:numId w:val="11"/>
        </w:numPr>
      </w:pPr>
      <w:r w:rsidRPr="00A60030">
        <w:rPr>
          <w:b/>
        </w:rPr>
        <w:t>Changed only on source, automatic merge</w:t>
      </w:r>
      <w:r w:rsidR="00A60030">
        <w:t xml:space="preserve">: </w:t>
      </w:r>
      <w:r w:rsidR="00631B8D">
        <w:t xml:space="preserve">The item only has changes in the source, so the changes will be merged automatically to the destination in the workspace. </w:t>
      </w:r>
    </w:p>
    <w:p w:rsidR="009C7EC3" w:rsidRDefault="009C7EC3" w:rsidP="003F26D3">
      <w:pPr>
        <w:pStyle w:val="ListParagraph"/>
        <w:numPr>
          <w:ilvl w:val="0"/>
          <w:numId w:val="11"/>
        </w:numPr>
      </w:pPr>
      <w:r w:rsidRPr="00A60030">
        <w:rPr>
          <w:b/>
        </w:rPr>
        <w:t>Added, automatic merge</w:t>
      </w:r>
      <w:r w:rsidR="00A60030">
        <w:t xml:space="preserve">: </w:t>
      </w:r>
      <w:r w:rsidR="00631B8D">
        <w:t xml:space="preserve">The item has been added in the source branch or changeset; it will be added as well in the destination (the workspace). </w:t>
      </w:r>
    </w:p>
    <w:p w:rsidR="009C7EC3" w:rsidRDefault="009C7EC3" w:rsidP="003F26D3">
      <w:pPr>
        <w:pStyle w:val="ListParagraph"/>
        <w:numPr>
          <w:ilvl w:val="0"/>
          <w:numId w:val="11"/>
        </w:numPr>
      </w:pPr>
      <w:r w:rsidRPr="00A60030">
        <w:rPr>
          <w:b/>
        </w:rPr>
        <w:t>Moved, automatic merge</w:t>
      </w:r>
      <w:r w:rsidR="00A60030">
        <w:t xml:space="preserve">: </w:t>
      </w:r>
      <w:r w:rsidR="00631B8D">
        <w:t>The item has been moved in the source branch or changeset; it will be moved as well in the destination (the workspace).</w:t>
      </w:r>
    </w:p>
    <w:p w:rsidR="00631B8D" w:rsidRDefault="009C7EC3" w:rsidP="003F26D3">
      <w:pPr>
        <w:pStyle w:val="ListParagraph"/>
        <w:numPr>
          <w:ilvl w:val="0"/>
          <w:numId w:val="11"/>
        </w:numPr>
      </w:pPr>
      <w:r w:rsidRPr="00A60030">
        <w:rPr>
          <w:b/>
        </w:rPr>
        <w:t>Deleted, automatic merge</w:t>
      </w:r>
      <w:r w:rsidR="00A60030">
        <w:t>:</w:t>
      </w:r>
      <w:r w:rsidR="00631B8D">
        <w:t xml:space="preserve"> The item has been deleted in the source</w:t>
      </w:r>
      <w:r w:rsidR="00631B8D" w:rsidRPr="00631B8D">
        <w:t xml:space="preserve"> </w:t>
      </w:r>
      <w:r w:rsidR="00631B8D">
        <w:t>branch or changeset; it will be deleted as well in the destination (the workspace).</w:t>
      </w:r>
    </w:p>
    <w:p w:rsidR="00631B8D" w:rsidRPr="00E301D6" w:rsidRDefault="00631B8D" w:rsidP="00631B8D">
      <w:pPr>
        <w:pStyle w:val="Heading2"/>
      </w:pPr>
      <w:bookmarkStart w:id="405" w:name="_Toc338860611"/>
      <w:r>
        <w:t>Columns in the Merge Organizer Window</w:t>
      </w:r>
      <w:bookmarkEnd w:id="405"/>
    </w:p>
    <w:p w:rsidR="00631B8D" w:rsidRDefault="00631B8D" w:rsidP="00631B8D">
      <w:pPr>
        <w:pStyle w:val="RefName"/>
      </w:pPr>
      <w:r>
        <w:t>Item name</w:t>
      </w:r>
    </w:p>
    <w:p w:rsidR="00631B8D" w:rsidRPr="0021410B" w:rsidRDefault="00631B8D" w:rsidP="00631B8D">
      <w:pPr>
        <w:pStyle w:val="RefDescription"/>
      </w:pPr>
      <w:proofErr w:type="gramStart"/>
      <w:r>
        <w:t>The item’s full pathname in the active workspace.</w:t>
      </w:r>
      <w:proofErr w:type="gramEnd"/>
    </w:p>
    <w:p w:rsidR="00631B8D" w:rsidRDefault="00631B8D" w:rsidP="00631B8D">
      <w:pPr>
        <w:pStyle w:val="RefName"/>
      </w:pPr>
      <w:r>
        <w:t>Remarks</w:t>
      </w:r>
    </w:p>
    <w:p w:rsidR="00631B8D" w:rsidRPr="007F608F" w:rsidRDefault="00631B8D" w:rsidP="00631B8D">
      <w:pPr>
        <w:pStyle w:val="RefDescription"/>
      </w:pPr>
      <w:proofErr w:type="gramStart"/>
      <w:r>
        <w:t>A short description of the conflict for each item.</w:t>
      </w:r>
      <w:proofErr w:type="gramEnd"/>
    </w:p>
    <w:p w:rsidR="00631B8D" w:rsidRDefault="00631B8D" w:rsidP="00631B8D">
      <w:pPr>
        <w:pStyle w:val="RefName"/>
      </w:pPr>
      <w:r>
        <w:t>Contributors</w:t>
      </w:r>
    </w:p>
    <w:p w:rsidR="00631B8D" w:rsidRPr="0021410B" w:rsidRDefault="00631B8D" w:rsidP="008A0794">
      <w:pPr>
        <w:pStyle w:val="RefDescription"/>
      </w:pPr>
      <w:proofErr w:type="gramStart"/>
      <w:r>
        <w:t xml:space="preserve">Prints the action that will be </w:t>
      </w:r>
      <w:r w:rsidR="008A0794">
        <w:t>run when the “Process all merges” button is clicked.</w:t>
      </w:r>
      <w:proofErr w:type="gramEnd"/>
      <w:r w:rsidR="008A0794">
        <w:t xml:space="preserve"> This can be set in </w:t>
      </w:r>
      <w:r w:rsidR="008600C4">
        <w:fldChar w:fldCharType="begin"/>
      </w:r>
      <w:r w:rsidR="00410A11">
        <w:instrText xml:space="preserve"> REF _Ref283634112 \h  \* MERGEFORMAT </w:instrText>
      </w:r>
      <w:r w:rsidR="008600C4">
        <w:fldChar w:fldCharType="separate"/>
      </w:r>
      <w:r w:rsidR="005673ED" w:rsidRPr="005673ED">
        <w:rPr>
          <w:rStyle w:val="CrossRef"/>
        </w:rPr>
        <w:t xml:space="preserve">The Merge </w:t>
      </w:r>
      <w:proofErr w:type="gramStart"/>
      <w:r w:rsidR="005673ED" w:rsidRPr="005673ED">
        <w:rPr>
          <w:rStyle w:val="CrossRef"/>
        </w:rPr>
        <w:t>Options</w:t>
      </w:r>
      <w:r w:rsidR="005673ED">
        <w:t xml:space="preserve"> </w:t>
      </w:r>
      <w:proofErr w:type="gramEnd"/>
      <w:r w:rsidR="008600C4">
        <w:fldChar w:fldCharType="end"/>
      </w:r>
      <w:r w:rsidR="008A0794">
        <w:t xml:space="preserve">, to force the merge to take all the changes from a specific contributor or try to merge them. </w:t>
      </w:r>
    </w:p>
    <w:p w:rsidR="00CF6098" w:rsidRDefault="00CF6098" w:rsidP="00A60030"/>
    <w:p w:rsidR="00DB37D9" w:rsidRDefault="00DB37D9" w:rsidP="00DB37D9">
      <w:pPr>
        <w:pStyle w:val="Heading2"/>
      </w:pPr>
      <w:bookmarkStart w:id="406" w:name="_Toc338860612"/>
      <w:r>
        <w:lastRenderedPageBreak/>
        <w:t>Commands</w:t>
      </w:r>
      <w:r w:rsidR="00BA6931">
        <w:t xml:space="preserve"> in the Merge Organizer Window</w:t>
      </w:r>
      <w:bookmarkEnd w:id="406"/>
    </w:p>
    <w:p w:rsidR="0006770F" w:rsidRDefault="0006770F" w:rsidP="0006770F">
      <w:pPr>
        <w:pStyle w:val="Heading3"/>
      </w:pPr>
      <w:bookmarkStart w:id="407" w:name="_Toc338860613"/>
      <w:r>
        <w:t>Toolbar Commands</w:t>
      </w:r>
      <w:bookmarkEnd w:id="407"/>
    </w:p>
    <w:p w:rsidR="001B0C52" w:rsidRPr="001B0C52" w:rsidRDefault="001B0C52" w:rsidP="001B0C52">
      <w:r>
        <w:t xml:space="preserve">The Merge Organizer has a set of buttons on the top of the view and a </w:t>
      </w:r>
      <w:r w:rsidR="00B3490B">
        <w:t xml:space="preserve">few </w:t>
      </w:r>
      <w:r>
        <w:t xml:space="preserve">more at the bottom. </w:t>
      </w:r>
    </w:p>
    <w:p w:rsidR="001B0C52" w:rsidRDefault="00432093" w:rsidP="001B0C52">
      <w:pPr>
        <w:keepNext/>
        <w:jc w:val="center"/>
      </w:pPr>
      <w:r>
        <w:object w:dxaOrig="13016" w:dyaOrig="5461">
          <v:shape id="_x0000_i1065" type="#_x0000_t75" style="width:467.95pt;height:196.6pt" o:ole="">
            <v:imagedata r:id="rId150" o:title=""/>
          </v:shape>
          <o:OLEObject Type="Embed" ProgID="Visio.Drawing.11" ShapeID="_x0000_i1065" DrawAspect="Content" ObjectID="_1412672921" r:id="rId151"/>
        </w:object>
      </w:r>
    </w:p>
    <w:p w:rsidR="001B0C52" w:rsidRPr="001B0C52" w:rsidRDefault="001B0C52" w:rsidP="001B0C52">
      <w:pPr>
        <w:pStyle w:val="Caption"/>
      </w:pPr>
      <w:bookmarkStart w:id="408" w:name="_Toc338860747"/>
      <w:r>
        <w:t xml:space="preserve">Figure </w:t>
      </w:r>
      <w:fldSimple w:instr=" SEQ Figure \* ARABIC ">
        <w:r w:rsidR="00842BDC">
          <w:rPr>
            <w:noProof/>
          </w:rPr>
          <w:t>69</w:t>
        </w:r>
      </w:fldSimple>
      <w:r>
        <w:t>: Commands in the Merge Organizer</w:t>
      </w:r>
      <w:bookmarkEnd w:id="408"/>
    </w:p>
    <w:p w:rsidR="00100C06" w:rsidRDefault="00100C06" w:rsidP="0006770F">
      <w:pPr>
        <w:pStyle w:val="RefName"/>
      </w:pPr>
      <w:r>
        <w:t>Process all merges</w:t>
      </w:r>
    </w:p>
    <w:p w:rsidR="00100C06" w:rsidRPr="00100C06" w:rsidRDefault="00100C06" w:rsidP="00100C06">
      <w:pPr>
        <w:pStyle w:val="RefDescription"/>
      </w:pPr>
      <w:proofErr w:type="gramStart"/>
      <w:r>
        <w:t>Initiates the merge operation.</w:t>
      </w:r>
      <w:proofErr w:type="gramEnd"/>
      <w:r>
        <w:t xml:space="preserve"> If </w:t>
      </w:r>
      <w:r w:rsidR="004121B5">
        <w:fldChar w:fldCharType="begin"/>
      </w:r>
      <w:r w:rsidR="004121B5">
        <w:instrText xml:space="preserve"> REF _Ref314843647 \h  \* MERGEFORMAT </w:instrText>
      </w:r>
      <w:r w:rsidR="004121B5">
        <w:fldChar w:fldCharType="separate"/>
      </w:r>
      <w:r w:rsidR="005673ED" w:rsidRPr="005673ED">
        <w:rPr>
          <w:rStyle w:val="CrossRef"/>
        </w:rPr>
        <w:t>Directory conflicts</w:t>
      </w:r>
      <w:r w:rsidR="004121B5">
        <w:fldChar w:fldCharType="end"/>
      </w:r>
      <w:r>
        <w:t xml:space="preserve"> are still unresolved, a message will appear warning that the directory conflicts need to be resolved before continuing with the merge. </w:t>
      </w:r>
    </w:p>
    <w:p w:rsidR="00100C06" w:rsidRDefault="00100C06" w:rsidP="0006770F">
      <w:pPr>
        <w:pStyle w:val="RefName"/>
      </w:pPr>
      <w:r>
        <w:t>Open</w:t>
      </w:r>
      <w:r w:rsidR="0062409B">
        <w:t xml:space="preserve"> a new B</w:t>
      </w:r>
      <w:r>
        <w:t xml:space="preserve">ranch Explorer with </w:t>
      </w:r>
      <w:r w:rsidR="0062409B">
        <w:t xml:space="preserve">the merge </w:t>
      </w:r>
      <w:r>
        <w:t>contributors</w:t>
      </w:r>
    </w:p>
    <w:p w:rsidR="00100C06" w:rsidRDefault="00100C06" w:rsidP="00100C06">
      <w:pPr>
        <w:pStyle w:val="RefDescription"/>
      </w:pPr>
      <w:r>
        <w:t xml:space="preserve">Opens a new Branch Explorer window with a filtered diagram that displays the base, source and destination changesets used in the merge calculation. </w:t>
      </w:r>
    </w:p>
    <w:p w:rsidR="00100C06" w:rsidRDefault="00432093" w:rsidP="00432093">
      <w:pPr>
        <w:pStyle w:val="RefDescription"/>
        <w:keepNext/>
        <w:ind w:left="0"/>
        <w:jc w:val="center"/>
      </w:pPr>
      <w:r>
        <w:object w:dxaOrig="13840" w:dyaOrig="7165">
          <v:shape id="_x0000_i1066" type="#_x0000_t75" style="width:453.95pt;height:234.65pt" o:ole="">
            <v:imagedata r:id="rId152" o:title=""/>
          </v:shape>
          <o:OLEObject Type="Embed" ProgID="Visio.Drawing.11" ShapeID="_x0000_i1066" DrawAspect="Content" ObjectID="_1412672922" r:id="rId153"/>
        </w:object>
      </w:r>
    </w:p>
    <w:p w:rsidR="00100C06" w:rsidRPr="00100C06" w:rsidRDefault="00100C06" w:rsidP="00432093">
      <w:pPr>
        <w:pStyle w:val="Caption"/>
      </w:pPr>
      <w:bookmarkStart w:id="409" w:name="_Toc338860748"/>
      <w:r>
        <w:t xml:space="preserve">Figure </w:t>
      </w:r>
      <w:fldSimple w:instr=" SEQ Figure \* ARABIC ">
        <w:r w:rsidR="00842BDC">
          <w:rPr>
            <w:noProof/>
          </w:rPr>
          <w:t>70</w:t>
        </w:r>
      </w:fldSimple>
      <w:r>
        <w:t>: Merge contributors in Branch Explorer</w:t>
      </w:r>
      <w:bookmarkEnd w:id="409"/>
    </w:p>
    <w:p w:rsidR="0062409B" w:rsidRDefault="0062409B" w:rsidP="0062409B">
      <w:pPr>
        <w:pStyle w:val="RefName"/>
      </w:pPr>
      <w:r>
        <w:t>Recalculate merge</w:t>
      </w:r>
    </w:p>
    <w:p w:rsidR="0062409B" w:rsidRPr="00100C06" w:rsidRDefault="0062409B" w:rsidP="0062409B">
      <w:pPr>
        <w:pStyle w:val="RefDescription"/>
      </w:pPr>
      <w:proofErr w:type="gramStart"/>
      <w:r>
        <w:t>Refreshes the Merge Organizer view to perform the merge calculation considering the latest changes of the workspace.</w:t>
      </w:r>
      <w:proofErr w:type="gramEnd"/>
      <w:r>
        <w:t xml:space="preserve"> </w:t>
      </w:r>
    </w:p>
    <w:p w:rsidR="0006770F" w:rsidRDefault="00100C06" w:rsidP="0006770F">
      <w:pPr>
        <w:pStyle w:val="RefName"/>
      </w:pPr>
      <w:r>
        <w:t>Merge o</w:t>
      </w:r>
      <w:r w:rsidR="0006770F">
        <w:t>ptions</w:t>
      </w:r>
    </w:p>
    <w:p w:rsidR="00100C06" w:rsidRPr="00100C06" w:rsidRDefault="00100C06" w:rsidP="0062409B">
      <w:pPr>
        <w:pStyle w:val="RefDescription"/>
      </w:pPr>
      <w:proofErr w:type="gramStart"/>
      <w:r>
        <w:t>Opens a new window with the options that govern the merge operation.</w:t>
      </w:r>
      <w:proofErr w:type="gramEnd"/>
      <w:r w:rsidR="0062409B">
        <w:t xml:space="preserve"> This dialog is described in its own section below. </w:t>
      </w:r>
    </w:p>
    <w:p w:rsidR="0006770F" w:rsidRDefault="0006770F" w:rsidP="0006770F">
      <w:pPr>
        <w:pStyle w:val="Heading3"/>
      </w:pPr>
      <w:bookmarkStart w:id="410" w:name="_Toc338860614"/>
      <w:r>
        <w:t>Context Menu Commands</w:t>
      </w:r>
      <w:bookmarkEnd w:id="410"/>
    </w:p>
    <w:p w:rsidR="0006770F" w:rsidRDefault="0021410B" w:rsidP="0006770F">
      <w:r>
        <w:t>A selected item’s context menu includes these commands:</w:t>
      </w:r>
    </w:p>
    <w:p w:rsidR="0021410B" w:rsidRDefault="00FA0543" w:rsidP="00FA0543">
      <w:pPr>
        <w:pStyle w:val="RefName"/>
      </w:pPr>
      <w:proofErr w:type="gramStart"/>
      <w:r>
        <w:t>View merge</w:t>
      </w:r>
      <w:proofErr w:type="gramEnd"/>
      <w:r>
        <w:t xml:space="preserve"> contributors</w:t>
      </w:r>
    </w:p>
    <w:p w:rsidR="00FA0543" w:rsidRPr="00FA0543" w:rsidRDefault="00FA0543" w:rsidP="00FA0543">
      <w:pPr>
        <w:pStyle w:val="RefDescription"/>
      </w:pPr>
      <w:r>
        <w:t>Open a pop-up window, showing the revision identifiers of the source, destination, and common ancestor revisions.</w:t>
      </w:r>
    </w:p>
    <w:p w:rsidR="00FA0543" w:rsidRDefault="00FA0543" w:rsidP="00FA0543">
      <w:pPr>
        <w:pStyle w:val="RefName"/>
      </w:pPr>
      <w:r>
        <w:t>Diff current with source</w:t>
      </w:r>
    </w:p>
    <w:p w:rsidR="00FA0543" w:rsidRDefault="00FA0543" w:rsidP="00FA0543">
      <w:pPr>
        <w:pStyle w:val="RefNameMulti"/>
      </w:pPr>
      <w:r>
        <w:t>Diff current with ancestor</w:t>
      </w:r>
    </w:p>
    <w:p w:rsidR="00FA0543" w:rsidRDefault="00FA0543" w:rsidP="00FA0543">
      <w:pPr>
        <w:pStyle w:val="RefNameMulti"/>
      </w:pPr>
      <w:r>
        <w:t>Diff source with ancestor</w:t>
      </w:r>
    </w:p>
    <w:p w:rsidR="00FA0543" w:rsidRDefault="00FA0543" w:rsidP="00FA0543">
      <w:pPr>
        <w:pStyle w:val="RefDescription"/>
      </w:pPr>
      <w:r>
        <w:t>Open a Diff view, comparing any two of the three revisions involved in the merge.</w:t>
      </w:r>
    </w:p>
    <w:p w:rsidR="00631B8D" w:rsidRDefault="00631B8D" w:rsidP="00631B8D">
      <w:pPr>
        <w:pStyle w:val="Heading2"/>
      </w:pPr>
      <w:bookmarkStart w:id="411" w:name="_Ref314843647"/>
      <w:bookmarkStart w:id="412" w:name="_Toc338860615"/>
      <w:r>
        <w:t>Directory conflicts</w:t>
      </w:r>
      <w:bookmarkEnd w:id="411"/>
      <w:bookmarkEnd w:id="412"/>
    </w:p>
    <w:p w:rsidR="00631B8D" w:rsidRDefault="00631B8D" w:rsidP="00631B8D">
      <w:r>
        <w:t xml:space="preserve">If directory merge conflicts are found, an additional panel is shown on the top of the Merge Organizer window. The directory conflicts need to be solved before the merge of files can continue. </w:t>
      </w:r>
    </w:p>
    <w:p w:rsidR="00631B8D" w:rsidRDefault="00432093" w:rsidP="00631B8D">
      <w:pPr>
        <w:keepNext/>
        <w:jc w:val="center"/>
      </w:pPr>
      <w:r>
        <w:object w:dxaOrig="17934" w:dyaOrig="9810">
          <v:shape id="_x0000_i1067" type="#_x0000_t75" style="width:467.2pt;height:255.55pt" o:ole="">
            <v:imagedata r:id="rId154" o:title=""/>
          </v:shape>
          <o:OLEObject Type="Embed" ProgID="Visio.Drawing.11" ShapeID="_x0000_i1067" DrawAspect="Content" ObjectID="_1412672923" r:id="rId155"/>
        </w:object>
      </w:r>
    </w:p>
    <w:p w:rsidR="00631B8D" w:rsidRDefault="00631B8D" w:rsidP="00631B8D">
      <w:pPr>
        <w:pStyle w:val="Caption"/>
      </w:pPr>
      <w:bookmarkStart w:id="413" w:name="_Toc338860749"/>
      <w:r>
        <w:t xml:space="preserve">Figure </w:t>
      </w:r>
      <w:fldSimple w:instr=" SEQ Figure \* ARABIC ">
        <w:r w:rsidR="00842BDC">
          <w:rPr>
            <w:noProof/>
          </w:rPr>
          <w:t>71</w:t>
        </w:r>
      </w:fldSimple>
      <w:r>
        <w:t>: merge window with directory conflicts</w:t>
      </w:r>
      <w:bookmarkEnd w:id="413"/>
    </w:p>
    <w:p w:rsidR="00B3490B" w:rsidRDefault="00B3490B" w:rsidP="00631B8D">
      <w:r>
        <w:t>You are able to apply filters to a tree using the Filter textbox at the top right-hand corner of the screen. If the text in a cell matches the text in the Filter textbox, that row is shown. All other rows are hidden.</w:t>
      </w:r>
    </w:p>
    <w:p w:rsidR="00B3490B" w:rsidRDefault="00B3490B" w:rsidP="00631B8D">
      <w:r>
        <w:t xml:space="preserve">The bottommost </w:t>
      </w:r>
      <w:proofErr w:type="gramStart"/>
      <w:r>
        <w:t>panel shows the discarded conflicts, or merge</w:t>
      </w:r>
      <w:proofErr w:type="gramEnd"/>
      <w:r>
        <w:t xml:space="preserve"> warnings. These warnings are largely informational – they’ll tell you why a particular item has been discarded – but can also contain real warnings. These latter are marked with a warning icon. You’ll also note the presence of a “Severity” </w:t>
      </w:r>
      <w:proofErr w:type="gramStart"/>
      <w:r>
        <w:t>column, that</w:t>
      </w:r>
      <w:proofErr w:type="gramEnd"/>
      <w:r>
        <w:t xml:space="preserve"> gives you an idea of which discarded items are more important.</w:t>
      </w:r>
    </w:p>
    <w:p w:rsidR="00A3545C" w:rsidRDefault="00A3545C" w:rsidP="00631B8D">
      <w:r>
        <w:t>As far as housekeeping is concerned, you are allowed to sort the discarded conflicts pane. You can sort by item name, severity, or remark. You can also maximize this pane, close it, and restore it, if you need it back.</w:t>
      </w:r>
    </w:p>
    <w:p w:rsidR="00934CB3" w:rsidRPr="00055FD7" w:rsidRDefault="00934CB3" w:rsidP="00934CB3">
      <w:r>
        <w:t>With very large merges, such as those containing more than 100 directory conflicts, you can select all the conflicts on the list, right-click, and select the resolution method that you prefer to use for all selected conflicts. This is a huge time-saver, freeing you up to do the more labor-intensive resolutions.</w:t>
      </w:r>
    </w:p>
    <w:p w:rsidR="00631B8D" w:rsidRDefault="00631B8D" w:rsidP="00631B8D">
      <w:r>
        <w:t xml:space="preserve">These are the possible types of directory conflicts (“Conflict column”): </w:t>
      </w:r>
    </w:p>
    <w:p w:rsidR="00631B8D" w:rsidRPr="00895865" w:rsidRDefault="00631B8D" w:rsidP="003F26D3">
      <w:pPr>
        <w:pStyle w:val="ListParagraph"/>
        <w:numPr>
          <w:ilvl w:val="0"/>
          <w:numId w:val="12"/>
        </w:numPr>
      </w:pPr>
      <w:r w:rsidRPr="00AF6054">
        <w:rPr>
          <w:b/>
        </w:rPr>
        <w:t>Add / Move conflict</w:t>
      </w:r>
      <w:r w:rsidRPr="00895865">
        <w:t>: An item has been added on the source and other item has been moved on the destination to the same location.</w:t>
      </w:r>
    </w:p>
    <w:p w:rsidR="00631B8D" w:rsidRPr="00895865" w:rsidRDefault="00631B8D" w:rsidP="003F26D3">
      <w:pPr>
        <w:pStyle w:val="ListParagraph"/>
        <w:numPr>
          <w:ilvl w:val="0"/>
          <w:numId w:val="12"/>
        </w:numPr>
      </w:pPr>
      <w:r w:rsidRPr="00AF6054">
        <w:rPr>
          <w:b/>
        </w:rPr>
        <w:t>Move / Add conflict</w:t>
      </w:r>
      <w:r w:rsidRPr="00895865">
        <w:t xml:space="preserve">: An item has been moved on the source and </w:t>
      </w:r>
      <w:proofErr w:type="spellStart"/>
      <w:proofErr w:type="gramStart"/>
      <w:r w:rsidRPr="00895865">
        <w:t>a</w:t>
      </w:r>
      <w:proofErr w:type="spellEnd"/>
      <w:proofErr w:type="gramEnd"/>
      <w:r w:rsidRPr="00895865">
        <w:t xml:space="preserve"> item with the same name has been added on the destination on the same location.</w:t>
      </w:r>
    </w:p>
    <w:p w:rsidR="00631B8D" w:rsidRPr="00895865" w:rsidRDefault="00631B8D" w:rsidP="003F26D3">
      <w:pPr>
        <w:pStyle w:val="ListParagraph"/>
        <w:numPr>
          <w:ilvl w:val="0"/>
          <w:numId w:val="12"/>
        </w:numPr>
      </w:pPr>
      <w:r w:rsidRPr="00AF6054">
        <w:rPr>
          <w:b/>
        </w:rPr>
        <w:t>Change / delete conflict</w:t>
      </w:r>
      <w:r w:rsidRPr="00895865">
        <w:t>: An item has been added or modified on the source, and the destination has deleted the item or its parent.</w:t>
      </w:r>
    </w:p>
    <w:p w:rsidR="00631B8D" w:rsidRPr="00895865" w:rsidRDefault="00631B8D" w:rsidP="003F26D3">
      <w:pPr>
        <w:pStyle w:val="ListParagraph"/>
        <w:numPr>
          <w:ilvl w:val="0"/>
          <w:numId w:val="12"/>
        </w:numPr>
      </w:pPr>
      <w:r w:rsidRPr="00AF6054">
        <w:rPr>
          <w:b/>
        </w:rPr>
        <w:t>Cycle move conflict</w:t>
      </w:r>
      <w:r w:rsidRPr="00895865">
        <w:t>: Two items have been moved on source and destination and collide because they create a cycle.</w:t>
      </w:r>
    </w:p>
    <w:p w:rsidR="00631B8D" w:rsidRPr="00895865" w:rsidRDefault="00631B8D" w:rsidP="003F26D3">
      <w:pPr>
        <w:pStyle w:val="ListParagraph"/>
        <w:numPr>
          <w:ilvl w:val="0"/>
          <w:numId w:val="12"/>
        </w:numPr>
      </w:pPr>
      <w:r w:rsidRPr="00AF6054">
        <w:rPr>
          <w:b/>
        </w:rPr>
        <w:lastRenderedPageBreak/>
        <w:t>Delete / Change conflict</w:t>
      </w:r>
      <w:r w:rsidRPr="00895865">
        <w:t>: An item has been deleted on the so</w:t>
      </w:r>
      <w:r>
        <w:t>urce and the destination has changed</w:t>
      </w:r>
      <w:r w:rsidRPr="00895865">
        <w:t xml:space="preserve"> it.</w:t>
      </w:r>
    </w:p>
    <w:p w:rsidR="00631B8D" w:rsidRPr="00895865" w:rsidRDefault="00631B8D" w:rsidP="003F26D3">
      <w:pPr>
        <w:pStyle w:val="ListParagraph"/>
        <w:numPr>
          <w:ilvl w:val="0"/>
          <w:numId w:val="12"/>
        </w:numPr>
      </w:pPr>
      <w:r w:rsidRPr="00AF6054">
        <w:rPr>
          <w:b/>
        </w:rPr>
        <w:t>Delete / Move conflict</w:t>
      </w:r>
      <w:r w:rsidRPr="00895865">
        <w:t>: An item has been deleted on the source and it was moved on the destination.</w:t>
      </w:r>
    </w:p>
    <w:p w:rsidR="00631B8D" w:rsidRPr="00895865" w:rsidRDefault="00631B8D" w:rsidP="003F26D3">
      <w:pPr>
        <w:pStyle w:val="ListParagraph"/>
        <w:numPr>
          <w:ilvl w:val="0"/>
          <w:numId w:val="12"/>
        </w:numPr>
      </w:pPr>
      <w:r w:rsidRPr="00AF6054">
        <w:rPr>
          <w:b/>
        </w:rPr>
        <w:t>Move / Delete conflict</w:t>
      </w:r>
      <w:r w:rsidRPr="00895865">
        <w:t>: An item has been moved on the source and the destination has deleted it or its parent.</w:t>
      </w:r>
    </w:p>
    <w:p w:rsidR="00631B8D" w:rsidRPr="00895865" w:rsidRDefault="00631B8D" w:rsidP="003F26D3">
      <w:pPr>
        <w:pStyle w:val="ListParagraph"/>
        <w:numPr>
          <w:ilvl w:val="0"/>
          <w:numId w:val="12"/>
        </w:numPr>
      </w:pPr>
      <w:r w:rsidRPr="00AF6054">
        <w:rPr>
          <w:b/>
        </w:rPr>
        <w:t>Divergent move conflict</w:t>
      </w:r>
      <w:r w:rsidRPr="00895865">
        <w:t>: An item was moved on source and destination to two different locations.</w:t>
      </w:r>
    </w:p>
    <w:p w:rsidR="00631B8D" w:rsidRPr="00895865" w:rsidRDefault="00631B8D" w:rsidP="003F26D3">
      <w:pPr>
        <w:pStyle w:val="ListParagraph"/>
        <w:numPr>
          <w:ilvl w:val="0"/>
          <w:numId w:val="12"/>
        </w:numPr>
      </w:pPr>
      <w:r w:rsidRPr="00AF6054">
        <w:rPr>
          <w:b/>
        </w:rPr>
        <w:t>Evil twin conflict</w:t>
      </w:r>
      <w:r w:rsidRPr="00895865">
        <w:t>: An item has been added on the source and on the destination with the same name, and they are different items.</w:t>
      </w:r>
    </w:p>
    <w:p w:rsidR="00631B8D" w:rsidRPr="00895865" w:rsidRDefault="00631B8D" w:rsidP="003F26D3">
      <w:pPr>
        <w:pStyle w:val="ListParagraph"/>
        <w:numPr>
          <w:ilvl w:val="0"/>
          <w:numId w:val="12"/>
        </w:numPr>
      </w:pPr>
      <w:r w:rsidRPr="00AF6054">
        <w:rPr>
          <w:b/>
        </w:rPr>
        <w:t>Loaded twice conflict</w:t>
      </w:r>
      <w:r w:rsidRPr="00895865">
        <w:t>: Two items have been added on source and destination and collide because they are the same item.</w:t>
      </w:r>
    </w:p>
    <w:p w:rsidR="00631B8D" w:rsidRPr="00895865" w:rsidRDefault="00631B8D" w:rsidP="003F26D3">
      <w:pPr>
        <w:pStyle w:val="ListParagraph"/>
        <w:numPr>
          <w:ilvl w:val="0"/>
          <w:numId w:val="12"/>
        </w:numPr>
      </w:pPr>
      <w:r w:rsidRPr="00AF6054">
        <w:rPr>
          <w:b/>
        </w:rPr>
        <w:t>Moved evil twin conflict</w:t>
      </w:r>
      <w:r w:rsidRPr="00895865">
        <w:t>: Two different items with the same name have been moved to the same location on source and destination.</w:t>
      </w:r>
    </w:p>
    <w:p w:rsidR="00631B8D" w:rsidRPr="00895865" w:rsidRDefault="00631B8D" w:rsidP="003F26D3">
      <w:pPr>
        <w:pStyle w:val="ListParagraph"/>
        <w:numPr>
          <w:ilvl w:val="0"/>
          <w:numId w:val="12"/>
        </w:numPr>
      </w:pPr>
      <w:proofErr w:type="spellStart"/>
      <w:r w:rsidRPr="00AF6054">
        <w:rPr>
          <w:b/>
        </w:rPr>
        <w:t>Xlink</w:t>
      </w:r>
      <w:proofErr w:type="spellEnd"/>
      <w:r w:rsidRPr="00AF6054">
        <w:rPr>
          <w:b/>
        </w:rPr>
        <w:t xml:space="preserve"> conflict</w:t>
      </w:r>
      <w:r w:rsidRPr="00895865">
        <w:t xml:space="preserve">: An </w:t>
      </w:r>
      <w:proofErr w:type="spellStart"/>
      <w:r w:rsidRPr="00895865">
        <w:t>Xlink</w:t>
      </w:r>
      <w:proofErr w:type="spellEnd"/>
      <w:r w:rsidRPr="00895865">
        <w:t xml:space="preserve"> has been changed on source and destination.</w:t>
      </w:r>
    </w:p>
    <w:p w:rsidR="00631B8D" w:rsidRDefault="00631B8D" w:rsidP="003F26D3">
      <w:pPr>
        <w:pStyle w:val="ListParagraph"/>
        <w:numPr>
          <w:ilvl w:val="0"/>
          <w:numId w:val="12"/>
        </w:numPr>
      </w:pPr>
      <w:r w:rsidRPr="00AF6054">
        <w:rPr>
          <w:b/>
        </w:rPr>
        <w:t xml:space="preserve">Writable </w:t>
      </w:r>
      <w:proofErr w:type="spellStart"/>
      <w:r w:rsidRPr="00AF6054">
        <w:rPr>
          <w:b/>
        </w:rPr>
        <w:t>Xlink</w:t>
      </w:r>
      <w:proofErr w:type="spellEnd"/>
      <w:r w:rsidRPr="00AF6054">
        <w:rPr>
          <w:b/>
        </w:rPr>
        <w:t xml:space="preserve"> conflict</w:t>
      </w:r>
      <w:r w:rsidRPr="00895865">
        <w:t xml:space="preserve">: The </w:t>
      </w:r>
      <w:proofErr w:type="spellStart"/>
      <w:r w:rsidRPr="00895865">
        <w:t>Xlinked</w:t>
      </w:r>
      <w:proofErr w:type="spellEnd"/>
      <w:r w:rsidRPr="00895865">
        <w:t xml:space="preserve"> repository doesn't know the ancestor changeset to calculate merge. The user must specify the ancestor changeset manually.</w:t>
      </w:r>
    </w:p>
    <w:p w:rsidR="00631B8D" w:rsidRDefault="00631B8D" w:rsidP="00631B8D">
      <w:r>
        <w:t xml:space="preserve">To solve the directory conflicts, the user needs to click on the “Choose…” clickable link in the “Resolution method” column. This will pop up a new dialog with </w:t>
      </w:r>
      <w:r w:rsidR="00D47CB3">
        <w:t xml:space="preserve">two </w:t>
      </w:r>
      <w:r>
        <w:t>choices for the specific type of conflict</w:t>
      </w:r>
      <w:r w:rsidR="00D47CB3">
        <w:t>: automatic or manual.</w:t>
      </w:r>
      <w:r>
        <w:t xml:space="preserve"> </w:t>
      </w:r>
    </w:p>
    <w:p w:rsidR="00FA0543" w:rsidRPr="0006770F" w:rsidRDefault="00631B8D" w:rsidP="00631B8D">
      <w:r>
        <w:t xml:space="preserve">Once a directory conflict is resolved, the “Status” column will change from “Unresolved conflict” to “Solved conflict”. </w:t>
      </w:r>
    </w:p>
    <w:p w:rsidR="00DB37D9" w:rsidRDefault="00DB37D9" w:rsidP="00DB37D9">
      <w:pPr>
        <w:pStyle w:val="Heading2"/>
      </w:pPr>
      <w:bookmarkStart w:id="414" w:name="_Ref283634112"/>
      <w:bookmarkStart w:id="415" w:name="_Ref315089152"/>
      <w:bookmarkStart w:id="416" w:name="_Toc338860616"/>
      <w:r>
        <w:t xml:space="preserve">The </w:t>
      </w:r>
      <w:r w:rsidR="0062409B">
        <w:t xml:space="preserve">Merge </w:t>
      </w:r>
      <w:r>
        <w:t xml:space="preserve">Options </w:t>
      </w:r>
      <w:bookmarkEnd w:id="414"/>
      <w:r w:rsidR="0062409B">
        <w:t>window</w:t>
      </w:r>
      <w:bookmarkEnd w:id="415"/>
      <w:bookmarkEnd w:id="416"/>
    </w:p>
    <w:p w:rsidR="0062409B" w:rsidRDefault="00026D6C" w:rsidP="00DB37D9">
      <w:r>
        <w:t>The Options panel (opened with</w:t>
      </w:r>
      <w:r w:rsidR="00A25978">
        <w:t xml:space="preserve"> the </w:t>
      </w:r>
      <w:r w:rsidR="0062409B">
        <w:rPr>
          <w:rStyle w:val="CommandName"/>
        </w:rPr>
        <w:t>Merge o</w:t>
      </w:r>
      <w:r w:rsidR="00A25978" w:rsidRPr="00A25978">
        <w:rPr>
          <w:rStyle w:val="CommandName"/>
        </w:rPr>
        <w:t>ptions</w:t>
      </w:r>
      <w:r w:rsidR="00A25978">
        <w:t xml:space="preserve"> button</w:t>
      </w:r>
      <w:r>
        <w:t>)</w:t>
      </w:r>
      <w:r w:rsidR="00A25978">
        <w:t xml:space="preserve"> </w:t>
      </w:r>
      <w:r>
        <w:t xml:space="preserve">enables you to customize the merge operation. </w:t>
      </w:r>
    </w:p>
    <w:p w:rsidR="0062409B" w:rsidRDefault="0062409B" w:rsidP="0062409B">
      <w:pPr>
        <w:pStyle w:val="RefDescription"/>
        <w:keepNext/>
        <w:jc w:val="center"/>
      </w:pPr>
      <w:r>
        <w:rPr>
          <w:noProof/>
        </w:rPr>
        <w:lastRenderedPageBreak/>
        <w:drawing>
          <wp:inline distT="0" distB="0" distL="0" distR="0" wp14:anchorId="3E4BD2C6" wp14:editId="7DE1C74C">
            <wp:extent cx="5381625" cy="4858184"/>
            <wp:effectExtent l="19050" t="0" r="9525" b="0"/>
            <wp:docPr id="6"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6"/>
                    <a:srcRect/>
                    <a:stretch>
                      <a:fillRect/>
                    </a:stretch>
                  </pic:blipFill>
                  <pic:spPr bwMode="auto">
                    <a:xfrm>
                      <a:off x="0" y="0"/>
                      <a:ext cx="5384559" cy="4860833"/>
                    </a:xfrm>
                    <a:prstGeom prst="rect">
                      <a:avLst/>
                    </a:prstGeom>
                    <a:noFill/>
                    <a:ln w="9525">
                      <a:noFill/>
                      <a:miter lim="800000"/>
                      <a:headEnd/>
                      <a:tailEnd/>
                    </a:ln>
                  </pic:spPr>
                </pic:pic>
              </a:graphicData>
            </a:graphic>
          </wp:inline>
        </w:drawing>
      </w:r>
    </w:p>
    <w:p w:rsidR="0062409B" w:rsidRDefault="0062409B" w:rsidP="0062409B">
      <w:pPr>
        <w:pStyle w:val="Caption"/>
      </w:pPr>
      <w:bookmarkStart w:id="417" w:name="_Ref314844064"/>
      <w:bookmarkStart w:id="418" w:name="_Toc338860750"/>
      <w:r>
        <w:t xml:space="preserve">Figure </w:t>
      </w:r>
      <w:fldSimple w:instr=" SEQ Figure \* ARABIC ">
        <w:r w:rsidR="00842BDC">
          <w:rPr>
            <w:noProof/>
          </w:rPr>
          <w:t>72</w:t>
        </w:r>
      </w:fldSimple>
      <w:bookmarkEnd w:id="417"/>
      <w:r>
        <w:t>: Merge options dialog</w:t>
      </w:r>
      <w:bookmarkEnd w:id="418"/>
    </w:p>
    <w:p w:rsidR="0062409B" w:rsidRDefault="0062409B" w:rsidP="00DB37D9"/>
    <w:p w:rsidR="0062409B" w:rsidRDefault="0062409B" w:rsidP="003F26D3">
      <w:pPr>
        <w:pStyle w:val="ListParagraph"/>
        <w:numPr>
          <w:ilvl w:val="0"/>
          <w:numId w:val="13"/>
        </w:numPr>
        <w:rPr>
          <w:b/>
        </w:rPr>
      </w:pPr>
      <w:r>
        <w:rPr>
          <w:b/>
        </w:rPr>
        <w:t>“</w:t>
      </w:r>
      <w:r w:rsidRPr="0062409B">
        <w:rPr>
          <w:b/>
        </w:rPr>
        <w:t>Select merge contributor</w:t>
      </w:r>
      <w:r>
        <w:rPr>
          <w:b/>
        </w:rPr>
        <w:t>”</w:t>
      </w:r>
      <w:r w:rsidRPr="0062409B">
        <w:rPr>
          <w:b/>
        </w:rPr>
        <w:t xml:space="preserve"> section</w:t>
      </w:r>
      <w:r>
        <w:t xml:space="preserve">: in this section it is possible to override the default merge behavior of combining changes from source and destination together and instead force the merge to take all the changes from one of the contributors. This option only affects items in the </w:t>
      </w:r>
      <w:r w:rsidRPr="0062409B">
        <w:t>“</w:t>
      </w:r>
      <w:r w:rsidRPr="0062409B">
        <w:rPr>
          <w:i/>
        </w:rPr>
        <w:t>Changed on both the source and destination might require manual merge</w:t>
      </w:r>
      <w:r w:rsidRPr="0062409B">
        <w:t>” category.</w:t>
      </w:r>
    </w:p>
    <w:p w:rsidR="0062409B" w:rsidRDefault="0062409B" w:rsidP="003F26D3">
      <w:pPr>
        <w:pStyle w:val="ListParagraph"/>
        <w:numPr>
          <w:ilvl w:val="1"/>
          <w:numId w:val="13"/>
        </w:numPr>
      </w:pPr>
      <w:r w:rsidRPr="003D3E7F">
        <w:rPr>
          <w:i/>
        </w:rPr>
        <w:t>Merge your changes with the source contributor’s changes</w:t>
      </w:r>
      <w:r w:rsidR="003D3E7F">
        <w:t>:</w:t>
      </w:r>
      <w:r>
        <w:t xml:space="preserve"> </w:t>
      </w:r>
      <w:r w:rsidR="003D3E7F">
        <w:t>t</w:t>
      </w:r>
      <w:r>
        <w:t xml:space="preserve">he merge operation will try to merge the changes in content from both the source and destination. </w:t>
      </w:r>
      <w:r w:rsidR="004121B5">
        <w:fldChar w:fldCharType="begin"/>
      </w:r>
      <w:r w:rsidR="004121B5">
        <w:instrText xml:space="preserve"> REF _Ref314844685 \h  \* MERGEFORMAT </w:instrText>
      </w:r>
      <w:r w:rsidR="004121B5">
        <w:fldChar w:fldCharType="separate"/>
      </w:r>
      <w:r w:rsidR="005673ED" w:rsidRPr="005673ED">
        <w:rPr>
          <w:rStyle w:val="CrossRef"/>
        </w:rPr>
        <w:t>The Merge Window</w:t>
      </w:r>
      <w:r w:rsidR="004121B5">
        <w:fldChar w:fldCharType="end"/>
      </w:r>
      <w:r>
        <w:t xml:space="preserve"> may appear to solve non-automatic content conflicts.</w:t>
      </w:r>
      <w:r w:rsidR="003D3E7F">
        <w:t xml:space="preserve"> This is the default option.</w:t>
      </w:r>
    </w:p>
    <w:p w:rsidR="0062409B" w:rsidRDefault="0062409B" w:rsidP="003F26D3">
      <w:pPr>
        <w:pStyle w:val="ListParagraph"/>
        <w:numPr>
          <w:ilvl w:val="1"/>
          <w:numId w:val="13"/>
        </w:numPr>
      </w:pPr>
      <w:r w:rsidRPr="003D3E7F">
        <w:rPr>
          <w:i/>
        </w:rPr>
        <w:t>Preserve changes in your workspace (discarding the source contributor’s changes)</w:t>
      </w:r>
      <w:r w:rsidR="003D3E7F" w:rsidRPr="003D3E7F">
        <w:rPr>
          <w:i/>
        </w:rPr>
        <w:t>:</w:t>
      </w:r>
      <w:r w:rsidR="003D3E7F">
        <w:t xml:space="preserve"> for items that have content conflicts, override the default merge behavior and take always the changes from the workspace (the destination).</w:t>
      </w:r>
    </w:p>
    <w:p w:rsidR="0062409B" w:rsidRDefault="0062409B" w:rsidP="003F26D3">
      <w:pPr>
        <w:pStyle w:val="ListParagraph"/>
        <w:numPr>
          <w:ilvl w:val="1"/>
          <w:numId w:val="13"/>
        </w:numPr>
      </w:pPr>
      <w:r w:rsidRPr="003D3E7F">
        <w:rPr>
          <w:i/>
        </w:rPr>
        <w:t>Preserve changes in the source contributor (discarding your changes)</w:t>
      </w:r>
      <w:r w:rsidR="003D3E7F">
        <w:t xml:space="preserve">: for items that have content conflicts, override the default behavior and take always the changes from the source. </w:t>
      </w:r>
    </w:p>
    <w:p w:rsidR="00AC3F67" w:rsidRDefault="00AC3F67" w:rsidP="003F26D3">
      <w:pPr>
        <w:pStyle w:val="ListParagraph"/>
        <w:numPr>
          <w:ilvl w:val="0"/>
          <w:numId w:val="13"/>
        </w:numPr>
      </w:pPr>
      <w:r w:rsidRPr="0028465C">
        <w:rPr>
          <w:b/>
        </w:rPr>
        <w:lastRenderedPageBreak/>
        <w:t>Merge tracking section</w:t>
      </w:r>
      <w:r w:rsidRPr="0028465C">
        <w:t>: this section is only enabled when performing a cherry pick merge.</w:t>
      </w:r>
    </w:p>
    <w:p w:rsidR="00AC3F67" w:rsidRDefault="00AC3F67" w:rsidP="003F26D3">
      <w:pPr>
        <w:numPr>
          <w:ilvl w:val="1"/>
          <w:numId w:val="13"/>
        </w:numPr>
        <w:spacing w:before="0" w:after="120" w:line="288" w:lineRule="auto"/>
        <w:jc w:val="left"/>
      </w:pPr>
      <w:r w:rsidRPr="00AC3F67">
        <w:rPr>
          <w:b/>
        </w:rPr>
        <w:t>Ignore merge tracking</w:t>
      </w:r>
      <w:r w:rsidRPr="0028465C">
        <w:t>: this option covers the scenario where a changeset has been merged and then it has been de-integrated using a subtractive merge. If the change needs to be merged again, no candidate items will appear in the dialog, since they have been already merged before and the merge links were created.</w:t>
      </w:r>
      <w:r>
        <w:br/>
      </w:r>
      <w:r>
        <w:br/>
      </w:r>
      <w:r w:rsidRPr="0028465C">
        <w:t>Checking this option will ignore the previous merge links (i.e. the merge tracking) so that all the revisions in the changeset will be evaluated as merge candidates and can be merged again.</w:t>
      </w:r>
    </w:p>
    <w:p w:rsidR="00AC3F67" w:rsidRDefault="00AC3F67" w:rsidP="003F26D3">
      <w:pPr>
        <w:numPr>
          <w:ilvl w:val="0"/>
          <w:numId w:val="13"/>
        </w:numPr>
        <w:spacing w:before="0" w:after="120" w:line="288" w:lineRule="auto"/>
        <w:jc w:val="left"/>
      </w:pPr>
      <w:r w:rsidRPr="0028465C">
        <w:rPr>
          <w:b/>
        </w:rPr>
        <w:t>Conflict resolution section</w:t>
      </w:r>
      <w:r w:rsidRPr="0028465C">
        <w:t>:</w:t>
      </w:r>
    </w:p>
    <w:p w:rsidR="00AC3F67" w:rsidRPr="0062409B" w:rsidRDefault="00AC3F67" w:rsidP="003F26D3">
      <w:pPr>
        <w:numPr>
          <w:ilvl w:val="1"/>
          <w:numId w:val="13"/>
        </w:numPr>
        <w:spacing w:before="0" w:after="120" w:line="288" w:lineRule="auto"/>
        <w:jc w:val="left"/>
      </w:pPr>
      <w:r w:rsidRPr="0028465C">
        <w:rPr>
          <w:b/>
        </w:rPr>
        <w:t>Automatic merge if only one contributor changes</w:t>
      </w:r>
      <w:r w:rsidRPr="0028465C">
        <w:t>: Plastic will automatically merge an item if it’s only changed on the source or destination, but if it has been changed in the source and destination, the merge tool will be displayed so the user can review the changes.</w:t>
      </w:r>
    </w:p>
    <w:p w:rsidR="00AC3F67" w:rsidRPr="0028465C" w:rsidRDefault="00AC3F67" w:rsidP="003F26D3">
      <w:pPr>
        <w:numPr>
          <w:ilvl w:val="1"/>
          <w:numId w:val="13"/>
        </w:numPr>
        <w:spacing w:before="0" w:after="120" w:line="288" w:lineRule="auto"/>
        <w:jc w:val="left"/>
      </w:pPr>
      <w:r w:rsidRPr="0028465C">
        <w:rPr>
          <w:b/>
        </w:rPr>
        <w:t>Automatic merge if only source changes</w:t>
      </w:r>
      <w:r w:rsidRPr="0028465C">
        <w:t>: Plastic SCM will automatically merge the changes if come from the source. If there is any change on the destination, the merge tool will pop up and display those.</w:t>
      </w:r>
    </w:p>
    <w:p w:rsidR="00AC3F67" w:rsidRPr="0028465C" w:rsidRDefault="00AC3F67" w:rsidP="003F26D3">
      <w:pPr>
        <w:numPr>
          <w:ilvl w:val="1"/>
          <w:numId w:val="13"/>
        </w:numPr>
        <w:spacing w:before="0" w:after="120" w:line="288" w:lineRule="auto"/>
        <w:jc w:val="left"/>
      </w:pPr>
      <w:r w:rsidRPr="0028465C">
        <w:rPr>
          <w:b/>
        </w:rPr>
        <w:t>Automatic merge if only destination changes</w:t>
      </w:r>
      <w:r w:rsidRPr="0028465C">
        <w:t xml:space="preserve">: Plastic SCM will automatically merge the changes if they are on the destination. If there is any change in the source, the merge tool will </w:t>
      </w:r>
      <w:proofErr w:type="spellStart"/>
      <w:r w:rsidRPr="0028465C">
        <w:t>popup</w:t>
      </w:r>
      <w:proofErr w:type="spellEnd"/>
      <w:r w:rsidRPr="0028465C">
        <w:t xml:space="preserve"> and display them. </w:t>
      </w:r>
    </w:p>
    <w:p w:rsidR="00AC3F67" w:rsidRPr="0028465C" w:rsidRDefault="00AC3F67" w:rsidP="003F26D3">
      <w:pPr>
        <w:numPr>
          <w:ilvl w:val="1"/>
          <w:numId w:val="13"/>
        </w:numPr>
        <w:spacing w:before="0" w:after="120" w:line="288" w:lineRule="auto"/>
        <w:jc w:val="left"/>
      </w:pPr>
      <w:r w:rsidRPr="0028465C">
        <w:rPr>
          <w:b/>
        </w:rPr>
        <w:t>Merge changes from both contributors</w:t>
      </w:r>
      <w:r w:rsidRPr="0028465C">
        <w:t>: this is the default option since it performs the most automatic conflict resolution.</w:t>
      </w:r>
    </w:p>
    <w:p w:rsidR="00AC3F67" w:rsidRDefault="00AC3F67" w:rsidP="00AC3F67">
      <w:pPr>
        <w:ind w:left="360"/>
        <w:rPr>
          <w:b/>
          <w:color w:val="FF0000"/>
        </w:rPr>
      </w:pPr>
    </w:p>
    <w:p w:rsidR="00AC3F67" w:rsidRDefault="00AC3F67" w:rsidP="00AC3F67">
      <w:pPr>
        <w:ind w:left="360"/>
        <w:rPr>
          <w:b/>
          <w:color w:val="FF0000"/>
        </w:rPr>
      </w:pPr>
    </w:p>
    <w:p w:rsidR="0062409B" w:rsidRDefault="0062409B" w:rsidP="00DB37D9"/>
    <w:p w:rsidR="00D42A8D" w:rsidRDefault="00D42A8D" w:rsidP="00D42A8D">
      <w:pPr>
        <w:pStyle w:val="Heading1"/>
      </w:pPr>
      <w:r>
        <w:lastRenderedPageBreak/>
        <w:br/>
      </w:r>
      <w:bookmarkStart w:id="419" w:name="_Ref314842195"/>
      <w:bookmarkStart w:id="420" w:name="_Ref314844685"/>
      <w:bookmarkStart w:id="421" w:name="_Toc338860617"/>
      <w:r>
        <w:t>The Merge Window</w:t>
      </w:r>
      <w:bookmarkEnd w:id="419"/>
      <w:bookmarkEnd w:id="420"/>
      <w:bookmarkEnd w:id="421"/>
    </w:p>
    <w:p w:rsidR="00D42A8D" w:rsidRDefault="00D42A8D" w:rsidP="00D42A8D">
      <w:r>
        <w:t xml:space="preserve">The </w:t>
      </w:r>
      <w:bookmarkStart w:id="422" w:name="window_merge"/>
      <w:r>
        <w:t>Merge</w:t>
      </w:r>
      <w:bookmarkEnd w:id="422"/>
      <w:r>
        <w:t xml:space="preserve"> window</w:t>
      </w:r>
      <w:r w:rsidR="006C0334">
        <w:t xml:space="preserve"> </w:t>
      </w:r>
      <w:r w:rsidR="001840AA">
        <w:t>is an interactive tool for performing a 3-way merge, involving three revisions of an item:</w:t>
      </w:r>
    </w:p>
    <w:p w:rsidR="001840AA" w:rsidRDefault="001840AA" w:rsidP="001840AA">
      <w:pPr>
        <w:pStyle w:val="Bullet"/>
      </w:pPr>
      <w:r>
        <w:t xml:space="preserve">the </w:t>
      </w:r>
      <w:r w:rsidRPr="006F4E2D">
        <w:rPr>
          <w:rStyle w:val="GlossaryTerm"/>
        </w:rPr>
        <w:t xml:space="preserve">source </w:t>
      </w:r>
      <w:r w:rsidR="006F4E2D" w:rsidRPr="006F4E2D">
        <w:rPr>
          <w:rStyle w:val="GlossaryTerm"/>
        </w:rPr>
        <w:t>contributor</w:t>
      </w:r>
      <w:r w:rsidR="006F4E2D">
        <w:t xml:space="preserve"> revision</w:t>
      </w:r>
    </w:p>
    <w:p w:rsidR="001840AA" w:rsidRDefault="001840AA" w:rsidP="001840AA">
      <w:pPr>
        <w:pStyle w:val="Bullet"/>
      </w:pPr>
      <w:r>
        <w:t xml:space="preserve">the </w:t>
      </w:r>
      <w:r w:rsidRPr="006F4E2D">
        <w:rPr>
          <w:rStyle w:val="GlossaryTerm"/>
        </w:rPr>
        <w:t xml:space="preserve">destination </w:t>
      </w:r>
      <w:r w:rsidR="006F4E2D" w:rsidRPr="006F4E2D">
        <w:rPr>
          <w:rStyle w:val="GlossaryTerm"/>
        </w:rPr>
        <w:t>contributor</w:t>
      </w:r>
      <w:r w:rsidR="006F4E2D">
        <w:t xml:space="preserve"> </w:t>
      </w:r>
      <w:r>
        <w:t>revision</w:t>
      </w:r>
    </w:p>
    <w:p w:rsidR="001840AA" w:rsidRDefault="001840AA" w:rsidP="001840AA">
      <w:pPr>
        <w:pStyle w:val="Bullet"/>
      </w:pPr>
      <w:r>
        <w:t xml:space="preserve">the </w:t>
      </w:r>
      <w:r w:rsidRPr="003D2B05">
        <w:rPr>
          <w:rStyle w:val="GlossaryTerm"/>
        </w:rPr>
        <w:t>closest common ancestor</w:t>
      </w:r>
      <w:r>
        <w:t xml:space="preserve"> </w:t>
      </w:r>
      <w:r w:rsidR="003D2B05">
        <w:t xml:space="preserve">revision </w:t>
      </w:r>
      <w:r>
        <w:t xml:space="preserve">of the </w:t>
      </w:r>
      <w:r w:rsidR="006F4E2D">
        <w:t>two contributors</w:t>
      </w:r>
      <w:r w:rsidR="00A553C2">
        <w:t xml:space="preserve"> (also called the </w:t>
      </w:r>
      <w:r w:rsidR="00A553C2" w:rsidRPr="00A553C2">
        <w:rPr>
          <w:rStyle w:val="GlossaryTerm"/>
        </w:rPr>
        <w:t>base</w:t>
      </w:r>
      <w:r w:rsidR="00A553C2">
        <w:t xml:space="preserve"> revision)</w:t>
      </w:r>
    </w:p>
    <w:p w:rsidR="003D2B05" w:rsidRDefault="003D2B05" w:rsidP="001840AA">
      <w:r>
        <w:t xml:space="preserve">The destination </w:t>
      </w:r>
      <w:r w:rsidR="006F4E2D">
        <w:t xml:space="preserve">contributor </w:t>
      </w:r>
      <w:r>
        <w:t>is always the revision in your workspace – typically</w:t>
      </w:r>
      <w:r w:rsidR="009060D1">
        <w:t xml:space="preserve">, </w:t>
      </w:r>
      <w:r>
        <w:t xml:space="preserve">the last revision on the workspace’s active branch. </w:t>
      </w:r>
      <w:r w:rsidR="002E76F6">
        <w:t xml:space="preserve">During a </w:t>
      </w:r>
      <w:r>
        <w:t>merge operation</w:t>
      </w:r>
      <w:r w:rsidR="002E76F6">
        <w:t>, Plastic SCM</w:t>
      </w:r>
      <w:r>
        <w:t xml:space="preserve"> performs a </w:t>
      </w:r>
      <w:r w:rsidRPr="00584038">
        <w:rPr>
          <w:rStyle w:val="CommandName"/>
        </w:rPr>
        <w:t>Checkout</w:t>
      </w:r>
      <w:r>
        <w:t xml:space="preserve"> on this revision (if necessary) and replaces its contents with the merge results.</w:t>
      </w:r>
    </w:p>
    <w:p w:rsidR="001840AA" w:rsidRDefault="001840AA" w:rsidP="001840AA">
      <w:r>
        <w:t>Plastic SCM takes into account previous merges of the same item when determining the closest common ancestor. This means that you don’t need to merge the same section over and over again when you perform multiple merges on an item.</w:t>
      </w:r>
    </w:p>
    <w:p w:rsidR="002E76F6" w:rsidRDefault="002E76F6" w:rsidP="002E76F6">
      <w:r>
        <w:t xml:space="preserve">The Merge window doesn’t appear immediately when you issue one of Plastic SCM’s many “merge” commands. Instead, a </w:t>
      </w:r>
      <w:r w:rsidR="008600C4">
        <w:fldChar w:fldCharType="begin"/>
      </w:r>
      <w:r>
        <w:instrText xml:space="preserve"> </w:instrText>
      </w:r>
      <w:r w:rsidRPr="008C3BD9">
        <w:rPr>
          <w:rStyle w:val="CrossRef"/>
        </w:rPr>
        <w:instrText>R</w:instrText>
      </w:r>
      <w:r>
        <w:instrText xml:space="preserve">EF window_mergeorganizer </w:instrText>
      </w:r>
      <w:r w:rsidR="008C3BD9">
        <w:instrText xml:space="preserve">\* Charformat </w:instrText>
      </w:r>
      <w:r>
        <w:instrText xml:space="preserve">\h </w:instrText>
      </w:r>
      <w:r w:rsidR="008600C4">
        <w:fldChar w:fldCharType="separate"/>
      </w:r>
      <w:r w:rsidR="005673ED" w:rsidRPr="005673ED">
        <w:rPr>
          <w:rStyle w:val="CrossRef"/>
        </w:rPr>
        <w:t>Merge Organizer</w:t>
      </w:r>
      <w:r w:rsidR="008600C4">
        <w:fldChar w:fldCharType="end"/>
      </w:r>
      <w:r>
        <w:t xml:space="preserve"> window appears. </w:t>
      </w:r>
      <w:r w:rsidR="00166F95">
        <w:t>Invoking the</w:t>
      </w:r>
      <w:r>
        <w:t xml:space="preserve"> </w:t>
      </w:r>
      <w:r w:rsidR="009060D1">
        <w:t>“Process all merges”</w:t>
      </w:r>
      <w:r>
        <w:t xml:space="preserve"> </w:t>
      </w:r>
      <w:r w:rsidR="00166F95">
        <w:t xml:space="preserve">command </w:t>
      </w:r>
      <w:r>
        <w:t xml:space="preserve">in that window opens the Merge window as many times as necessary to </w:t>
      </w:r>
      <w:r w:rsidR="00183A3D">
        <w:t xml:space="preserve">perform a </w:t>
      </w:r>
      <w:r>
        <w:t xml:space="preserve">merge </w:t>
      </w:r>
      <w:r w:rsidR="00183A3D">
        <w:t xml:space="preserve">for </w:t>
      </w:r>
      <w:r w:rsidR="00166F95">
        <w:t>each</w:t>
      </w:r>
      <w:r w:rsidR="009060D1">
        <w:t xml:space="preserve"> specified item, but only when user intervention is needed to solve a non-automatic conflict. </w:t>
      </w:r>
    </w:p>
    <w:p w:rsidR="00183A3D" w:rsidRDefault="00183A3D" w:rsidP="002E76F6">
      <w:r>
        <w:t>Initially, Plastic SCM is set to perform merges as automatically as possible</w:t>
      </w:r>
      <w:r w:rsidR="006F4E2D">
        <w:t>: a Merge window appears only</w:t>
      </w:r>
      <w:r w:rsidR="009060D1">
        <w:t xml:space="preserve"> when</w:t>
      </w:r>
      <w:r w:rsidR="006F4E2D">
        <w:t xml:space="preserve"> there are one or more </w:t>
      </w:r>
      <w:r w:rsidR="006F4E2D" w:rsidRPr="006F4E2D">
        <w:rPr>
          <w:rStyle w:val="GlossaryTerm"/>
        </w:rPr>
        <w:t>conflicts</w:t>
      </w:r>
      <w:r w:rsidR="006F4E2D" w:rsidRPr="006F4E2D">
        <w:t xml:space="preserve"> </w:t>
      </w:r>
      <w:r w:rsidR="00BD7E57">
        <w:t>(</w:t>
      </w:r>
      <w:r w:rsidR="009060D1">
        <w:t>see below</w:t>
      </w:r>
      <w:r w:rsidR="00BD7E57">
        <w:t xml:space="preserve">) </w:t>
      </w:r>
      <w:r w:rsidR="006F4E2D" w:rsidRPr="006F4E2D">
        <w:t>b</w:t>
      </w:r>
      <w:r w:rsidR="006F4E2D">
        <w:t>etween the contributors, requiring manual intervention to resolve</w:t>
      </w:r>
      <w:r>
        <w:t xml:space="preserve">. You can modify this setting in the </w:t>
      </w:r>
      <w:r w:rsidR="008600C4">
        <w:fldChar w:fldCharType="begin"/>
      </w:r>
      <w:r>
        <w:instrText xml:space="preserve"> REF window_preferences \h </w:instrText>
      </w:r>
      <w:r w:rsidR="008600C4">
        <w:fldChar w:fldCharType="separate"/>
      </w:r>
      <w:r w:rsidR="005673ED">
        <w:t>Preferences</w:t>
      </w:r>
      <w:r w:rsidR="008600C4">
        <w:fldChar w:fldCharType="end"/>
      </w:r>
      <w:r>
        <w:t xml:space="preserve"> window</w:t>
      </w:r>
      <w:r w:rsidR="00DA6C8A">
        <w:t xml:space="preserve"> -- see section </w:t>
      </w:r>
      <w:r w:rsidR="008600C4">
        <w:fldChar w:fldCharType="begin"/>
      </w:r>
      <w:r w:rsidR="00DA6C8A">
        <w:instrText xml:space="preserve"> REF _Ref283647449 \h </w:instrText>
      </w:r>
      <w:r w:rsidR="008600C4">
        <w:fldChar w:fldCharType="separate"/>
      </w:r>
      <w:r w:rsidR="005673ED">
        <w:t>The Diff and Merge Tab</w:t>
      </w:r>
      <w:r w:rsidR="008600C4">
        <w:fldChar w:fldCharType="end"/>
      </w:r>
      <w:r w:rsidR="00DA6C8A">
        <w:t>.</w:t>
      </w:r>
    </w:p>
    <w:p w:rsidR="002E76F6" w:rsidRDefault="002E76F6" w:rsidP="002E76F6">
      <w:pPr>
        <w:pStyle w:val="Heading2"/>
      </w:pPr>
      <w:bookmarkStart w:id="423" w:name="_Toc338860618"/>
      <w:r>
        <w:lastRenderedPageBreak/>
        <w:t>Organization of the Merge Window</w:t>
      </w:r>
      <w:bookmarkEnd w:id="423"/>
    </w:p>
    <w:p w:rsidR="002E76F6" w:rsidRDefault="00A553C2" w:rsidP="002E76F6">
      <w:r>
        <w:t>The Merge window has quite a few panes:</w:t>
      </w:r>
    </w:p>
    <w:p w:rsidR="00A553C2" w:rsidRDefault="00A553C2" w:rsidP="00A553C2">
      <w:pPr>
        <w:pStyle w:val="Bullet"/>
      </w:pPr>
      <w:r>
        <w:t>A control panel at the top, with buttons for controlling the merge process and for navigation.</w:t>
      </w:r>
    </w:p>
    <w:p w:rsidR="00A553C2" w:rsidRDefault="00A553C2" w:rsidP="00A553C2">
      <w:pPr>
        <w:pStyle w:val="Bullet"/>
      </w:pPr>
      <w:r>
        <w:t xml:space="preserve">A row of three read-only </w:t>
      </w:r>
      <w:r w:rsidR="002C5565" w:rsidRPr="002C5565">
        <w:rPr>
          <w:rStyle w:val="GlossaryTerm"/>
        </w:rPr>
        <w:t xml:space="preserve">contributor </w:t>
      </w:r>
      <w:r w:rsidRPr="002C5565">
        <w:rPr>
          <w:rStyle w:val="GlossaryTerm"/>
        </w:rPr>
        <w:t>panes</w:t>
      </w:r>
      <w:r>
        <w:t xml:space="preserve">, side by side, displaying the contents of the source contributor, base (common ancestor), and destination contributor. Adjustable wide </w:t>
      </w:r>
      <w:r w:rsidR="001E3F77">
        <w:t xml:space="preserve">vertical </w:t>
      </w:r>
      <w:r>
        <w:t>separators define these panes.</w:t>
      </w:r>
    </w:p>
    <w:p w:rsidR="00A553C2" w:rsidRDefault="00A553C2" w:rsidP="00A553C2">
      <w:pPr>
        <w:pStyle w:val="Bullet"/>
      </w:pPr>
      <w:r>
        <w:t xml:space="preserve">An editable </w:t>
      </w:r>
      <w:r w:rsidR="002C5565" w:rsidRPr="002C5565">
        <w:rPr>
          <w:rStyle w:val="GlossaryTerm"/>
        </w:rPr>
        <w:t xml:space="preserve">merge results </w:t>
      </w:r>
      <w:r w:rsidRPr="002C5565">
        <w:rPr>
          <w:rStyle w:val="GlossaryTerm"/>
        </w:rPr>
        <w:t>pane</w:t>
      </w:r>
      <w:r>
        <w:t xml:space="preserve"> at the bottom. The contents of this pane changes according to choices you make in the control panel. You can also edit the contents of this pane directly.</w:t>
      </w:r>
      <w:r w:rsidR="001E3F77">
        <w:t xml:space="preserve"> There’s an adjustable, wide horizontal separator between this pane and the row of panes above it.</w:t>
      </w:r>
    </w:p>
    <w:p w:rsidR="00CD165B" w:rsidRDefault="00CD165B" w:rsidP="00A553C2">
      <w:pPr>
        <w:pStyle w:val="Bullet"/>
      </w:pPr>
      <w:r>
        <w:t xml:space="preserve">A scroll bar at the right side scrolls all the panes, and also provides a “map” of the </w:t>
      </w:r>
      <w:r w:rsidR="00BD7E57">
        <w:t xml:space="preserve">changes found in the contributors. It works the same way as the Diff view’s scroll bar, described </w:t>
      </w:r>
      <w:r w:rsidR="009060D1">
        <w:t>above</w:t>
      </w:r>
      <w:r w:rsidR="00BD7E57">
        <w:t>.</w:t>
      </w:r>
    </w:p>
    <w:p w:rsidR="00060B1E" w:rsidRDefault="009060D1" w:rsidP="00060B1E">
      <w:pPr>
        <w:keepNext/>
      </w:pPr>
      <w:r>
        <w:object w:dxaOrig="12472" w:dyaOrig="8272">
          <v:shape id="_x0000_i1068" type="#_x0000_t75" style="width:467.7pt;height:310.6pt" o:ole="">
            <v:imagedata r:id="rId157" o:title=""/>
          </v:shape>
          <o:OLEObject Type="Embed" ProgID="Visio.Drawing.11" ShapeID="_x0000_i1068" DrawAspect="Content" ObjectID="_1412672924" r:id="rId158"/>
        </w:object>
      </w:r>
    </w:p>
    <w:p w:rsidR="002E76F6" w:rsidRDefault="00060B1E" w:rsidP="00060B1E">
      <w:pPr>
        <w:pStyle w:val="Caption"/>
      </w:pPr>
      <w:bookmarkStart w:id="424" w:name="_Toc338860751"/>
      <w:r>
        <w:t xml:space="preserve">Figure </w:t>
      </w:r>
      <w:fldSimple w:instr=" SEQ Figure \* ARABIC ">
        <w:r w:rsidR="00842BDC">
          <w:rPr>
            <w:noProof/>
          </w:rPr>
          <w:t>73</w:t>
        </w:r>
      </w:fldSimple>
      <w:r>
        <w:t>: Merge window</w:t>
      </w:r>
      <w:bookmarkEnd w:id="424"/>
    </w:p>
    <w:p w:rsidR="00CD165B" w:rsidRDefault="00CD165B" w:rsidP="00CD165B">
      <w:pPr>
        <w:pStyle w:val="Heading2"/>
      </w:pPr>
      <w:bookmarkStart w:id="425" w:name="_Ref283719540"/>
      <w:bookmarkStart w:id="426" w:name="_Toc338860619"/>
      <w:r>
        <w:t>Change Blocks and Conflict Blocks</w:t>
      </w:r>
      <w:bookmarkEnd w:id="425"/>
      <w:bookmarkEnd w:id="426"/>
    </w:p>
    <w:p w:rsidR="0011107E" w:rsidRDefault="00CD165B" w:rsidP="00CD165B">
      <w:proofErr w:type="gramStart"/>
      <w:r w:rsidRPr="00A767B9">
        <w:t xml:space="preserve">Much like </w:t>
      </w:r>
      <w:r w:rsidR="004121B5">
        <w:fldChar w:fldCharType="begin"/>
      </w:r>
      <w:r w:rsidR="004121B5">
        <w:instrText xml:space="preserve"> REF _Ref315107898 \h  \* MERGEFORMAT </w:instrText>
      </w:r>
      <w:r w:rsidR="004121B5">
        <w:fldChar w:fldCharType="separate"/>
      </w:r>
      <w:r w:rsidR="005673ED" w:rsidRPr="005673ED">
        <w:rPr>
          <w:rStyle w:val="CrossRef"/>
        </w:rPr>
        <w:t>The Diff View</w:t>
      </w:r>
      <w:r w:rsidR="004121B5">
        <w:fldChar w:fldCharType="end"/>
      </w:r>
      <w:r>
        <w:t>.</w:t>
      </w:r>
      <w:proofErr w:type="gramEnd"/>
      <w:r>
        <w:t xml:space="preserve"> </w:t>
      </w:r>
      <w:proofErr w:type="gramStart"/>
      <w:r>
        <w:t>the</w:t>
      </w:r>
      <w:proofErr w:type="gramEnd"/>
      <w:r>
        <w:t xml:space="preserve"> Merge window partitions </w:t>
      </w:r>
      <w:r w:rsidR="00BD7E57">
        <w:t xml:space="preserve">the three revisions’ text into color-coded sections, called </w:t>
      </w:r>
      <w:r w:rsidR="00BD7E57" w:rsidRPr="00BD7E57">
        <w:rPr>
          <w:rStyle w:val="GlossaryTerm"/>
        </w:rPr>
        <w:t>change blocks</w:t>
      </w:r>
      <w:r w:rsidR="00B23A75">
        <w:t xml:space="preserve">. </w:t>
      </w:r>
      <w:r w:rsidR="0011107E">
        <w:t xml:space="preserve">And as with Diff, there are options for controlling the way in which change blocks are identified and displayed -- see </w:t>
      </w:r>
      <w:r w:rsidR="008600C4">
        <w:fldChar w:fldCharType="begin"/>
      </w:r>
      <w:r w:rsidR="0011107E">
        <w:instrText xml:space="preserve"> </w:instrText>
      </w:r>
      <w:r w:rsidR="0011107E" w:rsidRPr="00676150">
        <w:rPr>
          <w:rStyle w:val="CrossRef"/>
        </w:rPr>
        <w:instrText>R</w:instrText>
      </w:r>
      <w:r w:rsidR="0011107E">
        <w:instrText xml:space="preserve">EF _Ref283726406 \* Charformat \h </w:instrText>
      </w:r>
      <w:r w:rsidR="008600C4">
        <w:fldChar w:fldCharType="separate"/>
      </w:r>
      <w:r w:rsidR="005673ED" w:rsidRPr="005673ED">
        <w:rPr>
          <w:rStyle w:val="CrossRef"/>
        </w:rPr>
        <w:t>Merge Options</w:t>
      </w:r>
      <w:r w:rsidR="008600C4">
        <w:fldChar w:fldCharType="end"/>
      </w:r>
      <w:r w:rsidR="0011107E">
        <w:t xml:space="preserve"> </w:t>
      </w:r>
      <w:r w:rsidR="00D654CB">
        <w:t>below</w:t>
      </w:r>
      <w:r w:rsidR="0011107E">
        <w:t>.</w:t>
      </w:r>
    </w:p>
    <w:p w:rsidR="00D654CB" w:rsidRDefault="00D654CB" w:rsidP="00D654CB">
      <w:pPr>
        <w:keepNext/>
        <w:jc w:val="center"/>
      </w:pPr>
      <w:r>
        <w:object w:dxaOrig="12472" w:dyaOrig="8272">
          <v:shape id="_x0000_i1069" type="#_x0000_t75" style="width:467.7pt;height:310.6pt" o:ole="">
            <v:imagedata r:id="rId159" o:title=""/>
          </v:shape>
          <o:OLEObject Type="Embed" ProgID="Visio.Drawing.11" ShapeID="_x0000_i1069" DrawAspect="Content" ObjectID="_1412672925" r:id="rId160"/>
        </w:object>
      </w:r>
    </w:p>
    <w:p w:rsidR="00D654CB" w:rsidRDefault="00D654CB" w:rsidP="00D654CB">
      <w:pPr>
        <w:pStyle w:val="Caption"/>
      </w:pPr>
      <w:bookmarkStart w:id="427" w:name="_Toc338860752"/>
      <w:r>
        <w:t xml:space="preserve">Figure </w:t>
      </w:r>
      <w:fldSimple w:instr=" SEQ Figure \* ARABIC ">
        <w:r w:rsidR="00842BDC">
          <w:rPr>
            <w:noProof/>
          </w:rPr>
          <w:t>74</w:t>
        </w:r>
      </w:fldSimple>
      <w:r>
        <w:t>: automatic versus non-automatic conflicts in the merge window</w:t>
      </w:r>
      <w:bookmarkEnd w:id="427"/>
    </w:p>
    <w:p w:rsidR="00CD165B" w:rsidRDefault="00DE5C5D" w:rsidP="00CD165B">
      <w:r>
        <w:t>For the</w:t>
      </w:r>
      <w:r w:rsidR="0011107E">
        <w:t xml:space="preserve"> following</w:t>
      </w:r>
      <w:r>
        <w:t xml:space="preserve"> simple kinds of change blocks, Merge always merges the sections automatically:</w:t>
      </w:r>
    </w:p>
    <w:p w:rsidR="00CD165B" w:rsidRDefault="00BD7E57" w:rsidP="00BD7E57">
      <w:pPr>
        <w:pStyle w:val="Bullet"/>
      </w:pPr>
      <w:r>
        <w:t>Blocks in which only the source contributor differs from the common ancestor</w:t>
      </w:r>
      <w:r w:rsidR="00D32604">
        <w:t>.</w:t>
      </w:r>
    </w:p>
    <w:p w:rsidR="00BD7E57" w:rsidRDefault="00BD7E57" w:rsidP="00BD7E57">
      <w:pPr>
        <w:pStyle w:val="Bullet"/>
      </w:pPr>
      <w:r>
        <w:t>Blocks in which only the destination contributor differs from the common ancestor</w:t>
      </w:r>
      <w:r w:rsidR="00D32604">
        <w:t>.</w:t>
      </w:r>
    </w:p>
    <w:p w:rsidR="00DE5C5D" w:rsidRDefault="00C147BA" w:rsidP="00DE5C5D">
      <w:r>
        <w:rPr>
          <w:noProof/>
        </w:rPr>
        <w:drawing>
          <wp:inline distT="0" distB="0" distL="0" distR="0" wp14:anchorId="59A7B8DA" wp14:editId="126B61FC">
            <wp:extent cx="5828572" cy="1295238"/>
            <wp:effectExtent l="19050" t="0" r="728" b="0"/>
            <wp:docPr id="36" name="Picture 35" descr="gui_merge_au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auto.png"/>
                    <pic:cNvPicPr/>
                  </pic:nvPicPr>
                  <pic:blipFill>
                    <a:blip r:embed="rId161" cstate="print"/>
                    <a:stretch>
                      <a:fillRect/>
                    </a:stretch>
                  </pic:blipFill>
                  <pic:spPr>
                    <a:xfrm>
                      <a:off x="0" y="0"/>
                      <a:ext cx="5828572" cy="1295238"/>
                    </a:xfrm>
                    <a:prstGeom prst="rect">
                      <a:avLst/>
                    </a:prstGeom>
                  </pic:spPr>
                </pic:pic>
              </a:graphicData>
            </a:graphic>
          </wp:inline>
        </w:drawing>
      </w:r>
    </w:p>
    <w:p w:rsidR="00DE5C5D" w:rsidRDefault="00DE5C5D" w:rsidP="00DE5C5D">
      <w:pPr>
        <w:pStyle w:val="Caption"/>
      </w:pPr>
      <w:bookmarkStart w:id="428" w:name="_Toc338860753"/>
      <w:r>
        <w:t xml:space="preserve">Figure </w:t>
      </w:r>
      <w:fldSimple w:instr=" SEQ Figure \* ARABIC ">
        <w:r w:rsidR="00842BDC">
          <w:rPr>
            <w:noProof/>
          </w:rPr>
          <w:t>75</w:t>
        </w:r>
      </w:fldSimple>
      <w:r>
        <w:t>: Change blocks -- automatic merging</w:t>
      </w:r>
      <w:bookmarkEnd w:id="428"/>
    </w:p>
    <w:p w:rsidR="00DE5C5D" w:rsidRDefault="00DE5C5D" w:rsidP="00DE5C5D">
      <w:r>
        <w:t xml:space="preserve">For more complex change blocks, in which </w:t>
      </w:r>
      <w:r w:rsidRPr="00DE5C5D">
        <w:rPr>
          <w:rStyle w:val="Emphasis"/>
        </w:rPr>
        <w:t>both</w:t>
      </w:r>
      <w:r>
        <w:t xml:space="preserve"> contributors differ from the common ancestor, Merge merges the sections automatically in some </w:t>
      </w:r>
      <w:r w:rsidR="003A0AA8">
        <w:t>c</w:t>
      </w:r>
      <w:r>
        <w:t>ases, but requires you to guide it (“manual intervention”) in other cases:</w:t>
      </w:r>
    </w:p>
    <w:p w:rsidR="003A0AA8" w:rsidRDefault="00CD760E" w:rsidP="003A0AA8">
      <w:pPr>
        <w:pStyle w:val="Bullet"/>
      </w:pPr>
      <w:proofErr w:type="gramStart"/>
      <w:r w:rsidRPr="00D32604">
        <w:rPr>
          <w:rStyle w:val="GlossaryTerm"/>
        </w:rPr>
        <w:t>conflict</w:t>
      </w:r>
      <w:proofErr w:type="gramEnd"/>
      <w:r w:rsidRPr="00D32604">
        <w:rPr>
          <w:rStyle w:val="GlossaryTerm"/>
        </w:rPr>
        <w:t xml:space="preserve"> block</w:t>
      </w:r>
      <w:r>
        <w:t xml:space="preserve"> -- a</w:t>
      </w:r>
      <w:r w:rsidR="003A0AA8">
        <w:t xml:space="preserve"> change block in which one or more lines in the common ancestor have been modified by both contributors</w:t>
      </w:r>
      <w:r>
        <w:t>,</w:t>
      </w:r>
      <w:r w:rsidR="003A0AA8">
        <w:t xml:space="preserve"> </w:t>
      </w:r>
      <w:r>
        <w:t>in different ways</w:t>
      </w:r>
      <w:r w:rsidR="003A0AA8">
        <w:t xml:space="preserve">. This is where </w:t>
      </w:r>
      <w:r w:rsidR="00EA3456">
        <w:t xml:space="preserve">manual intervention is required -- see </w:t>
      </w:r>
      <w:r w:rsidR="008600C4">
        <w:fldChar w:fldCharType="begin"/>
      </w:r>
      <w:r w:rsidR="00EA3456">
        <w:instrText xml:space="preserve"> </w:instrText>
      </w:r>
      <w:r w:rsidR="00EA3456" w:rsidRPr="00537C61">
        <w:rPr>
          <w:rStyle w:val="CrossRef"/>
        </w:rPr>
        <w:instrText>R</w:instrText>
      </w:r>
      <w:r w:rsidR="00EA3456">
        <w:instrText xml:space="preserve">EF _Ref283742809 </w:instrText>
      </w:r>
      <w:r w:rsidR="00537C61">
        <w:instrText xml:space="preserve">\* Charformat </w:instrText>
      </w:r>
      <w:r w:rsidR="00EA3456">
        <w:instrText xml:space="preserve">\h </w:instrText>
      </w:r>
      <w:r w:rsidR="008600C4">
        <w:fldChar w:fldCharType="separate"/>
      </w:r>
      <w:r w:rsidR="005673ED" w:rsidRPr="005673ED">
        <w:rPr>
          <w:rStyle w:val="CrossRef"/>
        </w:rPr>
        <w:t>Resolving a Conflict</w:t>
      </w:r>
      <w:r w:rsidR="008600C4">
        <w:fldChar w:fldCharType="end"/>
      </w:r>
      <w:r w:rsidR="00EA3456">
        <w:t xml:space="preserve"> </w:t>
      </w:r>
      <w:r w:rsidR="002F3A1C">
        <w:t>below</w:t>
      </w:r>
      <w:r w:rsidR="00EA3456">
        <w:t>.</w:t>
      </w:r>
    </w:p>
    <w:p w:rsidR="00992510" w:rsidRDefault="00204866" w:rsidP="00992510">
      <w:pPr>
        <w:pStyle w:val="NumberedCont"/>
        <w:keepNext/>
      </w:pPr>
      <w:r>
        <w:rPr>
          <w:noProof/>
        </w:rPr>
        <w:lastRenderedPageBreak/>
        <w:drawing>
          <wp:inline distT="0" distB="0" distL="0" distR="0" wp14:anchorId="3C9AAB68" wp14:editId="14AE8ABA">
            <wp:extent cx="5943600" cy="807720"/>
            <wp:effectExtent l="19050" t="0" r="0" b="0"/>
            <wp:docPr id="40" name="Picture 39" descr="gui_merg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png"/>
                    <pic:cNvPicPr/>
                  </pic:nvPicPr>
                  <pic:blipFill>
                    <a:blip r:embed="rId162" cstate="print"/>
                    <a:stretch>
                      <a:fillRect/>
                    </a:stretch>
                  </pic:blipFill>
                  <pic:spPr>
                    <a:xfrm>
                      <a:off x="0" y="0"/>
                      <a:ext cx="5943600" cy="807720"/>
                    </a:xfrm>
                    <a:prstGeom prst="rect">
                      <a:avLst/>
                    </a:prstGeom>
                  </pic:spPr>
                </pic:pic>
              </a:graphicData>
            </a:graphic>
          </wp:inline>
        </w:drawing>
      </w:r>
    </w:p>
    <w:p w:rsidR="00992510" w:rsidRDefault="00992510" w:rsidP="00992510">
      <w:pPr>
        <w:pStyle w:val="Caption2"/>
      </w:pPr>
      <w:bookmarkStart w:id="429" w:name="_Toc338860754"/>
      <w:r>
        <w:t xml:space="preserve">Figure </w:t>
      </w:r>
      <w:fldSimple w:instr=" SEQ Figure \* ARABIC ">
        <w:r w:rsidR="00842BDC">
          <w:rPr>
            <w:noProof/>
          </w:rPr>
          <w:t>76</w:t>
        </w:r>
      </w:fldSimple>
      <w:r>
        <w:t>: Conflict blocks -- manual intervention required</w:t>
      </w:r>
      <w:bookmarkEnd w:id="429"/>
    </w:p>
    <w:p w:rsidR="00CD760E" w:rsidRDefault="00CD760E" w:rsidP="003A0AA8">
      <w:pPr>
        <w:pStyle w:val="Bullet"/>
      </w:pPr>
      <w:proofErr w:type="gramStart"/>
      <w:r w:rsidRPr="00CD760E">
        <w:rPr>
          <w:rStyle w:val="Strong"/>
        </w:rPr>
        <w:t>identical</w:t>
      </w:r>
      <w:proofErr w:type="gramEnd"/>
      <w:r w:rsidRPr="00CD760E">
        <w:rPr>
          <w:rStyle w:val="Strong"/>
        </w:rPr>
        <w:t xml:space="preserve"> twins</w:t>
      </w:r>
      <w:r>
        <w:t xml:space="preserve"> -- a change block in which one or more lines in the common ancestor have been modified </w:t>
      </w:r>
      <w:r w:rsidR="00453C66">
        <w:t xml:space="preserve">or deleted </w:t>
      </w:r>
      <w:r>
        <w:t>by both contributors, in exactly the same way. Since the contributors agree with each other, Merge accepts their decision</w:t>
      </w:r>
      <w:r w:rsidR="00FA3661">
        <w:t>,</w:t>
      </w:r>
      <w:r>
        <w:t xml:space="preserve"> </w:t>
      </w:r>
      <w:r w:rsidR="00FA3661">
        <w:t xml:space="preserve">automatically </w:t>
      </w:r>
      <w:r>
        <w:t>plac</w:t>
      </w:r>
      <w:r w:rsidR="00FA3661">
        <w:t>ing</w:t>
      </w:r>
      <w:r>
        <w:t xml:space="preserve"> the agreed-upon change in the merge results.</w:t>
      </w:r>
    </w:p>
    <w:p w:rsidR="00CD760E" w:rsidRDefault="00453C66" w:rsidP="00BA3786">
      <w:pPr>
        <w:pStyle w:val="NumberedCont"/>
      </w:pPr>
      <w:r>
        <w:t xml:space="preserve">For a modification, </w:t>
      </w:r>
      <w:r w:rsidR="00BA3786">
        <w:t xml:space="preserve">Merge indicates this case </w:t>
      </w:r>
      <w:r w:rsidR="00EA3456">
        <w:t xml:space="preserve">in the contributor panes </w:t>
      </w:r>
      <w:r w:rsidR="00BA3786">
        <w:t>by using the source contributor’s color-coding for both identical sections.</w:t>
      </w:r>
    </w:p>
    <w:p w:rsidR="00992510" w:rsidRDefault="00204866" w:rsidP="00992510">
      <w:pPr>
        <w:pStyle w:val="NumberedCont"/>
        <w:keepNext/>
      </w:pPr>
      <w:r>
        <w:rPr>
          <w:noProof/>
        </w:rPr>
        <w:drawing>
          <wp:inline distT="0" distB="0" distL="0" distR="0" wp14:anchorId="070CC22A" wp14:editId="0F816867">
            <wp:extent cx="5943600" cy="1105535"/>
            <wp:effectExtent l="19050" t="0" r="0" b="0"/>
            <wp:docPr id="41" name="Picture 40" descr="gui_merge_tw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twins.png"/>
                    <pic:cNvPicPr/>
                  </pic:nvPicPr>
                  <pic:blipFill>
                    <a:blip r:embed="rId163" cstate="print"/>
                    <a:stretch>
                      <a:fillRect/>
                    </a:stretch>
                  </pic:blipFill>
                  <pic:spPr>
                    <a:xfrm>
                      <a:off x="0" y="0"/>
                      <a:ext cx="5943600" cy="1105535"/>
                    </a:xfrm>
                    <a:prstGeom prst="rect">
                      <a:avLst/>
                    </a:prstGeom>
                  </pic:spPr>
                </pic:pic>
              </a:graphicData>
            </a:graphic>
          </wp:inline>
        </w:drawing>
      </w:r>
    </w:p>
    <w:p w:rsidR="00992510" w:rsidRDefault="00992510" w:rsidP="00992510">
      <w:pPr>
        <w:pStyle w:val="Caption2"/>
      </w:pPr>
      <w:bookmarkStart w:id="430" w:name="_Toc338860755"/>
      <w:r>
        <w:t xml:space="preserve">Figure </w:t>
      </w:r>
      <w:fldSimple w:instr=" SEQ Figure \* ARABIC ">
        <w:r w:rsidR="00842BDC">
          <w:rPr>
            <w:noProof/>
          </w:rPr>
          <w:t>77</w:t>
        </w:r>
      </w:fldSimple>
      <w:r>
        <w:t>: Identical twin changes</w:t>
      </w:r>
      <w:bookmarkEnd w:id="430"/>
    </w:p>
    <w:p w:rsidR="003A0AA8" w:rsidRDefault="00FA3661" w:rsidP="003A0AA8">
      <w:pPr>
        <w:pStyle w:val="Bullet"/>
      </w:pPr>
      <w:bookmarkStart w:id="431" w:name="anchor_parallelinsertion"/>
      <w:r w:rsidRPr="00041A09">
        <w:rPr>
          <w:rStyle w:val="Strong"/>
        </w:rPr>
        <w:t>parallel insertions</w:t>
      </w:r>
      <w:bookmarkEnd w:id="431"/>
      <w:r>
        <w:t xml:space="preserve"> – a new section has been inserted in </w:t>
      </w:r>
      <w:r w:rsidR="00CD760E">
        <w:t xml:space="preserve">both contributors </w:t>
      </w:r>
      <w:r>
        <w:t>at the same location in the</w:t>
      </w:r>
      <w:r w:rsidR="00CD760E">
        <w:t xml:space="preserve"> common ancestor</w:t>
      </w:r>
      <w:r w:rsidR="00041A09">
        <w:t>:</w:t>
      </w:r>
    </w:p>
    <w:p w:rsidR="00041A09" w:rsidRDefault="00041A09" w:rsidP="00041A09">
      <w:pPr>
        <w:pStyle w:val="Bullet2"/>
      </w:pPr>
      <w:r>
        <w:t>If both insertions are the same, this is another “identical twins” case. Merge automatically places the inserted text in the merge results.</w:t>
      </w:r>
    </w:p>
    <w:p w:rsidR="00EA3456" w:rsidRDefault="000468B3" w:rsidP="00041A09">
      <w:pPr>
        <w:pStyle w:val="Bullet2"/>
      </w:pPr>
      <w:r>
        <w:t>I</w:t>
      </w:r>
      <w:r w:rsidR="00041A09">
        <w:t xml:space="preserve">f the insertions </w:t>
      </w:r>
      <w:r>
        <w:t xml:space="preserve">are sufficiently similar, Merge automatically combines the sections into a single insertion in the merge results. It </w:t>
      </w:r>
      <w:r w:rsidR="00EA3456">
        <w:t xml:space="preserve">indicates this case in the merge results pane by using a blending of the source and destination contributors’ color-coding. </w:t>
      </w:r>
      <w:r w:rsidR="00F63F3E">
        <w:t xml:space="preserve">See </w:t>
      </w:r>
      <w:r w:rsidR="008600C4">
        <w:fldChar w:fldCharType="begin"/>
      </w:r>
      <w:r w:rsidR="00613099">
        <w:instrText xml:space="preserve"> </w:instrText>
      </w:r>
      <w:r w:rsidR="00613099" w:rsidRPr="00613099">
        <w:rPr>
          <w:rStyle w:val="CrossRef"/>
        </w:rPr>
        <w:instrText>R</w:instrText>
      </w:r>
      <w:r w:rsidR="00613099">
        <w:instrText xml:space="preserve">EF _Ref283897172 \* Charformat \h </w:instrText>
      </w:r>
      <w:r w:rsidR="008600C4">
        <w:fldChar w:fldCharType="separate"/>
      </w:r>
      <w:r w:rsidR="005673ED" w:rsidRPr="005673ED">
        <w:rPr>
          <w:rStyle w:val="CrossRef"/>
        </w:rPr>
        <w:t>Working with a Parallel Insertion</w:t>
      </w:r>
      <w:r w:rsidR="008600C4">
        <w:fldChar w:fldCharType="end"/>
      </w:r>
      <w:r w:rsidR="00613099">
        <w:t xml:space="preserve"> </w:t>
      </w:r>
      <w:r w:rsidR="00D654CB">
        <w:t>below</w:t>
      </w:r>
      <w:r w:rsidR="00653300">
        <w:t>.</w:t>
      </w:r>
    </w:p>
    <w:p w:rsidR="00041A09" w:rsidRDefault="00EA3456" w:rsidP="00041A09">
      <w:pPr>
        <w:pStyle w:val="Bullet2"/>
      </w:pPr>
      <w:r>
        <w:t xml:space="preserve">If the insertions are </w:t>
      </w:r>
      <w:r w:rsidRPr="00EA3456">
        <w:rPr>
          <w:rStyle w:val="Emphasis"/>
        </w:rPr>
        <w:t>not</w:t>
      </w:r>
      <w:r>
        <w:t xml:space="preserve"> sufficiently similar, Merge treats this as a conflict block, initially placing both contributors’ sections in the merge results. </w:t>
      </w:r>
      <w:r w:rsidR="00537C61">
        <w:t xml:space="preserve">See </w:t>
      </w:r>
      <w:r w:rsidR="008600C4">
        <w:fldChar w:fldCharType="begin"/>
      </w:r>
      <w:r w:rsidR="00537C61">
        <w:instrText xml:space="preserve"> </w:instrText>
      </w:r>
      <w:r w:rsidR="00537C61" w:rsidRPr="00537C61">
        <w:rPr>
          <w:rStyle w:val="CrossRef"/>
        </w:rPr>
        <w:instrText>R</w:instrText>
      </w:r>
      <w:r w:rsidR="00537C61">
        <w:instrText xml:space="preserve">EF _Ref283742809 \* Charformat \h </w:instrText>
      </w:r>
      <w:r w:rsidR="008600C4">
        <w:fldChar w:fldCharType="separate"/>
      </w:r>
      <w:r w:rsidR="005673ED" w:rsidRPr="005673ED">
        <w:rPr>
          <w:rStyle w:val="CrossRef"/>
        </w:rPr>
        <w:t>Resolving a Conflict</w:t>
      </w:r>
      <w:r w:rsidR="008600C4">
        <w:fldChar w:fldCharType="end"/>
      </w:r>
      <w:r w:rsidR="00D654CB">
        <w:t xml:space="preserve"> below</w:t>
      </w:r>
      <w:r w:rsidR="00537C61">
        <w:t>.</w:t>
      </w:r>
    </w:p>
    <w:p w:rsidR="00CD165B" w:rsidRDefault="00EA3456" w:rsidP="00CD165B">
      <w:r>
        <w:t xml:space="preserve">And there’s more ... like </w:t>
      </w:r>
      <w:r w:rsidR="00676150">
        <w:t>Diff</w:t>
      </w:r>
      <w:r>
        <w:t xml:space="preserve">, </w:t>
      </w:r>
      <w:r w:rsidR="00676150">
        <w:t>Merge can determine when sections of text h</w:t>
      </w:r>
      <w:r w:rsidR="0011107E">
        <w:t xml:space="preserve">ave been moved within the file -- </w:t>
      </w:r>
      <w:r w:rsidR="00676150">
        <w:t xml:space="preserve">see </w:t>
      </w:r>
      <w:r w:rsidR="008600C4">
        <w:fldChar w:fldCharType="begin"/>
      </w:r>
      <w:r w:rsidR="00676150">
        <w:instrText xml:space="preserve"> </w:instrText>
      </w:r>
      <w:r w:rsidR="00676150" w:rsidRPr="00D32604">
        <w:rPr>
          <w:rStyle w:val="CrossRef"/>
        </w:rPr>
        <w:instrText>R</w:instrText>
      </w:r>
      <w:r w:rsidR="00676150">
        <w:instrText xml:space="preserve">EF _Ref283720819 \* Charformat \h </w:instrText>
      </w:r>
      <w:r w:rsidR="008600C4">
        <w:fldChar w:fldCharType="separate"/>
      </w:r>
      <w:r w:rsidR="005673ED" w:rsidRPr="005673ED">
        <w:rPr>
          <w:rStyle w:val="CrossRef"/>
        </w:rPr>
        <w:t xml:space="preserve">The </w:t>
      </w:r>
      <w:proofErr w:type="spellStart"/>
      <w:r w:rsidR="005673ED" w:rsidRPr="005673ED">
        <w:rPr>
          <w:rStyle w:val="CrossRef"/>
        </w:rPr>
        <w:t>Xmerge</w:t>
      </w:r>
      <w:proofErr w:type="spellEnd"/>
      <w:r w:rsidR="005673ED" w:rsidRPr="005673ED">
        <w:rPr>
          <w:rStyle w:val="CrossRef"/>
        </w:rPr>
        <w:t xml:space="preserve"> Capability</w:t>
      </w:r>
      <w:r w:rsidR="008600C4">
        <w:fldChar w:fldCharType="end"/>
      </w:r>
      <w:r w:rsidR="00D654CB">
        <w:t xml:space="preserve"> below</w:t>
      </w:r>
      <w:r w:rsidR="0011107E">
        <w:t>.</w:t>
      </w:r>
    </w:p>
    <w:p w:rsidR="00537C61" w:rsidRDefault="00537C61" w:rsidP="00CD165B">
      <w:r>
        <w:t xml:space="preserve">In </w:t>
      </w:r>
      <w:r w:rsidR="00376FC4">
        <w:t xml:space="preserve">all </w:t>
      </w:r>
      <w:r>
        <w:t>cases – both automatic and non-automatic -- you can undo or modify Merge’s work</w:t>
      </w:r>
      <w:r w:rsidR="00376FC4">
        <w:t xml:space="preserve"> in a change/conflict block</w:t>
      </w:r>
      <w:r>
        <w:t xml:space="preserve">,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5673ED" w:rsidRPr="005673ED">
        <w:rPr>
          <w:rStyle w:val="CrossRef"/>
        </w:rPr>
        <w:t>Resolving a Conflict</w:t>
      </w:r>
      <w:r w:rsidR="008600C4">
        <w:fldChar w:fldCharType="end"/>
      </w:r>
      <w:r w:rsidR="00D654CB">
        <w:t xml:space="preserve"> below</w:t>
      </w:r>
      <w:r>
        <w:t>.</w:t>
      </w:r>
    </w:p>
    <w:p w:rsidR="00277409" w:rsidRDefault="00277409" w:rsidP="00277409">
      <w:pPr>
        <w:pStyle w:val="Heading2"/>
      </w:pPr>
      <w:bookmarkStart w:id="432" w:name="_Toc338860620"/>
      <w:r>
        <w:t>The Merge Window Toolba</w:t>
      </w:r>
      <w:r w:rsidRPr="00277409">
        <w:t>r</w:t>
      </w:r>
      <w:bookmarkEnd w:id="432"/>
    </w:p>
    <w:p w:rsidR="00676150" w:rsidRPr="00676150" w:rsidRDefault="00676150" w:rsidP="00676150">
      <w:r>
        <w:t>The toolbar includes the following indicators and controls:</w:t>
      </w:r>
    </w:p>
    <w:p w:rsidR="00277409" w:rsidRDefault="00B22504" w:rsidP="00C86D81">
      <w:pPr>
        <w:pStyle w:val="RefName"/>
      </w:pPr>
      <w:r>
        <w:t>Save &amp; Exit</w:t>
      </w:r>
    </w:p>
    <w:p w:rsidR="00A55DFA" w:rsidRDefault="00C86D81" w:rsidP="00C86D81">
      <w:pPr>
        <w:pStyle w:val="RefDescription"/>
      </w:pPr>
      <w:r>
        <w:t>Save the current contents o</w:t>
      </w:r>
      <w:r w:rsidR="00583939">
        <w:t>f</w:t>
      </w:r>
      <w:r>
        <w:t xml:space="preserve"> the merge results (bottom) pane</w:t>
      </w:r>
      <w:r w:rsidR="00583939">
        <w:t xml:space="preserve"> as </w:t>
      </w:r>
      <w:r w:rsidR="00C5521F">
        <w:t>a</w:t>
      </w:r>
      <w:r w:rsidR="00583939">
        <w:t xml:space="preserve"> checked-out revision </w:t>
      </w:r>
      <w:r w:rsidR="002A3E34">
        <w:t xml:space="preserve">of the item, </w:t>
      </w:r>
      <w:r w:rsidR="00C5521F">
        <w:t>on</w:t>
      </w:r>
      <w:r w:rsidR="00583939">
        <w:t xml:space="preserve"> the destination</w:t>
      </w:r>
      <w:r w:rsidR="00C5521F">
        <w:t xml:space="preserve"> branch.</w:t>
      </w:r>
      <w:r w:rsidR="00A55DFA">
        <w:t xml:space="preserve"> Then, close the Merge window.</w:t>
      </w:r>
    </w:p>
    <w:p w:rsidR="00C86D81" w:rsidRDefault="00A55DFA" w:rsidP="00C86D81">
      <w:pPr>
        <w:pStyle w:val="RefDescription"/>
      </w:pPr>
      <w:r>
        <w:lastRenderedPageBreak/>
        <w:t>If any conflicts have not yet been r</w:t>
      </w:r>
      <w:r w:rsidR="002A3E34">
        <w:t>esolved, you must specify how to proceed in a pop-up dialog</w:t>
      </w:r>
      <w:r>
        <w:t>:</w:t>
      </w:r>
    </w:p>
    <w:p w:rsidR="00A55DFA" w:rsidRDefault="00A55DFA" w:rsidP="00A55DFA">
      <w:pPr>
        <w:pStyle w:val="Bullet2"/>
      </w:pPr>
      <w:r w:rsidRPr="00A55DFA">
        <w:rPr>
          <w:rStyle w:val="CommandName"/>
        </w:rPr>
        <w:t>Save &amp; Exit</w:t>
      </w:r>
      <w:r>
        <w:t xml:space="preserve"> – Continue with the save operation. The work you’ve done in this window is preserved, but Plastic SCM </w:t>
      </w:r>
      <w:r w:rsidR="002A3E34">
        <w:t xml:space="preserve">does not consider this item’s revisions to have been merged. (It </w:t>
      </w:r>
      <w:r>
        <w:t xml:space="preserve">does not create a merge </w:t>
      </w:r>
      <w:r w:rsidR="002A3E34">
        <w:t>link for this item.)</w:t>
      </w:r>
    </w:p>
    <w:p w:rsidR="00A55DFA" w:rsidRDefault="00A55DFA" w:rsidP="00A55DFA">
      <w:pPr>
        <w:pStyle w:val="Bullet2"/>
      </w:pPr>
      <w:r w:rsidRPr="00A55DFA">
        <w:rPr>
          <w:rStyle w:val="CommandName"/>
        </w:rPr>
        <w:t>Exit without saving</w:t>
      </w:r>
      <w:r>
        <w:t xml:space="preserve"> –</w:t>
      </w:r>
      <w:r w:rsidR="002A3E34">
        <w:t xml:space="preserve"> Close the Merge window without saving the work you’ve done. Plastic SCM does not consider this item’s revisions to have been merged.</w:t>
      </w:r>
    </w:p>
    <w:p w:rsidR="00A55DFA" w:rsidRDefault="00A55DFA" w:rsidP="00A55DFA">
      <w:pPr>
        <w:pStyle w:val="Bullet2"/>
      </w:pPr>
      <w:r w:rsidRPr="00A55DFA">
        <w:rPr>
          <w:rStyle w:val="CommandName"/>
        </w:rPr>
        <w:t>Cancel</w:t>
      </w:r>
      <w:r>
        <w:t xml:space="preserve"> –</w:t>
      </w:r>
      <w:r w:rsidR="002A3E34">
        <w:t xml:space="preserve"> Go back to working in the Merge window.</w:t>
      </w:r>
    </w:p>
    <w:p w:rsidR="00D720AF" w:rsidRPr="00C86D81" w:rsidRDefault="00D720AF" w:rsidP="00D720AF">
      <w:pPr>
        <w:pStyle w:val="NumberedCont"/>
      </w:pPr>
      <w:r>
        <w:t>The same pop-up dialog appears if you try to close the Merge window with the “x” control in its window banner.</w:t>
      </w:r>
    </w:p>
    <w:p w:rsidR="00B22504" w:rsidRDefault="00B22504" w:rsidP="00C86D81">
      <w:pPr>
        <w:pStyle w:val="RefName"/>
      </w:pPr>
      <w:r>
        <w:t>Options</w:t>
      </w:r>
    </w:p>
    <w:p w:rsidR="00C86D81" w:rsidRPr="00C86D81" w:rsidRDefault="002A3E34" w:rsidP="00C86D81">
      <w:pPr>
        <w:pStyle w:val="RefDescription"/>
      </w:pPr>
      <w:r>
        <w:t xml:space="preserve">A menu of options </w:t>
      </w:r>
      <w:r w:rsidR="00B11E70">
        <w:t>related to</w:t>
      </w:r>
      <w:r>
        <w:t xml:space="preserve"> merging. See </w:t>
      </w:r>
      <w:r w:rsidR="008600C4">
        <w:fldChar w:fldCharType="begin"/>
      </w:r>
      <w:r>
        <w:instrText xml:space="preserve"> </w:instrText>
      </w:r>
      <w:r w:rsidRPr="00D720AF">
        <w:rPr>
          <w:rStyle w:val="CrossRef"/>
        </w:rPr>
        <w:instrText>R</w:instrText>
      </w:r>
      <w:r>
        <w:instrText xml:space="preserve">EF _Ref283726406 </w:instrText>
      </w:r>
      <w:r w:rsidR="00D720AF">
        <w:instrText xml:space="preserve">\* Charformat </w:instrText>
      </w:r>
      <w:r>
        <w:instrText xml:space="preserve">\h </w:instrText>
      </w:r>
      <w:r w:rsidR="008600C4">
        <w:fldChar w:fldCharType="separate"/>
      </w:r>
      <w:r w:rsidR="005673ED" w:rsidRPr="005673ED">
        <w:rPr>
          <w:rStyle w:val="CrossRef"/>
        </w:rPr>
        <w:t>Merge Options</w:t>
      </w:r>
      <w:r w:rsidR="008600C4">
        <w:fldChar w:fldCharType="end"/>
      </w:r>
      <w:r w:rsidR="00D654CB">
        <w:t xml:space="preserve"> below</w:t>
      </w:r>
      <w:r>
        <w:t>.</w:t>
      </w:r>
    </w:p>
    <w:p w:rsidR="00E267AF" w:rsidRDefault="00E267AF" w:rsidP="00E267AF">
      <w:pPr>
        <w:pStyle w:val="RefName"/>
      </w:pPr>
      <w:r>
        <w:t>Change block navigation controls</w:t>
      </w:r>
    </w:p>
    <w:p w:rsidR="00C86D81" w:rsidRPr="00C86D81" w:rsidRDefault="00E267AF" w:rsidP="00C86D8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change blocks</w:t>
      </w:r>
      <w:r w:rsidR="00A55DFA">
        <w:t>, including the conflict blocks</w:t>
      </w:r>
      <w:r>
        <w:t xml:space="preserve">. The </w:t>
      </w:r>
      <w:r w:rsidRPr="005D61EC">
        <w:rPr>
          <w:rStyle w:val="Parameter"/>
        </w:rPr>
        <w:t>NN</w:t>
      </w:r>
      <w:r w:rsidRPr="005D61EC">
        <w:rPr>
          <w:rStyle w:val="Strong"/>
        </w:rPr>
        <w:t>/</w:t>
      </w:r>
      <w:r>
        <w:rPr>
          <w:rStyle w:val="Parameter"/>
        </w:rPr>
        <w:t>NN</w:t>
      </w:r>
      <w:r>
        <w:t xml:space="preserve"> indicator identifies the current </w:t>
      </w:r>
      <w:r w:rsidR="00F4017D">
        <w:t xml:space="preserve">change </w:t>
      </w:r>
      <w:r>
        <w:t xml:space="preserve">block and the total number of </w:t>
      </w:r>
      <w:r w:rsidR="00F4017D">
        <w:t xml:space="preserve">change </w:t>
      </w:r>
      <w:r>
        <w:t>blocks.</w:t>
      </w:r>
      <w:r w:rsidR="00751BC2">
        <w:t xml:space="preserve"> </w:t>
      </w:r>
      <w:r w:rsidR="00751BC2" w:rsidRPr="00751BC2">
        <w:t xml:space="preserve">See </w:t>
      </w:r>
      <w:r w:rsidR="008600C4" w:rsidRPr="00751BC2">
        <w:fldChar w:fldCharType="begin"/>
      </w:r>
      <w:r w:rsidR="00751BC2" w:rsidRPr="00751BC2">
        <w:instrText xml:space="preserve"> </w:instrText>
      </w:r>
      <w:r w:rsidR="00751BC2" w:rsidRPr="00C63248">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5673ED" w:rsidRPr="005673ED">
        <w:rPr>
          <w:rStyle w:val="CrossRef"/>
        </w:rPr>
        <w:t>Navigating through the Change and Conflict Blocks</w:t>
      </w:r>
      <w:r w:rsidR="008600C4" w:rsidRPr="00751BC2">
        <w:fldChar w:fldCharType="end"/>
      </w:r>
      <w:r w:rsidR="00D654CB">
        <w:t xml:space="preserve"> below</w:t>
      </w:r>
      <w:r w:rsidR="00751BC2" w:rsidRPr="00751BC2">
        <w:t>.</w:t>
      </w:r>
    </w:p>
    <w:p w:rsidR="00B22504" w:rsidRDefault="00B22504" w:rsidP="00C86D81">
      <w:pPr>
        <w:pStyle w:val="RefName"/>
      </w:pPr>
      <w:r>
        <w:t>Conflict block navigation controls</w:t>
      </w:r>
    </w:p>
    <w:p w:rsidR="00751BC2" w:rsidRDefault="00E267AF" w:rsidP="00C86D81">
      <w:pPr>
        <w:pStyle w:val="RefDescription"/>
      </w:pPr>
      <w:r w:rsidRPr="007B1546">
        <w:rPr>
          <w:rStyle w:val="CommandName"/>
        </w:rPr>
        <w:t>Previous</w:t>
      </w:r>
      <w:r>
        <w:rPr>
          <w:rStyle w:val="CommandName"/>
        </w:rPr>
        <w:t xml:space="preserve"> </w:t>
      </w:r>
      <w:r>
        <w:t xml:space="preserve">and </w:t>
      </w:r>
      <w:r w:rsidRPr="007B1546">
        <w:rPr>
          <w:rStyle w:val="CommandName"/>
        </w:rPr>
        <w:t>Next</w:t>
      </w:r>
      <w:r w:rsidRPr="00E267AF">
        <w:t xml:space="preserve"> buttons</w:t>
      </w:r>
      <w:r w:rsidR="003D4078">
        <w:t xml:space="preserve"> support browsing through all the </w:t>
      </w:r>
      <w:r w:rsidR="00A55DFA">
        <w:t>conflict</w:t>
      </w:r>
      <w:r w:rsidR="003D4078">
        <w:t xml:space="preserve"> blocks.</w:t>
      </w:r>
      <w:r w:rsidR="00A55DFA">
        <w:t xml:space="preserve"> The </w:t>
      </w:r>
      <w:r w:rsidR="00A55DFA" w:rsidRPr="00751BC2">
        <w:rPr>
          <w:rStyle w:val="Strong"/>
        </w:rPr>
        <w:t xml:space="preserve">Pending non-automatic: </w:t>
      </w:r>
      <w:r w:rsidR="00A55DFA" w:rsidRPr="00751BC2">
        <w:rPr>
          <w:rStyle w:val="Parameter"/>
        </w:rPr>
        <w:t>NN</w:t>
      </w:r>
      <w:r w:rsidR="00A55DFA" w:rsidRPr="00751BC2">
        <w:rPr>
          <w:rStyle w:val="Strong"/>
        </w:rPr>
        <w:t>/</w:t>
      </w:r>
      <w:r w:rsidR="00A55DFA" w:rsidRPr="00751BC2">
        <w:rPr>
          <w:rStyle w:val="Parameter"/>
        </w:rPr>
        <w:t>NN</w:t>
      </w:r>
      <w:r w:rsidR="00A55DFA" w:rsidRPr="00751BC2">
        <w:t xml:space="preserve"> </w:t>
      </w:r>
      <w:r w:rsidR="00751BC2" w:rsidRPr="00751BC2">
        <w:t xml:space="preserve">indicator </w:t>
      </w:r>
      <w:r w:rsidR="00A55DFA">
        <w:t>shows your progress in resolving the conflicts</w:t>
      </w:r>
      <w:r w:rsidR="00751BC2">
        <w:t xml:space="preserve">: the first number indicates which conflict is current; the second number indicates the total number of conflicts to be resolved in this item. </w:t>
      </w:r>
      <w:r w:rsidR="00751BC2" w:rsidRPr="00751BC2">
        <w:t xml:space="preserve">See </w:t>
      </w:r>
      <w:r w:rsidR="008600C4" w:rsidRPr="00751BC2">
        <w:fldChar w:fldCharType="begin"/>
      </w:r>
      <w:r w:rsidR="00751BC2" w:rsidRPr="00751BC2">
        <w:instrText xml:space="preserve"> </w:instrText>
      </w:r>
      <w:r w:rsidR="00751BC2" w:rsidRPr="00751BC2">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5673ED" w:rsidRPr="005673ED">
        <w:rPr>
          <w:rStyle w:val="CrossRef"/>
        </w:rPr>
        <w:t>Navigating through the Change and Conflict Blocks</w:t>
      </w:r>
      <w:r w:rsidR="008600C4" w:rsidRPr="00751BC2">
        <w:fldChar w:fldCharType="end"/>
      </w:r>
      <w:r w:rsidR="00751BC2" w:rsidRPr="00751BC2">
        <w:t xml:space="preserve"> </w:t>
      </w:r>
      <w:r w:rsidR="00D654CB">
        <w:t>below</w:t>
      </w:r>
      <w:r w:rsidR="00751BC2" w:rsidRPr="00751BC2">
        <w:t>.</w:t>
      </w:r>
    </w:p>
    <w:p w:rsidR="00D4054B" w:rsidRDefault="00D4054B" w:rsidP="00D4054B">
      <w:pPr>
        <w:pStyle w:val="RefName"/>
      </w:pPr>
      <w:r>
        <w:t>Current conflict type:</w:t>
      </w:r>
    </w:p>
    <w:p w:rsidR="00F17E75" w:rsidRPr="00F17E75" w:rsidRDefault="00F17E75" w:rsidP="00F17E75">
      <w:pPr>
        <w:pStyle w:val="RefDescription"/>
      </w:pPr>
      <w:r>
        <w:t>A status indicator for the current change block:</w:t>
      </w:r>
    </w:p>
    <w:p w:rsidR="00F17E75" w:rsidRDefault="00F17E75" w:rsidP="00F17E75">
      <w:pPr>
        <w:pStyle w:val="Bullet2"/>
      </w:pPr>
      <w:r w:rsidRPr="00B94F67">
        <w:rPr>
          <w:rStyle w:val="Strong"/>
        </w:rPr>
        <w:t>Automatic. No user intervention needed</w:t>
      </w:r>
      <w:r>
        <w:t xml:space="preserve"> </w:t>
      </w:r>
      <w:r w:rsidR="00A75026">
        <w:t>–</w:t>
      </w:r>
      <w:r>
        <w:t xml:space="preserve"> </w:t>
      </w:r>
      <w:r w:rsidR="00A75026">
        <w:t>Merge has automatically merged the contributors.</w:t>
      </w:r>
    </w:p>
    <w:p w:rsidR="00F17E75" w:rsidRDefault="00F17E75" w:rsidP="00F17E75">
      <w:pPr>
        <w:pStyle w:val="Bullet2"/>
      </w:pPr>
      <w:r w:rsidRPr="00B94F67">
        <w:rPr>
          <w:rStyle w:val="Strong"/>
        </w:rPr>
        <w:t>Non-automatic. User intervention needed</w:t>
      </w:r>
      <w:r>
        <w:t xml:space="preserve"> </w:t>
      </w:r>
      <w:r w:rsidR="000E1EF5">
        <w:t>–</w:t>
      </w:r>
      <w:r>
        <w:t xml:space="preserve"> </w:t>
      </w:r>
      <w:r w:rsidR="000E1EF5">
        <w:t>This is a conflict block; Merge has placed text sections from the source contributor, common ancestor, and destination contributor in the merge results pane.</w:t>
      </w:r>
    </w:p>
    <w:p w:rsidR="00244DE2" w:rsidRDefault="00244DE2" w:rsidP="00244DE2">
      <w:pPr>
        <w:pStyle w:val="Bullet2"/>
      </w:pPr>
      <w:r w:rsidRPr="00B94F67">
        <w:rPr>
          <w:rStyle w:val="Strong"/>
        </w:rPr>
        <w:t>Non-automatic. Reviewed by the user</w:t>
      </w:r>
      <w:r>
        <w:t xml:space="preserve"> </w:t>
      </w:r>
      <w:r w:rsidR="000E1EF5">
        <w:t>–</w:t>
      </w:r>
      <w:r w:rsidR="00F17E75">
        <w:t xml:space="preserve"> </w:t>
      </w:r>
      <w:r w:rsidR="000E1EF5">
        <w:t>This is a conflict block that you have already resolved.</w:t>
      </w:r>
    </w:p>
    <w:p w:rsidR="000E1EF5" w:rsidRDefault="000E1EF5" w:rsidP="000E1EF5">
      <w:pPr>
        <w:pStyle w:val="NumberedCont"/>
      </w:pPr>
      <w:r>
        <w:t xml:space="preserve">In any kind of change block (conflict block or not), you can undo or modify Merge’s work,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5673ED" w:rsidRPr="005673ED">
        <w:rPr>
          <w:rStyle w:val="CrossRef"/>
        </w:rPr>
        <w:t>Resolving a Conflict</w:t>
      </w:r>
      <w:r w:rsidR="008600C4">
        <w:fldChar w:fldCharType="end"/>
      </w:r>
      <w:r>
        <w:t xml:space="preserve"> </w:t>
      </w:r>
      <w:r w:rsidR="002F3A1C">
        <w:t>below</w:t>
      </w:r>
      <w:r>
        <w:t>.</w:t>
      </w:r>
    </w:p>
    <w:p w:rsidR="00D4054B" w:rsidRDefault="00D4054B" w:rsidP="00D4054B">
      <w:pPr>
        <w:pStyle w:val="RefName"/>
      </w:pPr>
      <w:bookmarkStart w:id="433" w:name="cmd_markresolved"/>
      <w:r>
        <w:t>Mark as resolved</w:t>
      </w:r>
      <w:bookmarkEnd w:id="433"/>
    </w:p>
    <w:p w:rsidR="00D4054B" w:rsidRDefault="00D4054B" w:rsidP="00D4054B">
      <w:pPr>
        <w:pStyle w:val="RefNameMulti"/>
      </w:pPr>
      <w:r>
        <w:t>Mark as unresolved</w:t>
      </w:r>
    </w:p>
    <w:p w:rsidR="00D4054B" w:rsidRPr="00D4054B" w:rsidRDefault="00D654CB" w:rsidP="00D4054B">
      <w:pPr>
        <w:pStyle w:val="RefDescription"/>
      </w:pPr>
      <w:r>
        <w:t>Manually t</w:t>
      </w:r>
      <w:r w:rsidR="00244DE2">
        <w:t>oggles whether the Merge tool considers the current co</w:t>
      </w:r>
      <w:r>
        <w:t xml:space="preserve">nflict to be resolved. Normally a non-automatic conflict is marked as resolved as soon as the user clicks on </w:t>
      </w:r>
      <w:r>
        <w:lastRenderedPageBreak/>
        <w:t xml:space="preserve">any of the buttons to select or deselect a contributor (see below), but in some cases, the solution that the Merge Window suggests by default may be the right answer. In that case, click “Mark as resolved” and the non-automatic conflict is no longer pending. </w:t>
      </w:r>
    </w:p>
    <w:p w:rsidR="00B22504" w:rsidRDefault="00B22504" w:rsidP="00C86D81">
      <w:pPr>
        <w:pStyle w:val="RefName"/>
      </w:pPr>
      <w:bookmarkStart w:id="434" w:name="cmd_merge_selectdeselect"/>
      <w:r>
        <w:t>Conflict block select/deselect buttons</w:t>
      </w:r>
      <w:bookmarkEnd w:id="434"/>
    </w:p>
    <w:p w:rsidR="00D654CB" w:rsidRDefault="002A27C1" w:rsidP="00D654CB">
      <w:pPr>
        <w:pStyle w:val="RefDescription"/>
      </w:pPr>
      <w:r>
        <w:t>A t</w:t>
      </w:r>
      <w:r w:rsidR="002A3E34">
        <w:t>oggle button</w:t>
      </w:r>
      <w:r>
        <w:t xml:space="preserve"> i</w:t>
      </w:r>
      <w:r w:rsidR="002A3E34">
        <w:t xml:space="preserve">s located above each contributor pane. The buttons include/exclude a revision’s </w:t>
      </w:r>
      <w:r>
        <w:t xml:space="preserve">contribution to </w:t>
      </w:r>
      <w:r w:rsidR="002A3E34">
        <w:t xml:space="preserve">the merge results. </w:t>
      </w:r>
      <w:r w:rsidR="00622E94">
        <w:t>When you restore a section that has been toggled off, it is placed at the end of the change block (not necessarily at its original position).</w:t>
      </w:r>
    </w:p>
    <w:p w:rsidR="00D654CB" w:rsidRDefault="005E4BEF" w:rsidP="00D654CB">
      <w:pPr>
        <w:pStyle w:val="RefDescription"/>
        <w:keepNext/>
        <w:jc w:val="center"/>
      </w:pPr>
      <w:r>
        <w:object w:dxaOrig="12038" w:dyaOrig="1898">
          <v:shape id="_x0000_i1070" type="#_x0000_t75" style="width:468.3pt;height:73.45pt" o:ole="">
            <v:imagedata r:id="rId164" o:title=""/>
          </v:shape>
          <o:OLEObject Type="Embed" ProgID="Visio.Drawing.11" ShapeID="_x0000_i1070" DrawAspect="Content" ObjectID="_1412672926" r:id="rId165"/>
        </w:object>
      </w:r>
    </w:p>
    <w:p w:rsidR="00D654CB" w:rsidRDefault="00D654CB" w:rsidP="00D654CB">
      <w:pPr>
        <w:pStyle w:val="Caption"/>
      </w:pPr>
      <w:bookmarkStart w:id="435" w:name="_Toc338860756"/>
      <w:r>
        <w:t xml:space="preserve">Figure </w:t>
      </w:r>
      <w:fldSimple w:instr=" SEQ Figure \* ARABIC ">
        <w:r w:rsidR="00842BDC">
          <w:rPr>
            <w:noProof/>
          </w:rPr>
          <w:t>78</w:t>
        </w:r>
      </w:fldSimple>
      <w:r>
        <w:t>: conflict block selection buttons</w:t>
      </w:r>
      <w:bookmarkEnd w:id="435"/>
    </w:p>
    <w:p w:rsidR="00DF6DCD" w:rsidRDefault="00DF6DCD" w:rsidP="002A3E34">
      <w:pPr>
        <w:pStyle w:val="RefDescription"/>
      </w:pPr>
      <w:r>
        <w:t xml:space="preserve">You can use these buttons in </w:t>
      </w:r>
      <w:r w:rsidRPr="00DF6DCD">
        <w:rPr>
          <w:rStyle w:val="Emphasis"/>
        </w:rPr>
        <w:t>any</w:t>
      </w:r>
      <w:r>
        <w:t xml:space="preserve"> change block – not just conflict blocks. This provides a way to modify or undo the Merge tool’s automated merge decisions.</w:t>
      </w:r>
    </w:p>
    <w:p w:rsidR="002A27C1" w:rsidRDefault="002A27C1" w:rsidP="002A3E34">
      <w:pPr>
        <w:pStyle w:val="RefDescription"/>
      </w:pPr>
      <w:r>
        <w:t xml:space="preserve">Caution: toggling a section </w:t>
      </w:r>
      <w:r w:rsidR="00296222">
        <w:t xml:space="preserve">off also </w:t>
      </w:r>
      <w:r>
        <w:t>obliterates manual changes that you’ve made to it.</w:t>
      </w:r>
    </w:p>
    <w:p w:rsidR="00622E94" w:rsidRDefault="00622E94" w:rsidP="002A3E34">
      <w:pPr>
        <w:pStyle w:val="RefDescription"/>
      </w:pPr>
      <w:r>
        <w:t xml:space="preserve">See </w:t>
      </w:r>
      <w:r w:rsidR="008600C4">
        <w:fldChar w:fldCharType="begin"/>
      </w:r>
      <w:r>
        <w:instrText xml:space="preserve"> </w:instrText>
      </w:r>
      <w:r w:rsidRPr="002A3E34">
        <w:rPr>
          <w:rStyle w:val="CrossRef"/>
        </w:rPr>
        <w:instrText>R</w:instrText>
      </w:r>
      <w:r>
        <w:instrText xml:space="preserve">EF _Ref283742809 \* Charformat \h </w:instrText>
      </w:r>
      <w:r w:rsidR="008600C4">
        <w:fldChar w:fldCharType="separate"/>
      </w:r>
      <w:r w:rsidR="005673ED" w:rsidRPr="005673ED">
        <w:rPr>
          <w:rStyle w:val="CrossRef"/>
        </w:rPr>
        <w:t>Resolving a Conflict</w:t>
      </w:r>
      <w:r w:rsidR="008600C4">
        <w:fldChar w:fldCharType="end"/>
      </w:r>
      <w:r w:rsidR="00D654CB">
        <w:t xml:space="preserve"> below</w:t>
      </w:r>
      <w:r>
        <w:t>.</w:t>
      </w:r>
    </w:p>
    <w:p w:rsidR="00277409" w:rsidRDefault="00277409" w:rsidP="00277409">
      <w:pPr>
        <w:pStyle w:val="Heading2"/>
      </w:pPr>
      <w:bookmarkStart w:id="436" w:name="_Ref283742913"/>
      <w:bookmarkStart w:id="437" w:name="_Toc338860621"/>
      <w:r>
        <w:t>Navigating through the Change and Conflict Blocks</w:t>
      </w:r>
      <w:bookmarkEnd w:id="436"/>
      <w:bookmarkEnd w:id="437"/>
    </w:p>
    <w:p w:rsidR="00277409" w:rsidRDefault="00CC40A7" w:rsidP="00CD165B">
      <w:r>
        <w:t xml:space="preserve">At any moment, one of the change blocks is the </w:t>
      </w:r>
      <w:r w:rsidRPr="00F4017D">
        <w:rPr>
          <w:rStyle w:val="GlossaryTerm"/>
        </w:rPr>
        <w:t xml:space="preserve">current </w:t>
      </w:r>
      <w:r>
        <w:rPr>
          <w:rStyle w:val="GlossaryTerm"/>
        </w:rPr>
        <w:t xml:space="preserve">change </w:t>
      </w:r>
      <w:r w:rsidRPr="00F4017D">
        <w:rPr>
          <w:rStyle w:val="GlossaryTerm"/>
        </w:rPr>
        <w:t>block</w:t>
      </w:r>
      <w:r>
        <w:t>:</w:t>
      </w:r>
    </w:p>
    <w:p w:rsidR="00CC40A7" w:rsidRDefault="00CC40A7" w:rsidP="00CC40A7">
      <w:pPr>
        <w:pStyle w:val="Bullet"/>
      </w:pPr>
      <w:r>
        <w:t xml:space="preserve">If it’s a </w:t>
      </w:r>
      <w:r w:rsidR="00997D83">
        <w:t xml:space="preserve">non-conflict </w:t>
      </w:r>
      <w:r>
        <w:t xml:space="preserve">change block </w:t>
      </w:r>
      <w:r w:rsidR="00997D83">
        <w:t xml:space="preserve">(no </w:t>
      </w:r>
      <w:r>
        <w:t xml:space="preserve">user intervention </w:t>
      </w:r>
      <w:r w:rsidR="00997D83">
        <w:t xml:space="preserve">required -- </w:t>
      </w:r>
      <w:r>
        <w:t xml:space="preserve">for example, where only the source contributor differs from the common ancestor), the block’s line numbers are tinted gray, as </w:t>
      </w:r>
      <w:r w:rsidR="0092726C">
        <w:t>are</w:t>
      </w:r>
      <w:r>
        <w:t xml:space="preserve"> the “tube</w:t>
      </w:r>
      <w:r w:rsidR="0092726C">
        <w:t>s</w:t>
      </w:r>
      <w:r>
        <w:t xml:space="preserve">” </w:t>
      </w:r>
      <w:r w:rsidR="00695188">
        <w:t>in the separator bar</w:t>
      </w:r>
      <w:r w:rsidR="00D47F08">
        <w:t>s</w:t>
      </w:r>
      <w:r w:rsidR="00695188">
        <w:t>:</w:t>
      </w:r>
    </w:p>
    <w:p w:rsidR="00695188" w:rsidRDefault="0092726C" w:rsidP="00695188">
      <w:pPr>
        <w:pStyle w:val="NumberedCont"/>
        <w:keepNext/>
      </w:pPr>
      <w:r>
        <w:rPr>
          <w:noProof/>
        </w:rPr>
        <w:drawing>
          <wp:inline distT="0" distB="0" distL="0" distR="0" wp14:anchorId="728EF229" wp14:editId="70ECF851">
            <wp:extent cx="5276191" cy="1952381"/>
            <wp:effectExtent l="19050" t="0" r="659" b="0"/>
            <wp:docPr id="48" name="Picture 47" descr="gui_merge_gray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graytint.png"/>
                    <pic:cNvPicPr/>
                  </pic:nvPicPr>
                  <pic:blipFill>
                    <a:blip r:embed="rId166" cstate="print"/>
                    <a:stretch>
                      <a:fillRect/>
                    </a:stretch>
                  </pic:blipFill>
                  <pic:spPr>
                    <a:xfrm>
                      <a:off x="0" y="0"/>
                      <a:ext cx="5276191" cy="1952381"/>
                    </a:xfrm>
                    <a:prstGeom prst="rect">
                      <a:avLst/>
                    </a:prstGeom>
                  </pic:spPr>
                </pic:pic>
              </a:graphicData>
            </a:graphic>
          </wp:inline>
        </w:drawing>
      </w:r>
    </w:p>
    <w:p w:rsidR="00695188" w:rsidRDefault="00695188" w:rsidP="00695188">
      <w:pPr>
        <w:pStyle w:val="Caption2"/>
      </w:pPr>
      <w:bookmarkStart w:id="438" w:name="_Toc338860757"/>
      <w:r>
        <w:t xml:space="preserve">Figure </w:t>
      </w:r>
      <w:fldSimple w:instr=" SEQ Figure \* ARABIC ">
        <w:r w:rsidR="00842BDC">
          <w:rPr>
            <w:noProof/>
          </w:rPr>
          <w:t>79</w:t>
        </w:r>
      </w:fldSimple>
      <w:r>
        <w:t>: Displaying a change block</w:t>
      </w:r>
      <w:r>
        <w:rPr>
          <w:noProof/>
        </w:rPr>
        <w:t xml:space="preserve"> for which no user intervention required</w:t>
      </w:r>
      <w:bookmarkEnd w:id="438"/>
    </w:p>
    <w:p w:rsidR="00CC40A7" w:rsidRDefault="00CC40A7" w:rsidP="00CC40A7">
      <w:pPr>
        <w:pStyle w:val="Bullet"/>
      </w:pPr>
      <w:r>
        <w:t>If it’s a conflict block</w:t>
      </w:r>
      <w:r w:rsidR="00997D83">
        <w:t xml:space="preserve"> (</w:t>
      </w:r>
      <w:r>
        <w:t>user intervention</w:t>
      </w:r>
      <w:r w:rsidR="00997D83">
        <w:t xml:space="preserve"> required)</w:t>
      </w:r>
      <w:r>
        <w:t>, the block’s l</w:t>
      </w:r>
      <w:r w:rsidR="00695188">
        <w:t>ine numbers are tinted red, and the “tubes” are a brighter red.</w:t>
      </w:r>
    </w:p>
    <w:p w:rsidR="00695188" w:rsidRDefault="00D47F08" w:rsidP="00695188">
      <w:pPr>
        <w:pStyle w:val="NumberedCont"/>
      </w:pPr>
      <w:r>
        <w:rPr>
          <w:noProof/>
        </w:rPr>
        <w:lastRenderedPageBreak/>
        <w:drawing>
          <wp:inline distT="0" distB="0" distL="0" distR="0" wp14:anchorId="4DFF2B25" wp14:editId="5126FDB0">
            <wp:extent cx="5933334" cy="1409524"/>
            <wp:effectExtent l="19050" t="0" r="0" b="0"/>
            <wp:docPr id="50" name="Picture 49" descr="gui_merge_red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redtint.png"/>
                    <pic:cNvPicPr/>
                  </pic:nvPicPr>
                  <pic:blipFill>
                    <a:blip r:embed="rId167" cstate="print"/>
                    <a:stretch>
                      <a:fillRect/>
                    </a:stretch>
                  </pic:blipFill>
                  <pic:spPr>
                    <a:xfrm>
                      <a:off x="0" y="0"/>
                      <a:ext cx="5933334" cy="1409524"/>
                    </a:xfrm>
                    <a:prstGeom prst="rect">
                      <a:avLst/>
                    </a:prstGeom>
                  </pic:spPr>
                </pic:pic>
              </a:graphicData>
            </a:graphic>
          </wp:inline>
        </w:drawing>
      </w:r>
    </w:p>
    <w:p w:rsidR="00695188" w:rsidRDefault="00695188" w:rsidP="00695188">
      <w:pPr>
        <w:pStyle w:val="Caption2"/>
      </w:pPr>
      <w:bookmarkStart w:id="439" w:name="_Toc338860758"/>
      <w:r>
        <w:t xml:space="preserve">Figure </w:t>
      </w:r>
      <w:fldSimple w:instr=" SEQ Figure \* ARABIC ">
        <w:r w:rsidR="00842BDC">
          <w:rPr>
            <w:noProof/>
          </w:rPr>
          <w:t>80</w:t>
        </w:r>
      </w:fldSimple>
      <w:r>
        <w:t>: Displaying a conflict block -- user intervention required</w:t>
      </w:r>
      <w:bookmarkEnd w:id="439"/>
    </w:p>
    <w:p w:rsidR="00997D83" w:rsidRDefault="00997D83" w:rsidP="00997D83">
      <w:r>
        <w:t>Use these facilities to navigate among the change blocks – and more generally, within the files/revisions involved in the merge:</w:t>
      </w:r>
    </w:p>
    <w:p w:rsidR="00997D83" w:rsidRDefault="00997D83" w:rsidP="00997D83">
      <w:pPr>
        <w:pStyle w:val="Bullet"/>
      </w:pPr>
      <w:r w:rsidRPr="00997D83">
        <w:rPr>
          <w:rStyle w:val="Strong"/>
        </w:rPr>
        <w:t>Scroll bar and mouse</w:t>
      </w:r>
      <w:r>
        <w:t xml:space="preserve"> – </w:t>
      </w:r>
      <w:proofErr w:type="gramStart"/>
      <w:r>
        <w:t>these work</w:t>
      </w:r>
      <w:proofErr w:type="gramEnd"/>
      <w:r>
        <w:t xml:space="preserve"> in much the same way as in the Diff window, as described </w:t>
      </w:r>
      <w:r w:rsidR="00D654CB">
        <w:t>above</w:t>
      </w:r>
      <w:r>
        <w:t>. In the Merge window, the “map” in the scroll bar’s background is color-coded: conflict block</w:t>
      </w:r>
      <w:r w:rsidR="003E378A">
        <w:t xml:space="preserve"> location</w:t>
      </w:r>
      <w:r>
        <w:t>s are red; non-conflict change block</w:t>
      </w:r>
      <w:r w:rsidR="003E378A">
        <w:t xml:space="preserve"> location</w:t>
      </w:r>
      <w:r>
        <w:t>s are gray.</w:t>
      </w:r>
    </w:p>
    <w:p w:rsidR="00CC40A7" w:rsidRDefault="00997D83" w:rsidP="00695188">
      <w:pPr>
        <w:pStyle w:val="Bullet"/>
      </w:pPr>
      <w:r>
        <w:rPr>
          <w:rStyle w:val="Strong"/>
        </w:rPr>
        <w:t xml:space="preserve">Navigation buttons </w:t>
      </w:r>
      <w:r w:rsidRPr="00997D83">
        <w:t>-</w:t>
      </w:r>
      <w:r>
        <w:t>- t</w:t>
      </w:r>
      <w:r w:rsidR="00695188">
        <w:t xml:space="preserve">here’s one set of navigation buttons in the control panel for browsing through </w:t>
      </w:r>
      <w:r w:rsidR="00695188" w:rsidRPr="00695188">
        <w:rPr>
          <w:rStyle w:val="Emphasis"/>
        </w:rPr>
        <w:t>all</w:t>
      </w:r>
      <w:r w:rsidR="00695188">
        <w:t xml:space="preserve"> the change blocks (including the conflict blocks), an</w:t>
      </w:r>
      <w:r>
        <w:t>d</w:t>
      </w:r>
      <w:r w:rsidR="00695188">
        <w:t xml:space="preserve"> another set </w:t>
      </w:r>
      <w:r>
        <w:t xml:space="preserve">of buttons </w:t>
      </w:r>
      <w:r w:rsidR="00695188">
        <w:t>for browsing through the conflict blocks only.</w:t>
      </w:r>
      <w:r>
        <w:t xml:space="preserve"> Clicking a button sets the current change block and scrolls the display to bring it into view.</w:t>
      </w:r>
    </w:p>
    <w:p w:rsidR="00BB3ED3" w:rsidRDefault="00D654CB" w:rsidP="00D654CB">
      <w:pPr>
        <w:pStyle w:val="NumberedCont"/>
        <w:keepNext/>
        <w:jc w:val="center"/>
      </w:pPr>
      <w:r>
        <w:object w:dxaOrig="7162" w:dyaOrig="2230">
          <v:shape id="_x0000_i1071" type="#_x0000_t75" style="width:357.75pt;height:111.7pt" o:ole="">
            <v:imagedata r:id="rId168" o:title=""/>
          </v:shape>
          <o:OLEObject Type="Embed" ProgID="Visio.Drawing.11" ShapeID="_x0000_i1071" DrawAspect="Content" ObjectID="_1412672927" r:id="rId169"/>
        </w:object>
      </w:r>
    </w:p>
    <w:p w:rsidR="00695188" w:rsidRDefault="00BB3ED3" w:rsidP="00474E89">
      <w:pPr>
        <w:pStyle w:val="Caption2"/>
      </w:pPr>
      <w:bookmarkStart w:id="440" w:name="_Toc338860759"/>
      <w:r>
        <w:t xml:space="preserve">Figure </w:t>
      </w:r>
      <w:fldSimple w:instr=" SEQ Figure \* ARABIC ">
        <w:r w:rsidR="00842BDC">
          <w:rPr>
            <w:noProof/>
          </w:rPr>
          <w:t>81</w:t>
        </w:r>
      </w:fldSimple>
      <w:r>
        <w:t>: Navigation buttons in the Merge window</w:t>
      </w:r>
      <w:bookmarkEnd w:id="440"/>
    </w:p>
    <w:p w:rsidR="00CD165B" w:rsidRDefault="00277409" w:rsidP="00277409">
      <w:pPr>
        <w:pStyle w:val="Heading2"/>
      </w:pPr>
      <w:bookmarkStart w:id="441" w:name="_Ref283742809"/>
      <w:bookmarkStart w:id="442" w:name="_Toc338860622"/>
      <w:r>
        <w:t xml:space="preserve">Resolving </w:t>
      </w:r>
      <w:r w:rsidR="00E60965">
        <w:t xml:space="preserve">a </w:t>
      </w:r>
      <w:r>
        <w:t>Conflict</w:t>
      </w:r>
      <w:bookmarkEnd w:id="441"/>
      <w:bookmarkEnd w:id="442"/>
    </w:p>
    <w:p w:rsidR="007D7362" w:rsidRDefault="007D7362" w:rsidP="00CD165B">
      <w:r>
        <w:t xml:space="preserve">In the upper part of the Merge window, a conflict block appears as the contributing </w:t>
      </w:r>
      <w:r w:rsidRPr="007D7362">
        <w:rPr>
          <w:rStyle w:val="GlossaryTerm"/>
        </w:rPr>
        <w:t>sections</w:t>
      </w:r>
      <w:r>
        <w:t xml:space="preserve"> </w:t>
      </w:r>
      <w:r w:rsidR="000E3E02">
        <w:t>– from t</w:t>
      </w:r>
      <w:r>
        <w:t>he source contributor, common ancestor, and destination contributor</w:t>
      </w:r>
      <w:r w:rsidR="000E3E02">
        <w:t xml:space="preserve"> --</w:t>
      </w:r>
      <w:r>
        <w:t xml:space="preserve"> displayed side by side and connected by “tubes”.</w:t>
      </w:r>
    </w:p>
    <w:p w:rsidR="000E3E02" w:rsidRDefault="005C1CB3" w:rsidP="00474E89">
      <w:r>
        <w:rPr>
          <w:noProof/>
        </w:rPr>
        <w:drawing>
          <wp:inline distT="0" distB="0" distL="0" distR="0" wp14:anchorId="5FDF1B35" wp14:editId="0D23AB08">
            <wp:extent cx="5933334" cy="561905"/>
            <wp:effectExtent l="19050" t="0" r="0" b="0"/>
            <wp:docPr id="105" name="Picture 104" descr="gui_merge_conflict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block.png"/>
                    <pic:cNvPicPr/>
                  </pic:nvPicPr>
                  <pic:blipFill>
                    <a:blip r:embed="rId170" cstate="print"/>
                    <a:stretch>
                      <a:fillRect/>
                    </a:stretch>
                  </pic:blipFill>
                  <pic:spPr>
                    <a:xfrm>
                      <a:off x="0" y="0"/>
                      <a:ext cx="5933334" cy="561905"/>
                    </a:xfrm>
                    <a:prstGeom prst="rect">
                      <a:avLst/>
                    </a:prstGeom>
                  </pic:spPr>
                </pic:pic>
              </a:graphicData>
            </a:graphic>
          </wp:inline>
        </w:drawing>
      </w:r>
    </w:p>
    <w:p w:rsidR="000E3E02" w:rsidRDefault="000E3E02" w:rsidP="000E3E02">
      <w:pPr>
        <w:pStyle w:val="Caption"/>
      </w:pPr>
      <w:bookmarkStart w:id="443" w:name="_Toc338860760"/>
      <w:r>
        <w:t xml:space="preserve">Figure </w:t>
      </w:r>
      <w:fldSimple w:instr=" SEQ Figure \* ARABIC ">
        <w:r w:rsidR="00842BDC">
          <w:rPr>
            <w:noProof/>
          </w:rPr>
          <w:t>82</w:t>
        </w:r>
      </w:fldSimple>
      <w:r>
        <w:t xml:space="preserve">: </w:t>
      </w:r>
      <w:r w:rsidR="00CE0DCA">
        <w:t>D</w:t>
      </w:r>
      <w:r>
        <w:t>isplay of a conflict block’s sections</w:t>
      </w:r>
      <w:r w:rsidR="00CE0DCA">
        <w:t xml:space="preserve"> in the contributor panes</w:t>
      </w:r>
      <w:bookmarkEnd w:id="443"/>
    </w:p>
    <w:p w:rsidR="000E3E02" w:rsidRDefault="000E3E02" w:rsidP="00CD165B">
      <w:r>
        <w:t>Before you resolve the conflict, the merge results pane displays the three sections stacked vertically</w:t>
      </w:r>
      <w:r w:rsidR="00EB5DB6">
        <w:t>. C</w:t>
      </w:r>
      <w:r>
        <w:t>olor-coding mak</w:t>
      </w:r>
      <w:r w:rsidR="00EB5DB6">
        <w:t xml:space="preserve">es </w:t>
      </w:r>
      <w:r>
        <w:t>it easy to distinguish them.</w:t>
      </w:r>
    </w:p>
    <w:p w:rsidR="000E3E02" w:rsidRDefault="005E4BEF" w:rsidP="000E3A3B">
      <w:r>
        <w:object w:dxaOrig="12472" w:dyaOrig="8272">
          <v:shape id="_x0000_i1072" type="#_x0000_t75" style="width:467.7pt;height:310.6pt" o:ole="">
            <v:imagedata r:id="rId171" o:title=""/>
          </v:shape>
          <o:OLEObject Type="Embed" ProgID="Visio.Drawing.11" ShapeID="_x0000_i1072" DrawAspect="Content" ObjectID="_1412672928" r:id="rId172"/>
        </w:object>
      </w:r>
    </w:p>
    <w:p w:rsidR="000E3E02" w:rsidRDefault="000E3E02" w:rsidP="000E3E02">
      <w:pPr>
        <w:pStyle w:val="Caption"/>
      </w:pPr>
      <w:bookmarkStart w:id="444" w:name="_Toc338860761"/>
      <w:r>
        <w:t xml:space="preserve">Figure </w:t>
      </w:r>
      <w:fldSimple w:instr=" SEQ Figure \* ARABIC ">
        <w:r w:rsidR="00842BDC">
          <w:rPr>
            <w:noProof/>
          </w:rPr>
          <w:t>83</w:t>
        </w:r>
      </w:fldSimple>
      <w:r>
        <w:t xml:space="preserve">: </w:t>
      </w:r>
      <w:r w:rsidR="002C5565">
        <w:t>D</w:t>
      </w:r>
      <w:r>
        <w:t>isplay of a conflict block’s sections in the merge results pane</w:t>
      </w:r>
      <w:bookmarkEnd w:id="444"/>
    </w:p>
    <w:p w:rsidR="007D7362" w:rsidRDefault="000E3E02" w:rsidP="00CD165B">
      <w:r>
        <w:t>Deleted lines are included in this display, indicated by strike-through, to help you fully understand the contents of all three sections. (Don’t worry – those lines won’t be included when you save the merge results!)</w:t>
      </w:r>
    </w:p>
    <w:p w:rsidR="007D7362" w:rsidRDefault="007F6E5D" w:rsidP="00CD165B">
      <w:r>
        <w:t>The Merge tool is satisfied that you’ve resolved the conflict in that particular block when you do any of the following:</w:t>
      </w:r>
    </w:p>
    <w:p w:rsidR="007F6E5D" w:rsidRDefault="007F6E5D" w:rsidP="007F6E5D">
      <w:pPr>
        <w:pStyle w:val="Bullet"/>
      </w:pPr>
      <w:r>
        <w:t xml:space="preserve">Click any of the </w:t>
      </w:r>
      <w:r w:rsidRPr="007F6E5D">
        <w:rPr>
          <w:rStyle w:val="CommandName"/>
        </w:rPr>
        <w:t>Deselect</w:t>
      </w:r>
      <w:r>
        <w:t xml:space="preserve"> buttons located above the contributor panes</w:t>
      </w:r>
      <w:r w:rsidR="00296222">
        <w:t xml:space="preserve"> (see </w:t>
      </w:r>
      <w:r w:rsidR="005867C6">
        <w:t>above</w:t>
      </w:r>
      <w:r w:rsidR="00296222">
        <w:t>)</w:t>
      </w:r>
      <w:r>
        <w:t>. These buttons toggle the inclusion of that contributor’s section in the merge results.</w:t>
      </w:r>
    </w:p>
    <w:p w:rsidR="00F309FD" w:rsidRDefault="00244DE2" w:rsidP="00244DE2">
      <w:pPr>
        <w:pStyle w:val="NumberedCont"/>
      </w:pPr>
      <w:r>
        <w:t>You can toggle a section a</w:t>
      </w:r>
      <w:r w:rsidR="00055FD7">
        <w:t>s</w:t>
      </w:r>
      <w:r>
        <w:t xml:space="preserve"> many times as you like. In particular, a deselect/select sequence moves a section to the end of the conflict block. But be careful: toggling a section obliterates manual changes that you’ve made to it.</w:t>
      </w:r>
    </w:p>
    <w:p w:rsidR="00F309FD" w:rsidRDefault="00F309FD" w:rsidP="00F309FD">
      <w:pPr>
        <w:pStyle w:val="Bullet"/>
      </w:pPr>
      <w:r w:rsidRPr="00F309FD">
        <w:t xml:space="preserve">Manually change the contents of any section within the conflict block, by typing or </w:t>
      </w:r>
      <w:r w:rsidR="005C4189">
        <w:t>by using</w:t>
      </w:r>
      <w:r w:rsidRPr="00F309FD">
        <w:t xml:space="preserve"> the </w:t>
      </w:r>
      <w:r w:rsidR="008600C4">
        <w:fldChar w:fldCharType="begin"/>
      </w:r>
      <w:r>
        <w:instrText xml:space="preserve"> </w:instrText>
      </w:r>
      <w:r w:rsidRPr="00F309FD">
        <w:rPr>
          <w:rStyle w:val="CrossRef"/>
        </w:rPr>
        <w:instrText>R</w:instrText>
      </w:r>
      <w:r>
        <w:instrText xml:space="preserve">EF cmd_merge_paste \* Charformat \h </w:instrText>
      </w:r>
      <w:r w:rsidR="008600C4">
        <w:fldChar w:fldCharType="separate"/>
      </w:r>
      <w:r w:rsidR="005673ED" w:rsidRPr="005673ED">
        <w:rPr>
          <w:rStyle w:val="CrossRef"/>
        </w:rPr>
        <w:t>Paste</w:t>
      </w:r>
      <w:r w:rsidR="008600C4">
        <w:fldChar w:fldCharType="end"/>
      </w:r>
      <w:r w:rsidRPr="00F309FD">
        <w:t xml:space="preserve"> context-menu command</w:t>
      </w:r>
      <w:r>
        <w:t>.</w:t>
      </w:r>
    </w:p>
    <w:p w:rsidR="00D4054B" w:rsidRDefault="00D4054B" w:rsidP="00C070EF">
      <w:pPr>
        <w:pStyle w:val="Bullet"/>
      </w:pPr>
      <w:r>
        <w:t xml:space="preserve">Click the </w:t>
      </w:r>
      <w:r w:rsidR="008600C4">
        <w:fldChar w:fldCharType="begin"/>
      </w:r>
      <w:r w:rsidR="00C070EF">
        <w:instrText xml:space="preserve"> </w:instrText>
      </w:r>
      <w:r w:rsidR="00C070EF" w:rsidRPr="00C070EF">
        <w:rPr>
          <w:rStyle w:val="CrossRef"/>
        </w:rPr>
        <w:instrText>R</w:instrText>
      </w:r>
      <w:r w:rsidR="00C070EF">
        <w:instrText xml:space="preserve">EF cmd_markresolved \* Charformat \h </w:instrText>
      </w:r>
      <w:r w:rsidR="008600C4">
        <w:fldChar w:fldCharType="separate"/>
      </w:r>
      <w:r w:rsidR="005673ED" w:rsidRPr="005673ED">
        <w:rPr>
          <w:rStyle w:val="CrossRef"/>
        </w:rPr>
        <w:t>Mark as resolved</w:t>
      </w:r>
      <w:r w:rsidR="008600C4">
        <w:fldChar w:fldCharType="end"/>
      </w:r>
      <w:r w:rsidR="00C070EF">
        <w:t xml:space="preserve"> </w:t>
      </w:r>
      <w:r>
        <w:t>button in the toolbar.</w:t>
      </w:r>
    </w:p>
    <w:p w:rsidR="00055FD7" w:rsidRDefault="00296222" w:rsidP="005600F3">
      <w:r>
        <w:t xml:space="preserve">Clicking </w:t>
      </w:r>
      <w:r w:rsidRPr="00296222">
        <w:rPr>
          <w:rStyle w:val="CommandName"/>
        </w:rPr>
        <w:t>Mark as unresolved</w:t>
      </w:r>
      <w:r>
        <w:t xml:space="preserve"> tells the Merge tool that the conflict is not resolved, after all. But it doesn’t change the contents of the merge results pane.</w:t>
      </w:r>
    </w:p>
    <w:p w:rsidR="00F63F3E" w:rsidRDefault="00F63F3E" w:rsidP="00F63F3E">
      <w:pPr>
        <w:pStyle w:val="Heading3"/>
      </w:pPr>
      <w:bookmarkStart w:id="445" w:name="_Ref283897172"/>
      <w:bookmarkStart w:id="446" w:name="_Toc338860623"/>
      <w:r>
        <w:t xml:space="preserve">Working with </w:t>
      </w:r>
      <w:r w:rsidR="00E60965">
        <w:t xml:space="preserve">a </w:t>
      </w:r>
      <w:r>
        <w:t>Parallel Insertion</w:t>
      </w:r>
      <w:bookmarkEnd w:id="445"/>
      <w:bookmarkEnd w:id="446"/>
    </w:p>
    <w:p w:rsidR="007D7362" w:rsidRDefault="00777B6D" w:rsidP="00CD165B">
      <w:r>
        <w:t xml:space="preserve">Merge sometimes treats a parallel insertion </w:t>
      </w:r>
      <w:r w:rsidR="00B94F67">
        <w:t>(described</w:t>
      </w:r>
      <w:r w:rsidR="005867C6">
        <w:t xml:space="preserve"> abov</w:t>
      </w:r>
      <w:r w:rsidR="000F29EF">
        <w:t>e)</w:t>
      </w:r>
      <w:r>
        <w:t xml:space="preserve"> as a conflict block requiring manual intervention, and at other times processes it automatically. In particular, if you </w:t>
      </w:r>
      <w:r>
        <w:lastRenderedPageBreak/>
        <w:t>don’t approve of the way Merge has combined the two contributors’ sections into a single insertion, you can use any combination of these techniques:</w:t>
      </w:r>
    </w:p>
    <w:p w:rsidR="00777B6D" w:rsidRDefault="00777B6D" w:rsidP="00777B6D">
      <w:pPr>
        <w:pStyle w:val="Bullet"/>
      </w:pPr>
      <w:r>
        <w:t xml:space="preserve">The </w:t>
      </w:r>
      <w:r w:rsidRPr="00777B6D">
        <w:rPr>
          <w:rStyle w:val="CommandName"/>
        </w:rPr>
        <w:t xml:space="preserve">Deselect </w:t>
      </w:r>
      <w:r w:rsidR="007415B3">
        <w:rPr>
          <w:rStyle w:val="CommandName"/>
        </w:rPr>
        <w:t>result</w:t>
      </w:r>
      <w:r>
        <w:t xml:space="preserve"> button in the separator bar above the merge results pane toggles the inclusion of the combined text insertion.</w:t>
      </w:r>
    </w:p>
    <w:p w:rsidR="00777B6D" w:rsidRDefault="00777B6D" w:rsidP="00777B6D">
      <w:pPr>
        <w:pStyle w:val="Bullet"/>
      </w:pPr>
      <w:r>
        <w:t xml:space="preserve">The </w:t>
      </w:r>
      <w:r w:rsidRPr="00777B6D">
        <w:rPr>
          <w:rStyle w:val="CommandName"/>
        </w:rPr>
        <w:t>Select Source</w:t>
      </w:r>
      <w:r>
        <w:t xml:space="preserve"> and </w:t>
      </w:r>
      <w:r w:rsidRPr="00777B6D">
        <w:rPr>
          <w:rStyle w:val="CommandName"/>
        </w:rPr>
        <w:t>Select Destination</w:t>
      </w:r>
      <w:r>
        <w:t xml:space="preserve"> buttons above the contributors’ columns work as described in the preceding section.</w:t>
      </w:r>
    </w:p>
    <w:p w:rsidR="00F72D21" w:rsidRDefault="00777B6D" w:rsidP="007415B3">
      <w:pPr>
        <w:pStyle w:val="Bullet"/>
      </w:pPr>
      <w:r>
        <w:t>Manually change the merge results pane, as described in the preceding section.</w:t>
      </w:r>
    </w:p>
    <w:p w:rsidR="00777B6D" w:rsidRDefault="007415B3" w:rsidP="003A07D4">
      <w:r>
        <w:object w:dxaOrig="19912" w:dyaOrig="11404">
          <v:shape id="_x0000_i1073" type="#_x0000_t75" style="width:467.95pt;height:268pt" o:ole="">
            <v:imagedata r:id="rId173" o:title=""/>
          </v:shape>
          <o:OLEObject Type="Embed" ProgID="Visio.Drawing.11" ShapeID="_x0000_i1073" DrawAspect="Content" ObjectID="_1412672929" r:id="rId174"/>
        </w:object>
      </w:r>
    </w:p>
    <w:p w:rsidR="00CD165B" w:rsidRDefault="00777B6D" w:rsidP="000A4E78">
      <w:pPr>
        <w:pStyle w:val="Caption"/>
      </w:pPr>
      <w:bookmarkStart w:id="447" w:name="_Toc338860762"/>
      <w:r>
        <w:t xml:space="preserve">Figure </w:t>
      </w:r>
      <w:fldSimple w:instr=" SEQ Figure \* ARABIC ">
        <w:r w:rsidR="00842BDC">
          <w:rPr>
            <w:noProof/>
          </w:rPr>
          <w:t>84</w:t>
        </w:r>
      </w:fldSimple>
      <w:r>
        <w:t>: Working with a parallel insertion</w:t>
      </w:r>
      <w:bookmarkEnd w:id="447"/>
    </w:p>
    <w:p w:rsidR="00D42A8D" w:rsidRDefault="00D42A8D" w:rsidP="00277409">
      <w:pPr>
        <w:pStyle w:val="Heading3"/>
      </w:pPr>
      <w:bookmarkStart w:id="448" w:name="_Ref283720819"/>
      <w:bookmarkStart w:id="449" w:name="_Ref283720826"/>
      <w:bookmarkStart w:id="450" w:name="_Toc338860624"/>
      <w:r>
        <w:t xml:space="preserve">The </w:t>
      </w:r>
      <w:proofErr w:type="spellStart"/>
      <w:r>
        <w:t>Xmerge</w:t>
      </w:r>
      <w:proofErr w:type="spellEnd"/>
      <w:r>
        <w:t xml:space="preserve"> Capability</w:t>
      </w:r>
      <w:bookmarkEnd w:id="448"/>
      <w:bookmarkEnd w:id="449"/>
      <w:bookmarkEnd w:id="450"/>
    </w:p>
    <w:p w:rsidR="00F63F3E" w:rsidRDefault="002D0FAB" w:rsidP="00F63F3E">
      <w:proofErr w:type="spellStart"/>
      <w:r>
        <w:t>Xmerge</w:t>
      </w:r>
      <w:proofErr w:type="spellEnd"/>
      <w:r>
        <w:t xml:space="preserve"> (“cross-merge”) is Plastic SCM’s procedure for resolving a particular subset of conflict</w:t>
      </w:r>
      <w:r w:rsidR="00EB31BA">
        <w:t>s</w:t>
      </w:r>
      <w:r>
        <w:t>:</w:t>
      </w:r>
    </w:p>
    <w:p w:rsidR="0017178A" w:rsidRDefault="009D63AE" w:rsidP="0017178A">
      <w:pPr>
        <w:pStyle w:val="Bullet"/>
      </w:pPr>
      <w:r>
        <w:t>C</w:t>
      </w:r>
      <w:r w:rsidR="0017178A">
        <w:t xml:space="preserve">ontributor </w:t>
      </w:r>
      <w:r>
        <w:t xml:space="preserve">A (either the source or the destination) </w:t>
      </w:r>
      <w:r w:rsidR="0017178A">
        <w:t xml:space="preserve">has </w:t>
      </w:r>
      <w:r w:rsidR="00EB31BA">
        <w:t>modified a section, but not deleted it.</w:t>
      </w:r>
    </w:p>
    <w:p w:rsidR="0017178A" w:rsidRDefault="009D63AE" w:rsidP="0017178A">
      <w:pPr>
        <w:pStyle w:val="Bullet"/>
      </w:pPr>
      <w:r>
        <w:t>C</w:t>
      </w:r>
      <w:r w:rsidR="0017178A">
        <w:t xml:space="preserve">ontributor </w:t>
      </w:r>
      <w:r>
        <w:t xml:space="preserve">B (the other one) </w:t>
      </w:r>
      <w:r w:rsidR="0017178A">
        <w:t xml:space="preserve">has moved the </w:t>
      </w:r>
      <w:r w:rsidR="00EB31BA">
        <w:t>same section</w:t>
      </w:r>
      <w:r w:rsidR="0017178A">
        <w:t xml:space="preserve"> to another location in the </w:t>
      </w:r>
      <w:r w:rsidR="009E4AE7">
        <w:t>file</w:t>
      </w:r>
      <w:r w:rsidR="0017178A">
        <w:t xml:space="preserve"> -- and perhaps modified it, also.</w:t>
      </w:r>
    </w:p>
    <w:p w:rsidR="002D0FAB" w:rsidRDefault="009E58F7" w:rsidP="00F63F3E">
      <w:r>
        <w:t xml:space="preserve">Detecting this situation is a heuristic procedure. Merge automatically enables </w:t>
      </w:r>
      <w:proofErr w:type="spellStart"/>
      <w:r>
        <w:t>Xmerge</w:t>
      </w:r>
      <w:proofErr w:type="spellEnd"/>
      <w:r>
        <w:t xml:space="preserve"> for any conflict block in which </w:t>
      </w:r>
      <w:r w:rsidRPr="009E58F7">
        <w:t>it appears that the</w:t>
      </w:r>
      <w:r>
        <w:rPr>
          <w:rStyle w:val="Emphasis"/>
        </w:rPr>
        <w:t xml:space="preserve"> </w:t>
      </w:r>
      <w:r>
        <w:t xml:space="preserve">above conditions might hold true: </w:t>
      </w:r>
      <w:r w:rsidR="0064513B">
        <w:t xml:space="preserve">that is, </w:t>
      </w:r>
      <w:r>
        <w:t>one contributor’s section is modified from the common ancestor, and the other contributor’s section is completely missing at that location.</w:t>
      </w:r>
      <w:r w:rsidR="00740684">
        <w:t xml:space="preserve"> </w:t>
      </w:r>
      <w:r>
        <w:t xml:space="preserve">It also makes </w:t>
      </w:r>
      <w:proofErr w:type="spellStart"/>
      <w:r>
        <w:t>Xmerge</w:t>
      </w:r>
      <w:proofErr w:type="spellEnd"/>
      <w:r>
        <w:t xml:space="preserve"> available </w:t>
      </w:r>
      <w:proofErr w:type="spellStart"/>
      <w:r>
        <w:t>though</w:t>
      </w:r>
      <w:proofErr w:type="spellEnd"/>
      <w:r>
        <w:t xml:space="preserve"> the </w:t>
      </w:r>
      <w:r w:rsidR="008600C4">
        <w:fldChar w:fldCharType="begin"/>
      </w:r>
      <w:r w:rsidR="00EB31BA">
        <w:instrText xml:space="preserve"> </w:instrText>
      </w:r>
      <w:r w:rsidR="00EB31BA" w:rsidRPr="00EB31BA">
        <w:rPr>
          <w:rStyle w:val="CrossRef"/>
        </w:rPr>
        <w:instrText>R</w:instrText>
      </w:r>
      <w:r w:rsidR="00EB31BA">
        <w:instrText xml:space="preserve">EF cmd_merge_xmerge \* Charformat \h </w:instrText>
      </w:r>
      <w:r w:rsidR="008600C4">
        <w:fldChar w:fldCharType="separate"/>
      </w:r>
      <w:proofErr w:type="spellStart"/>
      <w:r w:rsidR="005673ED" w:rsidRPr="005673ED">
        <w:rPr>
          <w:rStyle w:val="CrossRef"/>
        </w:rPr>
        <w:t>Xmerge</w:t>
      </w:r>
      <w:proofErr w:type="spellEnd"/>
      <w:r w:rsidR="008600C4">
        <w:fldChar w:fldCharType="end"/>
      </w:r>
      <w:r>
        <w:t xml:space="preserve"> context-menu </w:t>
      </w:r>
      <w:r w:rsidR="00841DD3">
        <w:t>choice</w:t>
      </w:r>
      <w:r w:rsidR="004D60BA">
        <w:t>, which is enabled</w:t>
      </w:r>
      <w:r>
        <w:t xml:space="preserve"> in </w:t>
      </w:r>
      <w:r w:rsidRPr="008741FC">
        <w:rPr>
          <w:rStyle w:val="Emphasis"/>
        </w:rPr>
        <w:t>all</w:t>
      </w:r>
      <w:r>
        <w:t xml:space="preserve"> conflict blocks – because what appears to be a “normal” conflict block might actually be an </w:t>
      </w:r>
      <w:proofErr w:type="spellStart"/>
      <w:r>
        <w:t>Xmerge</w:t>
      </w:r>
      <w:proofErr w:type="spellEnd"/>
      <w:r>
        <w:t xml:space="preserve"> situation.</w:t>
      </w:r>
    </w:p>
    <w:p w:rsidR="00413AE5" w:rsidRDefault="007415B3" w:rsidP="007415B3">
      <w:pPr>
        <w:jc w:val="center"/>
      </w:pPr>
      <w:r>
        <w:object w:dxaOrig="9397" w:dyaOrig="5660">
          <v:shape id="_x0000_i1074" type="#_x0000_t75" style="width:454.35pt;height:274.5pt" o:ole="">
            <v:imagedata r:id="rId175" o:title=""/>
          </v:shape>
          <o:OLEObject Type="Embed" ProgID="Visio.Drawing.11" ShapeID="_x0000_i1074" DrawAspect="Content" ObjectID="_1412672930" r:id="rId176"/>
        </w:object>
      </w:r>
    </w:p>
    <w:p w:rsidR="00413AE5" w:rsidRDefault="00413AE5" w:rsidP="00413AE5">
      <w:pPr>
        <w:pStyle w:val="Caption"/>
      </w:pPr>
      <w:bookmarkStart w:id="451" w:name="_Toc338860763"/>
      <w:r>
        <w:t xml:space="preserve">Figure </w:t>
      </w:r>
      <w:fldSimple w:instr=" SEQ Figure \* ARABIC ">
        <w:r w:rsidR="00842BDC">
          <w:rPr>
            <w:noProof/>
          </w:rPr>
          <w:t>85</w:t>
        </w:r>
      </w:fldSimple>
      <w:r>
        <w:t xml:space="preserve">: Invoking </w:t>
      </w:r>
      <w:proofErr w:type="spellStart"/>
      <w:r>
        <w:t>Xmerge</w:t>
      </w:r>
      <w:bookmarkEnd w:id="451"/>
      <w:proofErr w:type="spellEnd"/>
    </w:p>
    <w:p w:rsidR="002D0FAB" w:rsidRDefault="008741FC" w:rsidP="00F63F3E">
      <w:r>
        <w:t xml:space="preserve">(Exception: </w:t>
      </w:r>
      <w:proofErr w:type="spellStart"/>
      <w:r>
        <w:t>Xmerge</w:t>
      </w:r>
      <w:proofErr w:type="spellEnd"/>
      <w:r>
        <w:t xml:space="preserve"> is not modified for a parallel insertion in which the two contributors’ sections are </w:t>
      </w:r>
      <w:r w:rsidRPr="008741FC">
        <w:rPr>
          <w:rStyle w:val="Emphasis"/>
        </w:rPr>
        <w:t>not</w:t>
      </w:r>
      <w:r>
        <w:t xml:space="preserve"> combined – see </w:t>
      </w:r>
      <w:r w:rsidR="007415B3">
        <w:t>above</w:t>
      </w:r>
      <w:r>
        <w:t>.)</w:t>
      </w:r>
    </w:p>
    <w:p w:rsidR="00841DD3" w:rsidRDefault="00841DD3" w:rsidP="00841DD3">
      <w:pPr>
        <w:pStyle w:val="Heading4"/>
      </w:pPr>
      <w:bookmarkStart w:id="452" w:name="_Toc338860625"/>
      <w:r>
        <w:t xml:space="preserve">The </w:t>
      </w:r>
      <w:proofErr w:type="spellStart"/>
      <w:r>
        <w:t>Xmerge</w:t>
      </w:r>
      <w:proofErr w:type="spellEnd"/>
      <w:r>
        <w:t xml:space="preserve"> Procedure</w:t>
      </w:r>
      <w:bookmarkEnd w:id="452"/>
    </w:p>
    <w:p w:rsidR="002D0FAB" w:rsidRDefault="009E4AE7" w:rsidP="00F63F3E">
      <w:r>
        <w:t>After displaying an initial message box (“</w:t>
      </w:r>
      <w:proofErr w:type="spellStart"/>
      <w:r>
        <w:t>Xmerge</w:t>
      </w:r>
      <w:proofErr w:type="spellEnd"/>
      <w:r>
        <w:t xml:space="preserve"> – merge moved code”), </w:t>
      </w:r>
      <w:proofErr w:type="spellStart"/>
      <w:r>
        <w:t>Xmerge</w:t>
      </w:r>
      <w:proofErr w:type="spellEnd"/>
      <w:r>
        <w:t xml:space="preserve"> tries to locate the miss</w:t>
      </w:r>
      <w:r w:rsidR="009D63AE">
        <w:t>ing text section in “Contributor B”</w:t>
      </w:r>
      <w:r w:rsidR="004D60BA">
        <w:t xml:space="preserve">. Its search algorithm is configurable – see </w:t>
      </w:r>
      <w:r w:rsidR="00F35673">
        <w:t xml:space="preserve">the </w:t>
      </w:r>
      <w:r w:rsidR="00F35673" w:rsidRPr="00F35673">
        <w:rPr>
          <w:rStyle w:val="CommandName"/>
        </w:rPr>
        <w:t>Moved Detection</w:t>
      </w:r>
      <w:r w:rsidR="00F35673">
        <w:t xml:space="preserve"> </w:t>
      </w:r>
      <w:r w:rsidR="004D60BA">
        <w:t>option</w:t>
      </w:r>
      <w:r w:rsidR="00F35673">
        <w:t xml:space="preserve"> in section </w:t>
      </w:r>
      <w:r w:rsidR="008600C4">
        <w:fldChar w:fldCharType="begin"/>
      </w:r>
      <w:r w:rsidR="00F35673">
        <w:instrText xml:space="preserve"> </w:instrText>
      </w:r>
      <w:r w:rsidR="00F35673" w:rsidRPr="00F35673">
        <w:rPr>
          <w:rStyle w:val="CrossRef"/>
        </w:rPr>
        <w:instrText>R</w:instrText>
      </w:r>
      <w:r w:rsidR="00F35673">
        <w:instrText xml:space="preserve">EF _Ref283726406 \* Charformat \h </w:instrText>
      </w:r>
      <w:r w:rsidR="008600C4">
        <w:fldChar w:fldCharType="separate"/>
      </w:r>
      <w:r w:rsidR="005673ED" w:rsidRPr="005673ED">
        <w:rPr>
          <w:rStyle w:val="CrossRef"/>
        </w:rPr>
        <w:t>Merge Options</w:t>
      </w:r>
      <w:r w:rsidR="008600C4">
        <w:fldChar w:fldCharType="end"/>
      </w:r>
      <w:r w:rsidR="004D60BA">
        <w:t>.</w:t>
      </w:r>
    </w:p>
    <w:p w:rsidR="009D63AE" w:rsidRDefault="009D63AE" w:rsidP="009D63AE">
      <w:pPr>
        <w:pStyle w:val="Bullet"/>
      </w:pPr>
      <w:r>
        <w:t xml:space="preserve">If it finds a candidate section, </w:t>
      </w:r>
      <w:proofErr w:type="spellStart"/>
      <w:r>
        <w:t>Xmerge</w:t>
      </w:r>
      <w:proofErr w:type="spellEnd"/>
      <w:r>
        <w:t xml:space="preserve"> highlights it in the merge results pane</w:t>
      </w:r>
      <w:r w:rsidR="00740684">
        <w:t>. (At this point, the section will</w:t>
      </w:r>
      <w:r>
        <w:t xml:space="preserve"> appear to be a</w:t>
      </w:r>
      <w:r w:rsidR="00740684">
        <w:t xml:space="preserve"> separate</w:t>
      </w:r>
      <w:r w:rsidR="00841DD3">
        <w:t xml:space="preserve"> </w:t>
      </w:r>
      <w:r w:rsidR="00740684">
        <w:t>“</w:t>
      </w:r>
      <w:r>
        <w:t>insert</w:t>
      </w:r>
      <w:r w:rsidR="00740684">
        <w:t>ed text”</w:t>
      </w:r>
      <w:r>
        <w:t xml:space="preserve"> </w:t>
      </w:r>
      <w:r w:rsidR="00841DD3">
        <w:t>change block</w:t>
      </w:r>
      <w:r w:rsidR="00740684">
        <w:t>,</w:t>
      </w:r>
      <w:r w:rsidR="00841DD3">
        <w:t xml:space="preserve"> </w:t>
      </w:r>
      <w:r>
        <w:t>made by Contributor B</w:t>
      </w:r>
      <w:r w:rsidR="00740684">
        <w:t>.</w:t>
      </w:r>
      <w:r>
        <w:t xml:space="preserve">) </w:t>
      </w:r>
      <w:r w:rsidR="00740684">
        <w:t xml:space="preserve">It displays a dialog </w:t>
      </w:r>
      <w:r>
        <w:t>ask</w:t>
      </w:r>
      <w:r w:rsidR="00740684">
        <w:t>ing</w:t>
      </w:r>
      <w:r>
        <w:t xml:space="preserve"> for your approval.</w:t>
      </w:r>
      <w:r w:rsidR="00364F2D">
        <w:t xml:space="preserve"> You can correct </w:t>
      </w:r>
      <w:proofErr w:type="spellStart"/>
      <w:r w:rsidR="00364F2D">
        <w:t>Xmerge’s</w:t>
      </w:r>
      <w:proofErr w:type="spellEnd"/>
      <w:r w:rsidR="00364F2D">
        <w:t xml:space="preserve"> guess by highlighting another section in the merge results pane.</w:t>
      </w:r>
    </w:p>
    <w:p w:rsidR="00392E67" w:rsidRDefault="00392E67" w:rsidP="00392E67">
      <w:pPr>
        <w:pStyle w:val="Bullet"/>
        <w:keepNext/>
        <w:numPr>
          <w:ilvl w:val="0"/>
          <w:numId w:val="0"/>
        </w:numPr>
        <w:ind w:left="360" w:hanging="360"/>
        <w:jc w:val="center"/>
      </w:pPr>
      <w:r>
        <w:object w:dxaOrig="9442" w:dyaOrig="5678">
          <v:shape id="_x0000_i1075" type="#_x0000_t75" style="width:389.5pt;height:234.8pt" o:ole="">
            <v:imagedata r:id="rId177" o:title=""/>
          </v:shape>
          <o:OLEObject Type="Embed" ProgID="Visio.Drawing.11" ShapeID="_x0000_i1075" DrawAspect="Content" ObjectID="_1412672931" r:id="rId178"/>
        </w:object>
      </w:r>
    </w:p>
    <w:p w:rsidR="00392E67" w:rsidRDefault="00392E67" w:rsidP="00392E67">
      <w:pPr>
        <w:pStyle w:val="Caption"/>
      </w:pPr>
      <w:bookmarkStart w:id="453" w:name="_Toc338860764"/>
      <w:r>
        <w:t xml:space="preserve">Figure </w:t>
      </w:r>
      <w:fldSimple w:instr=" SEQ Figure \* ARABIC ">
        <w:r w:rsidR="00842BDC">
          <w:rPr>
            <w:noProof/>
          </w:rPr>
          <w:t>86</w:t>
        </w:r>
      </w:fldSimple>
      <w:r>
        <w:t xml:space="preserve">: </w:t>
      </w:r>
      <w:proofErr w:type="spellStart"/>
      <w:r>
        <w:t>Xmerge</w:t>
      </w:r>
      <w:proofErr w:type="spellEnd"/>
      <w:r>
        <w:t xml:space="preserve"> highlighting the moved text section</w:t>
      </w:r>
      <w:bookmarkEnd w:id="453"/>
    </w:p>
    <w:p w:rsidR="009D63AE" w:rsidRDefault="009D63AE" w:rsidP="009D63AE">
      <w:pPr>
        <w:pStyle w:val="Bullet"/>
      </w:pPr>
      <w:r>
        <w:t xml:space="preserve">If it does not find a candidate section, </w:t>
      </w:r>
      <w:proofErr w:type="spellStart"/>
      <w:r>
        <w:t>Xmerge</w:t>
      </w:r>
      <w:proofErr w:type="spellEnd"/>
      <w:r>
        <w:t xml:space="preserve"> invites you to identify the missing text section yourself</w:t>
      </w:r>
      <w:r w:rsidR="00364F2D">
        <w:t>, by highlighting it in the merge results pane.</w:t>
      </w:r>
    </w:p>
    <w:p w:rsidR="002D0FAB" w:rsidRDefault="00494FD1" w:rsidP="00F63F3E">
      <w:r>
        <w:t xml:space="preserve">When you click </w:t>
      </w:r>
      <w:proofErr w:type="spellStart"/>
      <w:r w:rsidRPr="00490699">
        <w:rPr>
          <w:rStyle w:val="CommandName"/>
        </w:rPr>
        <w:t>Xmerge</w:t>
      </w:r>
      <w:proofErr w:type="spellEnd"/>
      <w:r w:rsidRPr="00490699">
        <w:rPr>
          <w:rStyle w:val="CommandName"/>
        </w:rPr>
        <w:t xml:space="preserve"> with this selection</w:t>
      </w:r>
      <w:r>
        <w:t xml:space="preserve"> </w:t>
      </w:r>
      <w:r w:rsidR="00490699">
        <w:t xml:space="preserve">in the dialog, work in the current Merge window is suspended, and a </w:t>
      </w:r>
      <w:r w:rsidR="00490699" w:rsidRPr="00490699">
        <w:rPr>
          <w:rStyle w:val="GlossaryTerm"/>
        </w:rPr>
        <w:t>sub-merge window</w:t>
      </w:r>
      <w:r w:rsidR="00490699">
        <w:t xml:space="preserve"> opens. It’s another full-featured instance of the Merge window, but limited to the current conflict block:</w:t>
      </w:r>
    </w:p>
    <w:p w:rsidR="00490699" w:rsidRDefault="00490699" w:rsidP="00490699">
      <w:pPr>
        <w:pStyle w:val="Bullet"/>
      </w:pPr>
      <w:r>
        <w:t>Contributor A’s modified section.</w:t>
      </w:r>
    </w:p>
    <w:p w:rsidR="00490699" w:rsidRDefault="00490699" w:rsidP="00490699">
      <w:pPr>
        <w:pStyle w:val="Bullet"/>
      </w:pPr>
      <w:r>
        <w:t>The common ancestor’s original section.</w:t>
      </w:r>
    </w:p>
    <w:p w:rsidR="00490699" w:rsidRDefault="00490699" w:rsidP="00490699">
      <w:pPr>
        <w:pStyle w:val="Bullet"/>
      </w:pPr>
      <w:r>
        <w:t>Contributor B’s moved, and perhaps modified, section – the one you just (highlighted and) confirmed.</w:t>
      </w:r>
    </w:p>
    <w:p w:rsidR="00392E67" w:rsidRDefault="00392E67" w:rsidP="00392E67">
      <w:pPr>
        <w:pStyle w:val="Bullet"/>
        <w:keepNext/>
        <w:numPr>
          <w:ilvl w:val="0"/>
          <w:numId w:val="0"/>
        </w:numPr>
        <w:ind w:left="360" w:hanging="360"/>
        <w:jc w:val="center"/>
      </w:pPr>
      <w:r>
        <w:object w:dxaOrig="9497" w:dyaOrig="5245">
          <v:shape id="_x0000_i1076" type="#_x0000_t75" style="width:468.2pt;height:258.05pt" o:ole="">
            <v:imagedata r:id="rId179" o:title=""/>
          </v:shape>
          <o:OLEObject Type="Embed" ProgID="Visio.Drawing.11" ShapeID="_x0000_i1076" DrawAspect="Content" ObjectID="_1412672932" r:id="rId180"/>
        </w:object>
      </w:r>
    </w:p>
    <w:p w:rsidR="00392E67" w:rsidRDefault="00392E67" w:rsidP="00392E67">
      <w:pPr>
        <w:pStyle w:val="Caption"/>
      </w:pPr>
      <w:bookmarkStart w:id="454" w:name="_Toc338860765"/>
      <w:r>
        <w:t xml:space="preserve">Figure </w:t>
      </w:r>
      <w:fldSimple w:instr=" SEQ Figure \* ARABIC ">
        <w:r w:rsidR="00842BDC">
          <w:rPr>
            <w:noProof/>
          </w:rPr>
          <w:t>87</w:t>
        </w:r>
      </w:fldSimple>
      <w:r>
        <w:t xml:space="preserve">: </w:t>
      </w:r>
      <w:proofErr w:type="spellStart"/>
      <w:r>
        <w:t>Xmerge</w:t>
      </w:r>
      <w:proofErr w:type="spellEnd"/>
      <w:r>
        <w:t xml:space="preserve"> conflict sub-merge window</w:t>
      </w:r>
      <w:bookmarkEnd w:id="454"/>
    </w:p>
    <w:p w:rsidR="002D0FAB" w:rsidRDefault="00490699" w:rsidP="00F63F3E">
      <w:r>
        <w:t>Resolve the conflict</w:t>
      </w:r>
      <w:r w:rsidR="00687F3F">
        <w:t xml:space="preserve">(s) in the sub-merge window, using the techniques described in </w:t>
      </w:r>
      <w:r w:rsidR="008600C4">
        <w:fldChar w:fldCharType="begin"/>
      </w:r>
      <w:r w:rsidR="00687F3F">
        <w:instrText xml:space="preserve"> </w:instrText>
      </w:r>
      <w:r w:rsidR="00687F3F" w:rsidRPr="00687F3F">
        <w:rPr>
          <w:rStyle w:val="CrossRef"/>
        </w:rPr>
        <w:instrText>R</w:instrText>
      </w:r>
      <w:r w:rsidR="00687F3F">
        <w:instrText xml:space="preserve">EF _Ref283742809 \* Charformat \h </w:instrText>
      </w:r>
      <w:r w:rsidR="008600C4">
        <w:fldChar w:fldCharType="separate"/>
      </w:r>
      <w:r w:rsidR="005673ED" w:rsidRPr="005673ED">
        <w:rPr>
          <w:rStyle w:val="CrossRef"/>
        </w:rPr>
        <w:t>Resolving a Conflict</w:t>
      </w:r>
      <w:r w:rsidR="008600C4">
        <w:fldChar w:fldCharType="end"/>
      </w:r>
      <w:r w:rsidR="00687F3F">
        <w:t>.</w:t>
      </w:r>
      <w:r w:rsidR="00740684">
        <w:t xml:space="preserve"> You can finish your work in this window in either of these ways:</w:t>
      </w:r>
    </w:p>
    <w:p w:rsidR="00740684" w:rsidRDefault="00740684" w:rsidP="00740684">
      <w:pPr>
        <w:pStyle w:val="Bullet"/>
      </w:pPr>
      <w:r w:rsidRPr="00740684">
        <w:rPr>
          <w:rStyle w:val="Strong"/>
        </w:rPr>
        <w:t>Click Save &amp; Exit</w:t>
      </w:r>
      <w:r>
        <w:t xml:space="preserve"> – The current contents of the sub-diff window’s merge results pane </w:t>
      </w:r>
      <w:r w:rsidR="00F01A04">
        <w:t>are placed in the merge results pane of the original Merge window. Contributor B’s move of the text block to a new location is preserved.</w:t>
      </w:r>
    </w:p>
    <w:p w:rsidR="00F01A04" w:rsidRDefault="00F01A04" w:rsidP="00F01A04">
      <w:pPr>
        <w:pStyle w:val="NumberedCont"/>
      </w:pPr>
      <w:r>
        <w:t>In addition, the conflict block is marked as resolved.</w:t>
      </w:r>
    </w:p>
    <w:p w:rsidR="00740684" w:rsidRDefault="00740684" w:rsidP="00644B3D">
      <w:pPr>
        <w:pStyle w:val="Bullet"/>
      </w:pPr>
      <w:r w:rsidRPr="002C6058">
        <w:rPr>
          <w:rStyle w:val="Strong"/>
        </w:rPr>
        <w:t>Close the window with the “x” control in the window banner</w:t>
      </w:r>
      <w:r>
        <w:t xml:space="preserve"> – </w:t>
      </w:r>
      <w:r w:rsidR="00F01A04">
        <w:t>No change is made to the original Merge window. The conflict block remains unresolved.</w:t>
      </w:r>
    </w:p>
    <w:p w:rsidR="00D4054B" w:rsidRDefault="00D4054B" w:rsidP="00D4054B">
      <w:pPr>
        <w:pStyle w:val="Heading3"/>
      </w:pPr>
      <w:bookmarkStart w:id="455" w:name="_Toc338860626"/>
      <w:r>
        <w:t>Text Operations</w:t>
      </w:r>
      <w:bookmarkEnd w:id="455"/>
    </w:p>
    <w:p w:rsidR="00296222" w:rsidRPr="00296222" w:rsidRDefault="00A942D1" w:rsidP="00296222">
      <w:r>
        <w:t xml:space="preserve">In the contributor panes </w:t>
      </w:r>
      <w:r w:rsidR="00392E67">
        <w:t>(read-only</w:t>
      </w:r>
      <w:r w:rsidR="00DC2D55">
        <w:t xml:space="preserve">) </w:t>
      </w:r>
      <w:r>
        <w:t xml:space="preserve">and </w:t>
      </w:r>
      <w:r w:rsidR="00DC2D55">
        <w:t xml:space="preserve">the </w:t>
      </w:r>
      <w:r>
        <w:t>merge results pane</w:t>
      </w:r>
      <w:r w:rsidR="00DC2D55">
        <w:t xml:space="preserve"> (read-write)</w:t>
      </w:r>
      <w:r>
        <w:t>, you can use context menus to operate on a selected text string:</w:t>
      </w:r>
    </w:p>
    <w:p w:rsidR="00D4054B" w:rsidRDefault="00D4054B" w:rsidP="00A942D1">
      <w:pPr>
        <w:pStyle w:val="RefName"/>
      </w:pPr>
      <w:r>
        <w:t>Cut</w:t>
      </w:r>
    </w:p>
    <w:p w:rsidR="00A942D1" w:rsidRPr="00A942D1" w:rsidRDefault="00DC2D55" w:rsidP="00A942D1">
      <w:pPr>
        <w:pStyle w:val="RefDescription"/>
      </w:pPr>
      <w:r>
        <w:t>(</w:t>
      </w:r>
      <w:proofErr w:type="gramStart"/>
      <w:r>
        <w:t>merge</w:t>
      </w:r>
      <w:proofErr w:type="gramEnd"/>
      <w:r>
        <w:t xml:space="preserve"> results only) Remove the text string from the merge results pane, and place it on the operating system clipboard.</w:t>
      </w:r>
    </w:p>
    <w:p w:rsidR="005673ED" w:rsidRDefault="008600C4" w:rsidP="00781325">
      <w:pPr>
        <w:pStyle w:val="RefName"/>
      </w:pPr>
      <w:r>
        <w:fldChar w:fldCharType="begin"/>
      </w:r>
      <w:r w:rsidR="00D1765D">
        <w:instrText xml:space="preserve"> REF copy \h </w:instrText>
      </w:r>
      <w:r>
        <w:fldChar w:fldCharType="separate"/>
      </w:r>
      <w:r w:rsidR="005673ED">
        <w:t>Copy</w:t>
      </w:r>
    </w:p>
    <w:p w:rsidR="005673ED" w:rsidRPr="00781325" w:rsidRDefault="005673ED" w:rsidP="00781325">
      <w:pPr>
        <w:pStyle w:val="RefDescription"/>
      </w:pPr>
      <w:r>
        <w:t>Copy the selected text to the operating system clipboard.</w:t>
      </w:r>
    </w:p>
    <w:p w:rsidR="00D4054B" w:rsidRDefault="008600C4" w:rsidP="00A942D1">
      <w:pPr>
        <w:pStyle w:val="RefName"/>
      </w:pPr>
      <w:r>
        <w:fldChar w:fldCharType="end"/>
      </w:r>
      <w:bookmarkStart w:id="456" w:name="cmd_merge_paste"/>
      <w:r w:rsidR="00D4054B">
        <w:t>Paste</w:t>
      </w:r>
      <w:bookmarkEnd w:id="456"/>
    </w:p>
    <w:p w:rsidR="00A942D1" w:rsidRDefault="00DC2D55" w:rsidP="00000BF7">
      <w:pPr>
        <w:pStyle w:val="RefDescription"/>
        <w:tabs>
          <w:tab w:val="left" w:pos="3175"/>
        </w:tabs>
      </w:pPr>
      <w:r>
        <w:t>(</w:t>
      </w:r>
      <w:proofErr w:type="gramStart"/>
      <w:r>
        <w:t>merge</w:t>
      </w:r>
      <w:proofErr w:type="gramEnd"/>
      <w:r>
        <w:t xml:space="preserve"> results only)</w:t>
      </w:r>
      <w:r w:rsidR="00F309FD">
        <w:t xml:space="preserve"> Insert the contents of the operating system clipboard.</w:t>
      </w:r>
    </w:p>
    <w:p w:rsidR="00000BF7" w:rsidRDefault="00000BF7" w:rsidP="00000BF7">
      <w:pPr>
        <w:pStyle w:val="RefName"/>
      </w:pPr>
      <w:r>
        <w:lastRenderedPageBreak/>
        <w:t>Delete</w:t>
      </w:r>
    </w:p>
    <w:p w:rsidR="00000BF7" w:rsidRPr="00000BF7" w:rsidRDefault="00D21387" w:rsidP="005F1A80">
      <w:pPr>
        <w:pStyle w:val="RefDescription"/>
      </w:pPr>
      <w:r>
        <w:t>Remove the text string from the merge results pane.</w:t>
      </w:r>
    </w:p>
    <w:p w:rsidR="005673ED" w:rsidRDefault="008600C4" w:rsidP="00781325">
      <w:pPr>
        <w:pStyle w:val="RefName"/>
      </w:pPr>
      <w:r>
        <w:fldChar w:fldCharType="begin"/>
      </w:r>
      <w:r w:rsidR="00000BF7">
        <w:instrText xml:space="preserve"> REF selectall \h </w:instrText>
      </w:r>
      <w:r>
        <w:fldChar w:fldCharType="separate"/>
      </w:r>
      <w:r w:rsidR="005673ED">
        <w:t>Select All</w:t>
      </w:r>
    </w:p>
    <w:p w:rsidR="005673ED" w:rsidRPr="00781325" w:rsidRDefault="005673ED" w:rsidP="00781325">
      <w:pPr>
        <w:pStyle w:val="RefDescription"/>
      </w:pPr>
      <w:r>
        <w:t>Select the entire contents of the current pane.</w:t>
      </w:r>
    </w:p>
    <w:p w:rsidR="009E58F7" w:rsidRDefault="008600C4" w:rsidP="001B7450">
      <w:pPr>
        <w:pStyle w:val="RefName"/>
      </w:pPr>
      <w:r>
        <w:fldChar w:fldCharType="end"/>
      </w:r>
      <w:bookmarkStart w:id="457" w:name="cmd_merge_xmerge"/>
      <w:proofErr w:type="spellStart"/>
      <w:r w:rsidR="009E58F7">
        <w:t>Xmerge</w:t>
      </w:r>
      <w:bookmarkEnd w:id="457"/>
      <w:proofErr w:type="spellEnd"/>
    </w:p>
    <w:p w:rsidR="009E58F7" w:rsidRPr="009E58F7" w:rsidRDefault="008C3CC6" w:rsidP="009E58F7">
      <w:pPr>
        <w:pStyle w:val="RefDescription"/>
      </w:pPr>
      <w:r>
        <w:t>(</w:t>
      </w:r>
      <w:proofErr w:type="gramStart"/>
      <w:r>
        <w:t>enabled</w:t>
      </w:r>
      <w:proofErr w:type="gramEnd"/>
      <w:r>
        <w:t xml:space="preserve"> for conflict blocks only) Launch the </w:t>
      </w:r>
      <w:proofErr w:type="spellStart"/>
      <w:r>
        <w:t>Xmerge</w:t>
      </w:r>
      <w:proofErr w:type="spellEnd"/>
      <w:r>
        <w:t xml:space="preserve"> procedure for this conflict block, even though it does not meet Merge’s criteria for a moved text section. See section </w:t>
      </w:r>
      <w:r w:rsidR="008600C4">
        <w:fldChar w:fldCharType="begin"/>
      </w:r>
      <w:r>
        <w:instrText xml:space="preserve"> </w:instrText>
      </w:r>
      <w:r w:rsidRPr="008C3CC6">
        <w:rPr>
          <w:rStyle w:val="CrossRef"/>
        </w:rPr>
        <w:instrText>R</w:instrText>
      </w:r>
      <w:r>
        <w:instrText xml:space="preserve">EF _Ref283720819 \* Charformat \h </w:instrText>
      </w:r>
      <w:r w:rsidR="008600C4">
        <w:fldChar w:fldCharType="separate"/>
      </w:r>
      <w:r w:rsidR="005673ED" w:rsidRPr="005673ED">
        <w:rPr>
          <w:rStyle w:val="CrossRef"/>
        </w:rPr>
        <w:t xml:space="preserve">The </w:t>
      </w:r>
      <w:proofErr w:type="spellStart"/>
      <w:r w:rsidR="005673ED" w:rsidRPr="005673ED">
        <w:rPr>
          <w:rStyle w:val="CrossRef"/>
        </w:rPr>
        <w:t>Xmerge</w:t>
      </w:r>
      <w:proofErr w:type="spellEnd"/>
      <w:r w:rsidR="005673ED" w:rsidRPr="005673ED">
        <w:rPr>
          <w:rStyle w:val="CrossRef"/>
        </w:rPr>
        <w:t xml:space="preserve"> Capability</w:t>
      </w:r>
      <w:r w:rsidR="008600C4">
        <w:fldChar w:fldCharType="end"/>
      </w:r>
      <w:r>
        <w:t xml:space="preserve"> </w:t>
      </w:r>
      <w:r w:rsidR="0003259F">
        <w:t>above.</w:t>
      </w:r>
    </w:p>
    <w:p w:rsidR="00000BF7" w:rsidRDefault="00000BF7" w:rsidP="001B7450">
      <w:pPr>
        <w:pStyle w:val="RefName"/>
      </w:pPr>
      <w:r>
        <w:t>Find</w:t>
      </w:r>
    </w:p>
    <w:p w:rsidR="00000BF7" w:rsidRPr="00000BF7" w:rsidRDefault="00000BF7" w:rsidP="00000BF7">
      <w:pPr>
        <w:pStyle w:val="RefDescription"/>
      </w:pPr>
      <w:r>
        <w:t xml:space="preserve">Same as the Diff view’s </w:t>
      </w:r>
      <w:r w:rsidR="008600C4">
        <w:fldChar w:fldCharType="begin"/>
      </w:r>
      <w:r>
        <w:instrText xml:space="preserve"> </w:instrText>
      </w:r>
      <w:r w:rsidRPr="00000BF7">
        <w:rPr>
          <w:rStyle w:val="CrossRef"/>
        </w:rPr>
        <w:instrText>R</w:instrText>
      </w:r>
      <w:r>
        <w:instrText xml:space="preserve">EF cmd_diffview_find \* Charformat \h </w:instrText>
      </w:r>
      <w:r w:rsidR="008600C4">
        <w:fldChar w:fldCharType="separate"/>
      </w:r>
      <w:r w:rsidR="005673ED" w:rsidRPr="005673ED">
        <w:rPr>
          <w:rStyle w:val="CrossRef"/>
        </w:rPr>
        <w:t>Find</w:t>
      </w:r>
      <w:r w:rsidR="008600C4">
        <w:fldChar w:fldCharType="end"/>
      </w:r>
      <w:r>
        <w:t xml:space="preserve"> command.</w:t>
      </w:r>
    </w:p>
    <w:p w:rsidR="005673ED" w:rsidRPr="00781325" w:rsidRDefault="008600C4" w:rsidP="001B7450">
      <w:pPr>
        <w:pStyle w:val="RefName"/>
      </w:pPr>
      <w:r>
        <w:fldChar w:fldCharType="begin"/>
      </w:r>
      <w:r w:rsidR="00000BF7">
        <w:instrText xml:space="preserve"> REF findnext \h </w:instrText>
      </w:r>
      <w:r>
        <w:fldChar w:fldCharType="separate"/>
      </w:r>
      <w:r w:rsidR="005673ED">
        <w:t>Find next</w:t>
      </w:r>
    </w:p>
    <w:p w:rsidR="005673ED" w:rsidRPr="00DA461C" w:rsidRDefault="005673ED" w:rsidP="00781325">
      <w:pPr>
        <w:pStyle w:val="RefDescription"/>
      </w:pPr>
      <w:r>
        <w:t xml:space="preserve">If the search panel is already open, perform a </w:t>
      </w:r>
      <w:r w:rsidRPr="00781325">
        <w:rPr>
          <w:rStyle w:val="CommandName"/>
        </w:rPr>
        <w:t xml:space="preserve">Search </w:t>
      </w:r>
      <w:r>
        <w:rPr>
          <w:rStyle w:val="CommandName"/>
        </w:rPr>
        <w:t>F</w:t>
      </w:r>
      <w:r w:rsidRPr="00781325">
        <w:rPr>
          <w:rStyle w:val="CommandName"/>
        </w:rPr>
        <w:t>orward</w:t>
      </w:r>
      <w:r>
        <w:t>. If the search panel is not already open, simply open it.</w:t>
      </w:r>
    </w:p>
    <w:p w:rsidR="00D4054B" w:rsidRDefault="008600C4" w:rsidP="00D1765D">
      <w:pPr>
        <w:pStyle w:val="RefDescription"/>
      </w:pPr>
      <w:r>
        <w:fldChar w:fldCharType="end"/>
      </w:r>
    </w:p>
    <w:p w:rsidR="00D42A8D" w:rsidRDefault="00277409" w:rsidP="00277409">
      <w:pPr>
        <w:pStyle w:val="Heading2"/>
      </w:pPr>
      <w:bookmarkStart w:id="458" w:name="_Ref283726406"/>
      <w:bookmarkStart w:id="459" w:name="_Toc338860627"/>
      <w:r>
        <w:t>Merge Options</w:t>
      </w:r>
      <w:bookmarkEnd w:id="458"/>
      <w:bookmarkEnd w:id="459"/>
    </w:p>
    <w:p w:rsidR="00C86D81" w:rsidRDefault="00C86D81" w:rsidP="00C86D81">
      <w:pPr>
        <w:pStyle w:val="RefName"/>
      </w:pPr>
      <w:r>
        <w:t>Comparison method</w:t>
      </w:r>
    </w:p>
    <w:p w:rsidR="00C86D81" w:rsidRDefault="00C86D81" w:rsidP="00C86D81">
      <w:pPr>
        <w:pStyle w:val="RefNameMulti"/>
      </w:pPr>
      <w:r>
        <w:t>Syntax highlight</w:t>
      </w:r>
    </w:p>
    <w:p w:rsidR="00C86D81" w:rsidRDefault="00C86D81" w:rsidP="00C86D81">
      <w:pPr>
        <w:pStyle w:val="RefNameMulti"/>
      </w:pPr>
      <w:r>
        <w:t>Encoding</w:t>
      </w:r>
    </w:p>
    <w:p w:rsidR="00C86D81" w:rsidRDefault="00C86D81" w:rsidP="00C86D81">
      <w:pPr>
        <w:pStyle w:val="RefNameMulti"/>
      </w:pPr>
      <w:r>
        <w:t>Tabs</w:t>
      </w:r>
    </w:p>
    <w:p w:rsidR="00C86D81" w:rsidRDefault="00C86D81" w:rsidP="00C86D81">
      <w:pPr>
        <w:pStyle w:val="RefNameMulti"/>
      </w:pPr>
      <w:r>
        <w:t xml:space="preserve">Configure </w:t>
      </w:r>
      <w:r w:rsidR="0003259F">
        <w:t xml:space="preserve">fonts and </w:t>
      </w:r>
      <w:r>
        <w:t>colors</w:t>
      </w:r>
    </w:p>
    <w:p w:rsidR="00C86D81" w:rsidRPr="00C63107" w:rsidRDefault="00C86D81" w:rsidP="00C86D81">
      <w:pPr>
        <w:pStyle w:val="RefDescription"/>
      </w:pPr>
      <w:r>
        <w:t xml:space="preserve">These options are the same as those in the </w:t>
      </w:r>
      <w:r w:rsidR="008600C4">
        <w:fldChar w:fldCharType="begin"/>
      </w:r>
      <w:r w:rsidR="00410A11">
        <w:instrText xml:space="preserve"> REF _Ref315107898 \h  \* MERGEFORMAT </w:instrText>
      </w:r>
      <w:r w:rsidR="008600C4">
        <w:fldChar w:fldCharType="separate"/>
      </w:r>
      <w:proofErr w:type="spellStart"/>
      <w:r w:rsidR="005673ED" w:rsidRPr="005673ED">
        <w:rPr>
          <w:rStyle w:val="CrossRef"/>
        </w:rPr>
        <w:t>The</w:t>
      </w:r>
      <w:proofErr w:type="spellEnd"/>
      <w:r w:rsidR="005673ED" w:rsidRPr="005673ED">
        <w:rPr>
          <w:rStyle w:val="CrossRef"/>
        </w:rPr>
        <w:t xml:space="preserve"> Diff View</w:t>
      </w:r>
      <w:r w:rsidR="008600C4">
        <w:fldChar w:fldCharType="end"/>
      </w:r>
      <w:r w:rsidRPr="00A767B9">
        <w:t xml:space="preserve"> </w:t>
      </w:r>
      <w:proofErr w:type="spellStart"/>
      <w:r w:rsidRPr="00A767B9">
        <w:t>view</w:t>
      </w:r>
      <w:proofErr w:type="spellEnd"/>
      <w:r w:rsidRPr="00A767B9">
        <w:t xml:space="preserve">. </w:t>
      </w:r>
      <w:r w:rsidRPr="00C63107">
        <w:t xml:space="preserve">See section </w:t>
      </w:r>
      <w:r w:rsidR="008600C4">
        <w:fldChar w:fldCharType="begin"/>
      </w:r>
      <w:r w:rsidRPr="00C63107">
        <w:instrText xml:space="preserve"> </w:instrText>
      </w:r>
      <w:r w:rsidRPr="00C63107">
        <w:rPr>
          <w:rStyle w:val="CrossRef"/>
        </w:rPr>
        <w:instrText>R</w:instrText>
      </w:r>
      <w:r w:rsidRPr="00C63107">
        <w:instrText xml:space="preserve">EF _Ref283297805 </w:instrText>
      </w:r>
      <w:r w:rsidR="00E712F9" w:rsidRPr="00C63107">
        <w:instrText xml:space="preserve">\* Charformat </w:instrText>
      </w:r>
      <w:r w:rsidRPr="00C63107">
        <w:instrText xml:space="preserve">\h </w:instrText>
      </w:r>
      <w:r w:rsidR="008600C4">
        <w:fldChar w:fldCharType="separate"/>
      </w:r>
      <w:r w:rsidR="005673ED" w:rsidRPr="005673ED">
        <w:rPr>
          <w:rStyle w:val="CrossRef"/>
        </w:rPr>
        <w:t>File-Comparison Options</w:t>
      </w:r>
      <w:r w:rsidR="008600C4">
        <w:fldChar w:fldCharType="end"/>
      </w:r>
      <w:r w:rsidR="0003259F" w:rsidRPr="00C63107">
        <w:t xml:space="preserve"> above</w:t>
      </w:r>
      <w:r w:rsidRPr="00C63107">
        <w:t xml:space="preserve">. </w:t>
      </w:r>
    </w:p>
    <w:p w:rsidR="005673ED" w:rsidRDefault="008600C4" w:rsidP="0089331F">
      <w:pPr>
        <w:pStyle w:val="RefName"/>
      </w:pPr>
      <w:r>
        <w:fldChar w:fldCharType="begin"/>
      </w:r>
      <w:r w:rsidR="00DB3DDF">
        <w:instrText xml:space="preserve"> REF cmd_moveddetection \h </w:instrText>
      </w:r>
      <w:r>
        <w:fldChar w:fldCharType="separate"/>
      </w:r>
      <w:r w:rsidR="005673ED">
        <w:t>Moved detection</w:t>
      </w:r>
    </w:p>
    <w:p w:rsidR="005673ED" w:rsidRDefault="005673ED" w:rsidP="00206BEF">
      <w:pPr>
        <w:pStyle w:val="RefDescription"/>
      </w:pPr>
      <w:r>
        <w:t xml:space="preserve">Open a dialog in which you can adjust two parameters used by both the </w:t>
      </w:r>
      <w:proofErr w:type="spellStart"/>
      <w:r>
        <w:t>Xdiff</w:t>
      </w:r>
      <w:proofErr w:type="spellEnd"/>
      <w:r>
        <w:t xml:space="preserve"> (“cross-difference”) and </w:t>
      </w:r>
      <w:proofErr w:type="spellStart"/>
      <w:r>
        <w:t>Xmerge</w:t>
      </w:r>
      <w:proofErr w:type="spellEnd"/>
      <w:r>
        <w:t xml:space="preserve"> (“cross-merge”) capabilities, which detect moved text sections – see </w:t>
      </w:r>
      <w:r w:rsidRPr="005673ED">
        <w:rPr>
          <w:rStyle w:val="CrossRef"/>
        </w:rPr>
        <w:t xml:space="preserve">The </w:t>
      </w:r>
      <w:proofErr w:type="spellStart"/>
      <w:r w:rsidRPr="005673ED">
        <w:rPr>
          <w:rStyle w:val="CrossRef"/>
        </w:rPr>
        <w:t>XDiff</w:t>
      </w:r>
      <w:proofErr w:type="spellEnd"/>
      <w:r w:rsidRPr="005673ED">
        <w:rPr>
          <w:rStyle w:val="CrossRef"/>
        </w:rPr>
        <w:t xml:space="preserve"> Capability</w:t>
      </w:r>
      <w:r>
        <w:t xml:space="preserve"> and </w:t>
      </w:r>
      <w:r w:rsidRPr="005673ED">
        <w:rPr>
          <w:rStyle w:val="CrossRef"/>
        </w:rPr>
        <w:t xml:space="preserve">The </w:t>
      </w:r>
      <w:proofErr w:type="spellStart"/>
      <w:r w:rsidRPr="005673ED">
        <w:rPr>
          <w:rStyle w:val="CrossRef"/>
        </w:rPr>
        <w:t>Xmerge</w:t>
      </w:r>
      <w:proofErr w:type="spellEnd"/>
      <w:r w:rsidRPr="005673ED">
        <w:rPr>
          <w:rStyle w:val="CrossRef"/>
        </w:rPr>
        <w:t xml:space="preserve"> Capability</w:t>
      </w:r>
      <w:r>
        <w:t>.</w:t>
      </w:r>
    </w:p>
    <w:p w:rsidR="005673ED" w:rsidRDefault="005673ED" w:rsidP="00F73048">
      <w:pPr>
        <w:pStyle w:val="Bullet2"/>
      </w:pPr>
      <w:r w:rsidRPr="00F73048">
        <w:rPr>
          <w:rStyle w:val="Strong"/>
        </w:rPr>
        <w:t>Move detection ratio</w:t>
      </w:r>
      <w:r>
        <w:t xml:space="preserve"> – the threshold at which two text sections are determined to be “the same section, but edited”. Choose a higher value if you are getting “false positives”; at 100%, two sections must be truly identical to be judged the same section. Choose a lower value if </w:t>
      </w:r>
      <w:proofErr w:type="spellStart"/>
      <w:r>
        <w:t>Xdiff</w:t>
      </w:r>
      <w:proofErr w:type="spellEnd"/>
      <w:r>
        <w:t>/</w:t>
      </w:r>
      <w:proofErr w:type="spellStart"/>
      <w:r>
        <w:t>Xmerge</w:t>
      </w:r>
      <w:proofErr w:type="spellEnd"/>
      <w:r>
        <w:t xml:space="preserve"> is failing to recognize an insertion/deletion pair as being the same section.</w:t>
      </w:r>
    </w:p>
    <w:p w:rsidR="005673ED" w:rsidRDefault="005673ED" w:rsidP="009D3255">
      <w:pPr>
        <w:pStyle w:val="Bullet2"/>
      </w:pPr>
      <w:r w:rsidRPr="00F73048">
        <w:rPr>
          <w:rStyle w:val="Strong"/>
        </w:rPr>
        <w:t>Minimum lines in difference</w:t>
      </w:r>
      <w:r>
        <w:t xml:space="preserve"> -- the minimum number of lines that each section must contain to trigger </w:t>
      </w:r>
      <w:proofErr w:type="spellStart"/>
      <w:r>
        <w:t>Xdiff</w:t>
      </w:r>
      <w:proofErr w:type="spellEnd"/>
      <w:r>
        <w:t>/</w:t>
      </w:r>
      <w:proofErr w:type="spellStart"/>
      <w:r>
        <w:t>Xmerge</w:t>
      </w:r>
      <w:proofErr w:type="spellEnd"/>
      <w:r>
        <w:t xml:space="preserve"> processing. Below this threshold, the two sections are always treated as a separate insertion and deletion.</w:t>
      </w:r>
    </w:p>
    <w:p w:rsidR="00842BDC" w:rsidRDefault="008600C4" w:rsidP="00842BDC">
      <w:pPr>
        <w:pStyle w:val="RefName"/>
      </w:pPr>
      <w:r>
        <w:fldChar w:fldCharType="end"/>
      </w:r>
      <w:r w:rsidR="00842BDC" w:rsidRPr="00842BDC">
        <w:t xml:space="preserve"> </w:t>
      </w:r>
      <w:r w:rsidR="00842BDC">
        <w:t>Merge to (AKA “promote merge”)</w:t>
      </w:r>
    </w:p>
    <w:p w:rsidR="00842BDC" w:rsidRDefault="00842BDC" w:rsidP="00842BDC">
      <w:pPr>
        <w:pStyle w:val="RefDescription"/>
      </w:pPr>
      <w:r>
        <w:t xml:space="preserve">Imagine that you create a branch off of the mainline code. While you’re working, several people make child branches off of yours. Then you and those developers all check in </w:t>
      </w:r>
      <w:r>
        <w:lastRenderedPageBreak/>
        <w:t>your code to the main branch. The main branch contains all the changes back, but that parent branch in the middle – the one you created – isn’t updated with changes from its child branches. In this case, you would use the “merge to” functionality to promote those changes in the child branches to your parent branch.</w:t>
      </w:r>
    </w:p>
    <w:p w:rsidR="00842BDC" w:rsidRPr="002760F1" w:rsidRDefault="00842BDC" w:rsidP="00842BDC">
      <w:pPr>
        <w:pStyle w:val="RefDescription"/>
        <w:numPr>
          <w:ilvl w:val="0"/>
          <w:numId w:val="23"/>
        </w:numPr>
        <w:ind w:left="720"/>
      </w:pPr>
      <w:r w:rsidRPr="002760F1">
        <w:rPr>
          <w:b/>
        </w:rPr>
        <w:t>Merge from this branch to …</w:t>
      </w:r>
      <w:r w:rsidRPr="002760F1">
        <w:t xml:space="preserve"> – </w:t>
      </w:r>
      <w:r>
        <w:t>This option allows the user to select the destination branch of the merge.</w:t>
      </w:r>
    </w:p>
    <w:p w:rsidR="00842BDC" w:rsidRPr="002760F1" w:rsidRDefault="00842BDC" w:rsidP="00842BDC">
      <w:pPr>
        <w:pStyle w:val="RefDescription"/>
        <w:numPr>
          <w:ilvl w:val="0"/>
          <w:numId w:val="23"/>
        </w:numPr>
        <w:ind w:left="720"/>
      </w:pPr>
      <w:r>
        <w:rPr>
          <w:b/>
        </w:rPr>
        <w:t>Merge from this label to …</w:t>
      </w:r>
      <w:r w:rsidRPr="002760F1">
        <w:t xml:space="preserve"> – </w:t>
      </w:r>
      <w:r>
        <w:t>This option allows the user to select the destination label of the merge.</w:t>
      </w:r>
    </w:p>
    <w:p w:rsidR="00842BDC" w:rsidRPr="001C3862" w:rsidRDefault="00842BDC" w:rsidP="00842BDC">
      <w:pPr>
        <w:pStyle w:val="RefDescription"/>
        <w:numPr>
          <w:ilvl w:val="0"/>
          <w:numId w:val="23"/>
        </w:numPr>
        <w:ind w:left="720"/>
      </w:pPr>
      <w:r>
        <w:rPr>
          <w:b/>
        </w:rPr>
        <w:t>Merge from this changeset to …</w:t>
      </w:r>
      <w:r>
        <w:t xml:space="preserve"> – This option allows the user to select the destination changeset of the merge.</w:t>
      </w:r>
    </w:p>
    <w:p w:rsidR="00842BDC" w:rsidRDefault="00842BDC" w:rsidP="00C86D81">
      <w:pPr>
        <w:pStyle w:val="RefName"/>
      </w:pPr>
    </w:p>
    <w:p w:rsidR="00277409" w:rsidRDefault="00C86D81" w:rsidP="00C86D81">
      <w:pPr>
        <w:pStyle w:val="RefName"/>
      </w:pPr>
      <w:r>
        <w:t>Split conflict blocks</w:t>
      </w:r>
    </w:p>
    <w:p w:rsidR="00C86D81" w:rsidRDefault="008C3CC6" w:rsidP="008C3CC6">
      <w:pPr>
        <w:pStyle w:val="RefDescription"/>
      </w:pPr>
      <w:r>
        <w:t>Wherever possible, split a conflict block into a smaller contiguous change blocks. For example, if the</w:t>
      </w:r>
      <w:r w:rsidR="00E712F9" w:rsidRPr="00E712F9">
        <w:t xml:space="preserve"> source </w:t>
      </w:r>
      <w:r>
        <w:t xml:space="preserve">contributor and base share some </w:t>
      </w:r>
      <w:r w:rsidR="00E712F9" w:rsidRPr="00E712F9">
        <w:t>code that</w:t>
      </w:r>
      <w:r>
        <w:t xml:space="preserve"> does not occur in the </w:t>
      </w:r>
      <w:r w:rsidR="00E712F9" w:rsidRPr="00E712F9">
        <w:t>destination</w:t>
      </w:r>
      <w:r>
        <w:t xml:space="preserve"> contributor, a conflict block requiring manual intervention can be converted into two or more changes blocks that are merged automatically.</w:t>
      </w:r>
    </w:p>
    <w:p w:rsidR="008C3CC6" w:rsidRDefault="00A03B07" w:rsidP="00A03B07">
      <w:pPr>
        <w:pStyle w:val="NumberedCont"/>
        <w:jc w:val="center"/>
      </w:pPr>
      <w:r>
        <w:object w:dxaOrig="6425" w:dyaOrig="6567">
          <v:shape id="_x0000_i1077" type="#_x0000_t75" style="width:379.4pt;height:387.8pt" o:ole="">
            <v:imagedata r:id="rId181" o:title=""/>
          </v:shape>
          <o:OLEObject Type="Embed" ProgID="Visio.Drawing.11" ShapeID="_x0000_i1077" DrawAspect="Content" ObjectID="_1412672933" r:id="rId182"/>
        </w:object>
      </w:r>
    </w:p>
    <w:p w:rsidR="008C3CC6" w:rsidRPr="00D765F2" w:rsidRDefault="008C3CC6" w:rsidP="008C3CC6">
      <w:pPr>
        <w:pStyle w:val="Caption2"/>
      </w:pPr>
      <w:bookmarkStart w:id="460" w:name="_Toc338860766"/>
      <w:r>
        <w:t xml:space="preserve">Figure </w:t>
      </w:r>
      <w:fldSimple w:instr=" SEQ Figure \* ARABIC ">
        <w:r w:rsidR="00842BDC">
          <w:rPr>
            <w:noProof/>
          </w:rPr>
          <w:t>88</w:t>
        </w:r>
      </w:fldSimple>
      <w:r>
        <w:t>: Splitting a conflict block</w:t>
      </w:r>
      <w:bookmarkEnd w:id="460"/>
    </w:p>
    <w:p w:rsidR="00BB27F8" w:rsidRDefault="00BB27F8" w:rsidP="00BB27F8">
      <w:pPr>
        <w:pStyle w:val="Heading1"/>
      </w:pPr>
      <w:r>
        <w:lastRenderedPageBreak/>
        <w:br/>
      </w:r>
      <w:bookmarkStart w:id="461" w:name="_Toc338860628"/>
      <w:r>
        <w:t xml:space="preserve">The </w:t>
      </w:r>
      <w:r w:rsidR="00BF40F4">
        <w:t xml:space="preserve">Workspaces </w:t>
      </w:r>
      <w:r>
        <w:t>View</w:t>
      </w:r>
      <w:bookmarkEnd w:id="461"/>
    </w:p>
    <w:p w:rsidR="00FC137A" w:rsidRDefault="007C50CD" w:rsidP="00FC137A">
      <w:r>
        <w:t xml:space="preserve">The </w:t>
      </w:r>
      <w:bookmarkStart w:id="462" w:name="view_workspaces"/>
      <w:r>
        <w:t>Workspaces</w:t>
      </w:r>
      <w:bookmarkEnd w:id="462"/>
      <w:r>
        <w:t xml:space="preserve"> view</w:t>
      </w:r>
      <w:r w:rsidR="00644B3D">
        <w:t xml:space="preserve"> lists all your workspaces on the local machine. It provides a command button for creating a new workspace.</w:t>
      </w:r>
    </w:p>
    <w:p w:rsidR="00644B3D" w:rsidRDefault="00644B3D" w:rsidP="00FC137A">
      <w:pPr>
        <w:pStyle w:val="Heading2"/>
      </w:pPr>
      <w:bookmarkStart w:id="463" w:name="_Toc338860629"/>
      <w:r>
        <w:t>Columns in the Workspaces View</w:t>
      </w:r>
      <w:bookmarkEnd w:id="463"/>
    </w:p>
    <w:p w:rsidR="00644B3D" w:rsidRDefault="00644B3D" w:rsidP="00644B3D">
      <w:pPr>
        <w:pStyle w:val="RefName"/>
      </w:pPr>
      <w:r>
        <w:t>Name</w:t>
      </w:r>
    </w:p>
    <w:p w:rsidR="00644B3D" w:rsidRPr="00644B3D" w:rsidRDefault="00644B3D" w:rsidP="00644B3D">
      <w:pPr>
        <w:pStyle w:val="RefDescription"/>
      </w:pPr>
      <w:proofErr w:type="gramStart"/>
      <w:r>
        <w:t>The name of the workspace.</w:t>
      </w:r>
      <w:proofErr w:type="gramEnd"/>
    </w:p>
    <w:p w:rsidR="00644B3D" w:rsidRPr="00644B3D" w:rsidRDefault="00644B3D" w:rsidP="00644B3D">
      <w:pPr>
        <w:pStyle w:val="RefName"/>
      </w:pPr>
      <w:r>
        <w:t>Path</w:t>
      </w:r>
    </w:p>
    <w:p w:rsidR="00644B3D" w:rsidRPr="00644B3D" w:rsidRDefault="00644B3D" w:rsidP="00644B3D">
      <w:pPr>
        <w:pStyle w:val="RefDescription"/>
      </w:pPr>
      <w:proofErr w:type="gramStart"/>
      <w:r>
        <w:t>The full pathname of the workspace’s root directory.</w:t>
      </w:r>
      <w:proofErr w:type="gramEnd"/>
    </w:p>
    <w:p w:rsidR="00FC137A" w:rsidRDefault="00D42A8D" w:rsidP="00FC137A">
      <w:pPr>
        <w:pStyle w:val="Heading2"/>
      </w:pPr>
      <w:bookmarkStart w:id="464" w:name="_Toc338860630"/>
      <w:r>
        <w:t xml:space="preserve">Commands in the </w:t>
      </w:r>
      <w:r w:rsidR="00FC137A">
        <w:t>Workspaces</w:t>
      </w:r>
      <w:r>
        <w:t xml:space="preserve"> View</w:t>
      </w:r>
      <w:bookmarkEnd w:id="464"/>
    </w:p>
    <w:p w:rsidR="00D42A8D" w:rsidRDefault="00D42A8D" w:rsidP="00D42A8D">
      <w:pPr>
        <w:pStyle w:val="Heading3"/>
      </w:pPr>
      <w:bookmarkStart w:id="465" w:name="_Toc338860631"/>
      <w:r>
        <w:t>Toolbar Commands</w:t>
      </w:r>
      <w:bookmarkEnd w:id="465"/>
    </w:p>
    <w:p w:rsidR="00D42A8D" w:rsidRDefault="00D42A8D" w:rsidP="00D42A8D">
      <w:r>
        <w:t>The toolbar includes the following buttons and controls:</w:t>
      </w:r>
    </w:p>
    <w:p w:rsidR="00D42A8D" w:rsidRDefault="00D42A8D" w:rsidP="00D42A8D">
      <w:pPr>
        <w:pStyle w:val="RefName"/>
      </w:pPr>
      <w:r>
        <w:t>Create new workspace</w:t>
      </w:r>
    </w:p>
    <w:p w:rsidR="00D42A8D" w:rsidRDefault="00D42A8D" w:rsidP="00D42A8D">
      <w:pPr>
        <w:pStyle w:val="RefDescription"/>
      </w:pPr>
      <w:r>
        <w:t>Open a dialog in which you create a new workspace and set its selector. The dialog includes these fields:</w:t>
      </w:r>
    </w:p>
    <w:p w:rsidR="00D42A8D" w:rsidRPr="00C14876" w:rsidRDefault="00D42A8D" w:rsidP="00D42A8D">
      <w:pPr>
        <w:pStyle w:val="Bullet2"/>
      </w:pPr>
      <w:r w:rsidRPr="00D42A8D">
        <w:rPr>
          <w:rStyle w:val="Strong"/>
        </w:rPr>
        <w:t>Workspace name</w:t>
      </w:r>
      <w:r>
        <w:t xml:space="preserve"> -- a simple name for the new workspace. </w:t>
      </w:r>
      <w:bookmarkStart w:id="466" w:name="name_character_restrictions"/>
      <w:r>
        <w:t>SPACE characters are allowed, but not at-sign (</w:t>
      </w:r>
      <w:r w:rsidRPr="001077B8">
        <w:rPr>
          <w:rStyle w:val="Strong"/>
        </w:rPr>
        <w:t>@</w:t>
      </w:r>
      <w:r>
        <w:t>), pound-sign (</w:t>
      </w:r>
      <w:r w:rsidRPr="001077B8">
        <w:rPr>
          <w:rStyle w:val="Strong"/>
        </w:rPr>
        <w:t>#</w:t>
      </w:r>
      <w:r>
        <w:t>), slash (</w:t>
      </w:r>
      <w:r w:rsidRPr="001077B8">
        <w:rPr>
          <w:rStyle w:val="Strong"/>
        </w:rPr>
        <w:t>/</w:t>
      </w:r>
      <w:r>
        <w:t>) or colon (</w:t>
      </w:r>
      <w:r w:rsidRPr="001077B8">
        <w:rPr>
          <w:rStyle w:val="Strong"/>
        </w:rPr>
        <w:t>:</w:t>
      </w:r>
      <w:r>
        <w:t>).</w:t>
      </w:r>
      <w:bookmarkEnd w:id="466"/>
      <w:r>
        <w:t xml:space="preserve"> This name identifies the workspace in the tab bar at the top of the GUI window, and in the banner at the top of the work context area.</w:t>
      </w:r>
    </w:p>
    <w:p w:rsidR="00D42A8D" w:rsidRPr="001077B8" w:rsidRDefault="00D42A8D" w:rsidP="00D42A8D">
      <w:pPr>
        <w:pStyle w:val="Bullet2"/>
      </w:pPr>
      <w:r w:rsidRPr="00D42A8D">
        <w:rPr>
          <w:rStyle w:val="Strong"/>
        </w:rPr>
        <w:t>Path on disk</w:t>
      </w:r>
      <w:r>
        <w:t xml:space="preserve"> -- the full pathname of a disk location that will become the new workspace’s root directory. You can specify an existing location, in order to “convert” an ordinary directory into a Plastic SCM workspace. But you cannot specify a location within an existing Plastic SCM workspace. (That is, you cannot nest workspaces.)</w:t>
      </w:r>
    </w:p>
    <w:p w:rsidR="00D42A8D" w:rsidRDefault="00D42A8D" w:rsidP="009D3886">
      <w:pPr>
        <w:pStyle w:val="Bullet2"/>
      </w:pPr>
      <w:r w:rsidRPr="00D42A8D">
        <w:rPr>
          <w:rStyle w:val="Strong"/>
        </w:rPr>
        <w:lastRenderedPageBreak/>
        <w:t>Default repository</w:t>
      </w:r>
      <w:r>
        <w:t xml:space="preserve"> -- Use this field to specify whi</w:t>
      </w:r>
      <w:r w:rsidR="009D3886">
        <w:t>ch repository should be loaded in the workspace. By default, the “/main” branch will be used</w:t>
      </w:r>
      <w:r>
        <w:t>.</w:t>
      </w:r>
      <w:r w:rsidR="009D3886">
        <w:t xml:space="preserve"> In case the /main branch has been renamed in that repository, the new name given to it will be used instead.</w:t>
      </w:r>
    </w:p>
    <w:p w:rsidR="009D3886" w:rsidRDefault="009D3886" w:rsidP="009D3886">
      <w:pPr>
        <w:pStyle w:val="Bullet2Cont"/>
        <w:keepNext/>
        <w:ind w:left="0"/>
        <w:jc w:val="center"/>
      </w:pPr>
      <w:r>
        <w:object w:dxaOrig="9300" w:dyaOrig="6136">
          <v:shape id="_x0000_i1078" type="#_x0000_t75" style="width:381.75pt;height:251.25pt" o:ole="">
            <v:imagedata r:id="rId183" o:title=""/>
          </v:shape>
          <o:OLEObject Type="Embed" ProgID="Visio.Drawing.11" ShapeID="_x0000_i1078" DrawAspect="Content" ObjectID="_1412672934" r:id="rId184"/>
        </w:object>
      </w:r>
    </w:p>
    <w:p w:rsidR="009D3886" w:rsidRDefault="009D3886" w:rsidP="009D3886">
      <w:pPr>
        <w:pStyle w:val="Caption"/>
      </w:pPr>
      <w:bookmarkStart w:id="467" w:name="_Toc338860767"/>
      <w:r>
        <w:t xml:space="preserve">Figure </w:t>
      </w:r>
      <w:fldSimple w:instr=" SEQ Figure \* ARABIC ">
        <w:r w:rsidR="00842BDC">
          <w:rPr>
            <w:noProof/>
          </w:rPr>
          <w:t>89</w:t>
        </w:r>
      </w:fldSimple>
      <w:r>
        <w:t>: New workspace window</w:t>
      </w:r>
      <w:bookmarkEnd w:id="467"/>
    </w:p>
    <w:p w:rsidR="009D3886" w:rsidRPr="009D3886" w:rsidRDefault="009D3886" w:rsidP="009D3886">
      <w:pPr>
        <w:pStyle w:val="ListParagraph"/>
      </w:pPr>
      <w:r>
        <w:t xml:space="preserve">It is also possible to create a new repository with the “New…” button on the right of the default workspace repository. </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600C4">
        <w:fldChar w:fldCharType="end"/>
      </w:r>
      <w:r>
        <w:t xml:space="preserve"> section for more details.   </w:t>
      </w:r>
    </w:p>
    <w:p w:rsidR="005673ED" w:rsidRDefault="008600C4" w:rsidP="00EB79F0">
      <w:pPr>
        <w:pStyle w:val="RefName"/>
      </w:pPr>
      <w:r>
        <w:fldChar w:fldCharType="begin"/>
      </w:r>
      <w:r w:rsidR="00D258C1">
        <w:instrText xml:space="preserve"> REF filter </w:instrText>
      </w:r>
      <w:r>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D42A8D" w:rsidRPr="00D42A8D" w:rsidRDefault="005673ED" w:rsidP="009D3886">
      <w:pPr>
        <w:pStyle w:val="RefDescription"/>
        <w:ind w:left="0"/>
      </w:pPr>
      <w:r>
        <w:t xml:space="preserve"> </w:t>
      </w:r>
      <w:r w:rsidR="008600C4">
        <w:fldChar w:fldCharType="end"/>
      </w:r>
    </w:p>
    <w:p w:rsidR="00D42A8D" w:rsidRPr="00D42A8D" w:rsidRDefault="00D42A8D" w:rsidP="00D42A8D">
      <w:pPr>
        <w:pStyle w:val="Heading3"/>
      </w:pPr>
      <w:bookmarkStart w:id="468" w:name="_Toc338860632"/>
      <w:r>
        <w:t>Context Menu Commands</w:t>
      </w:r>
      <w:bookmarkEnd w:id="468"/>
    </w:p>
    <w:p w:rsidR="00FC137A" w:rsidRDefault="00FC137A" w:rsidP="00FC137A">
      <w:pPr>
        <w:pStyle w:val="RefName"/>
      </w:pPr>
      <w:r>
        <w:t>Set selector</w:t>
      </w:r>
    </w:p>
    <w:p w:rsidR="00FC137A" w:rsidRDefault="00FC137A" w:rsidP="00FC137A">
      <w:pPr>
        <w:pStyle w:val="RefDescription"/>
      </w:pPr>
      <w:r>
        <w:t>(</w:t>
      </w:r>
      <w:proofErr w:type="gramStart"/>
      <w:r>
        <w:t>active</w:t>
      </w:r>
      <w:proofErr w:type="gramEnd"/>
      <w:r>
        <w:t xml:space="preserve"> workspace only)</w:t>
      </w:r>
      <w:r w:rsidR="00F40422">
        <w:t xml:space="preserve"> Open a </w:t>
      </w:r>
      <w:r w:rsidR="009D3886">
        <w:t xml:space="preserve">Selector </w:t>
      </w:r>
      <w:r w:rsidR="00F40422">
        <w:t xml:space="preserve">dialog, in which you can view and modify the selected workspace’s selector. If you modify the selector, you’ll probably want to leave the </w:t>
      </w:r>
      <w:r w:rsidR="00F40422" w:rsidRPr="00F40422">
        <w:rPr>
          <w:rStyle w:val="CommandName"/>
        </w:rPr>
        <w:t>Update workspace</w:t>
      </w:r>
      <w:r w:rsidR="00F40422">
        <w:t xml:space="preserve"> checkbox checked, to guarantee that the workspace’s contents correspond to its selector.</w:t>
      </w:r>
      <w:r w:rsidR="009D3886">
        <w:t xml:space="preserve"> The workspace selector is a set of advanced rules that determine what is loaded in the workspace. For more details on the </w:t>
      </w:r>
      <w:r w:rsidR="009D3886" w:rsidRPr="009D3886">
        <w:rPr>
          <w:rStyle w:val="GlossaryTerm"/>
        </w:rPr>
        <w:t>Workspace Selector</w:t>
      </w:r>
      <w:r w:rsidR="009D3886">
        <w:t xml:space="preserve">, please check the </w:t>
      </w:r>
      <w:r w:rsidR="009D3886" w:rsidRPr="009D3886">
        <w:rPr>
          <w:rStyle w:val="BookTitle"/>
        </w:rPr>
        <w:t>Plastic SCM Reference Guide</w:t>
      </w:r>
      <w:r w:rsidR="009D3886">
        <w:t xml:space="preserve">. </w:t>
      </w:r>
    </w:p>
    <w:p w:rsidR="00FC137A" w:rsidRDefault="00FC137A" w:rsidP="00FC137A">
      <w:pPr>
        <w:pStyle w:val="RefName"/>
      </w:pPr>
      <w:r>
        <w:lastRenderedPageBreak/>
        <w:t>Make active workspace</w:t>
      </w:r>
    </w:p>
    <w:p w:rsidR="00FC137A" w:rsidRDefault="00F40422" w:rsidP="00FC137A">
      <w:pPr>
        <w:pStyle w:val="RefDescription"/>
      </w:pPr>
      <w:r>
        <w:t xml:space="preserve">Set the selected workspace as the GUI’s </w:t>
      </w:r>
      <w:r w:rsidR="00980758" w:rsidRPr="00C117F3">
        <w:rPr>
          <w:rStyle w:val="GlossaryTerm"/>
        </w:rPr>
        <w:t>active workspace</w:t>
      </w:r>
      <w:r w:rsidR="00980758">
        <w:t>. The views that are currently open in the work context of the newly activated workspace appear, replacing the views belonging to the workspace</w:t>
      </w:r>
      <w:r w:rsidR="00C117F3">
        <w:t xml:space="preserve"> that was previously active.</w:t>
      </w:r>
    </w:p>
    <w:p w:rsidR="00C14876" w:rsidRDefault="009D3886" w:rsidP="00FC137A">
      <w:pPr>
        <w:pStyle w:val="RefDescription"/>
      </w:pPr>
      <w:r>
        <w:t xml:space="preserve">This action is the same as </w:t>
      </w:r>
      <w:r w:rsidR="00C14876">
        <w:t>click</w:t>
      </w:r>
      <w:r>
        <w:t>ing the workspace</w:t>
      </w:r>
      <w:r w:rsidR="00C14876">
        <w:t xml:space="preserve"> tab at the top of the GUI window.</w:t>
      </w:r>
    </w:p>
    <w:p w:rsidR="00FC137A" w:rsidRDefault="00FC137A" w:rsidP="00FC137A">
      <w:pPr>
        <w:pStyle w:val="RefName"/>
      </w:pPr>
      <w:r>
        <w:t>Rename</w:t>
      </w:r>
    </w:p>
    <w:p w:rsidR="00FC137A" w:rsidRDefault="00636998" w:rsidP="00FC137A">
      <w:pPr>
        <w:pStyle w:val="RefDescription"/>
      </w:pPr>
      <w:r>
        <w:t xml:space="preserve">Change the name of the selected workspace. This does </w:t>
      </w:r>
      <w:r w:rsidRPr="00636998">
        <w:rPr>
          <w:rStyle w:val="Emphasis"/>
        </w:rPr>
        <w:t>not</w:t>
      </w:r>
      <w:r>
        <w:t xml:space="preserve"> change the workspace’s location in disk storage.</w:t>
      </w:r>
      <w:r w:rsidR="009D3886">
        <w:t xml:space="preserve"> </w:t>
      </w:r>
    </w:p>
    <w:p w:rsidR="00FC137A" w:rsidRDefault="00FC137A" w:rsidP="00FC137A">
      <w:pPr>
        <w:pStyle w:val="RefName"/>
      </w:pPr>
      <w:r>
        <w:t>Delete</w:t>
      </w:r>
    </w:p>
    <w:p w:rsidR="00C14876" w:rsidRPr="00C14876" w:rsidRDefault="00700FCC" w:rsidP="00D42A8D">
      <w:pPr>
        <w:pStyle w:val="RefDescription"/>
      </w:pPr>
      <w:r>
        <w:t>Permanently r</w:t>
      </w:r>
      <w:r w:rsidR="0058521C">
        <w:t xml:space="preserve">emove the selected workspace from Plastic SCM. (This does </w:t>
      </w:r>
      <w:r w:rsidR="0058521C" w:rsidRPr="0058521C">
        <w:rPr>
          <w:rStyle w:val="Emphasis"/>
        </w:rPr>
        <w:t>not</w:t>
      </w:r>
      <w:r w:rsidR="0058521C">
        <w:t xml:space="preserve"> remove the workspace’s directory tree from disk storage.) You cannot remove the active workspace. To prevent data loss, you cannot remove a workspace that contains</w:t>
      </w:r>
      <w:r w:rsidR="00C14876">
        <w:t xml:space="preserve"> items with</w:t>
      </w:r>
      <w:r w:rsidR="0058521C">
        <w:t xml:space="preserve"> </w:t>
      </w:r>
      <w:r w:rsidR="0058521C" w:rsidRPr="0058521C">
        <w:rPr>
          <w:rStyle w:val="Status"/>
        </w:rPr>
        <w:t>Checked out</w:t>
      </w:r>
      <w:r w:rsidR="0058521C">
        <w:t xml:space="preserve"> status (but you </w:t>
      </w:r>
      <w:r w:rsidR="0058521C" w:rsidRPr="0058521C">
        <w:rPr>
          <w:rStyle w:val="Emphasis"/>
        </w:rPr>
        <w:t>can</w:t>
      </w:r>
      <w:r w:rsidR="0058521C">
        <w:t xml:space="preserve"> remove a workspace with </w:t>
      </w:r>
      <w:r w:rsidR="0058521C" w:rsidRPr="0058521C">
        <w:rPr>
          <w:rStyle w:val="Status"/>
        </w:rPr>
        <w:t>Changed</w:t>
      </w:r>
      <w:r w:rsidR="0058521C">
        <w:t xml:space="preserve"> items).</w:t>
      </w:r>
    </w:p>
    <w:p w:rsidR="00BB27F8" w:rsidRDefault="00BB27F8" w:rsidP="00BB27F8">
      <w:pPr>
        <w:pStyle w:val="Heading1"/>
      </w:pPr>
      <w:r>
        <w:lastRenderedPageBreak/>
        <w:br/>
      </w:r>
      <w:bookmarkStart w:id="469" w:name="_Toc338860633"/>
      <w:r>
        <w:t xml:space="preserve">The </w:t>
      </w:r>
      <w:r w:rsidR="00BF40F4">
        <w:t xml:space="preserve">Repositories </w:t>
      </w:r>
      <w:r>
        <w:t>View</w:t>
      </w:r>
      <w:bookmarkEnd w:id="469"/>
    </w:p>
    <w:p w:rsidR="0064211A" w:rsidRDefault="007C50CD" w:rsidP="00DE11D4">
      <w:r>
        <w:t xml:space="preserve">The </w:t>
      </w:r>
      <w:bookmarkStart w:id="470" w:name="view_repositories"/>
      <w:r>
        <w:t>Repositories</w:t>
      </w:r>
      <w:bookmarkEnd w:id="470"/>
      <w:r>
        <w:t xml:space="preserve"> view</w:t>
      </w:r>
      <w:r w:rsidR="009F2D46">
        <w:t xml:space="preserve"> lists all the repositories </w:t>
      </w:r>
      <w:r w:rsidR="00896E5E">
        <w:t xml:space="preserve">managed by the </w:t>
      </w:r>
      <w:r w:rsidR="009F2D46">
        <w:t>repository server</w:t>
      </w:r>
      <w:r w:rsidR="00896E5E">
        <w:t xml:space="preserve">s that your client software is configured to use. By default, your client software uses the Plastic SCM repository server on the local machine. You can configure any number of repository servers in </w:t>
      </w:r>
      <w:r w:rsidR="004121B5">
        <w:fldChar w:fldCharType="begin"/>
      </w:r>
      <w:r w:rsidR="004121B5">
        <w:instrText xml:space="preserve"> REF _Ref283973913 \h  \* MERGEFORMAT </w:instrText>
      </w:r>
      <w:r w:rsidR="004121B5">
        <w:fldChar w:fldCharType="separate"/>
      </w:r>
      <w:r w:rsidR="005673ED" w:rsidRPr="005673ED">
        <w:rPr>
          <w:rStyle w:val="CrossRef"/>
        </w:rPr>
        <w:t>The Profiles Tab</w:t>
      </w:r>
      <w:r w:rsidR="004121B5">
        <w:fldChar w:fldCharType="end"/>
      </w:r>
      <w:r w:rsidR="0064211A">
        <w:t xml:space="preserve"> in the Preferences window. When the connection type is set to “Automatic” on the connection profile, the repositories view will connect to this server and list its repositories together with other servers. </w:t>
      </w:r>
    </w:p>
    <w:p w:rsidR="00DE11D4" w:rsidRDefault="00896E5E" w:rsidP="00DE11D4">
      <w:r>
        <w:t xml:space="preserve">The Repositories view </w:t>
      </w:r>
      <w:r w:rsidR="009F2D46">
        <w:t xml:space="preserve">also provides a command button for creating a new repository on </w:t>
      </w:r>
      <w:r>
        <w:t xml:space="preserve">any </w:t>
      </w:r>
      <w:r w:rsidR="009F2D46">
        <w:t>server</w:t>
      </w:r>
      <w:r>
        <w:t xml:space="preserve"> whose repositories are listed.</w:t>
      </w:r>
    </w:p>
    <w:p w:rsidR="009F2D46" w:rsidRDefault="009F2D46" w:rsidP="009F2D46">
      <w:pPr>
        <w:pStyle w:val="Heading2"/>
      </w:pPr>
      <w:bookmarkStart w:id="471" w:name="_Toc338860634"/>
      <w:r>
        <w:t>Columns in the Repositories View</w:t>
      </w:r>
      <w:bookmarkEnd w:id="471"/>
    </w:p>
    <w:p w:rsidR="009F2D46" w:rsidRDefault="009F2D46" w:rsidP="00896E5E">
      <w:pPr>
        <w:pStyle w:val="RefName"/>
      </w:pPr>
      <w:r>
        <w:t>Name</w:t>
      </w:r>
    </w:p>
    <w:p w:rsidR="00896E5E" w:rsidRPr="00896E5E" w:rsidRDefault="00896E5E" w:rsidP="00896E5E">
      <w:pPr>
        <w:pStyle w:val="RefDescription"/>
      </w:pPr>
      <w:proofErr w:type="gramStart"/>
      <w:r>
        <w:t>The name of the repository.</w:t>
      </w:r>
      <w:proofErr w:type="gramEnd"/>
    </w:p>
    <w:p w:rsidR="009F2D46" w:rsidRDefault="009F2D46" w:rsidP="00896E5E">
      <w:pPr>
        <w:pStyle w:val="RefName"/>
      </w:pPr>
      <w:r>
        <w:t>Server</w:t>
      </w:r>
    </w:p>
    <w:p w:rsidR="00896E5E" w:rsidRPr="00896E5E" w:rsidRDefault="003A38D7" w:rsidP="003A38D7">
      <w:pPr>
        <w:pStyle w:val="RefDescription"/>
      </w:pPr>
      <w:r>
        <w:t>The repository server (</w:t>
      </w:r>
      <w:proofErr w:type="spellStart"/>
      <w:r w:rsidRPr="003A38D7">
        <w:rPr>
          <w:rStyle w:val="Parameter"/>
        </w:rPr>
        <w:t>hostname</w:t>
      </w:r>
      <w:proofErr w:type="gramStart"/>
      <w:r>
        <w:t>:</w:t>
      </w:r>
      <w:r w:rsidRPr="003A38D7">
        <w:rPr>
          <w:rStyle w:val="Parameter"/>
        </w:rPr>
        <w:t>portnumber</w:t>
      </w:r>
      <w:proofErr w:type="spellEnd"/>
      <w:proofErr w:type="gramEnd"/>
      <w:r w:rsidRPr="003A38D7">
        <w:t>)</w:t>
      </w:r>
      <w:r>
        <w:rPr>
          <w:rStyle w:val="Parameter"/>
        </w:rPr>
        <w:t xml:space="preserve"> </w:t>
      </w:r>
      <w:r>
        <w:t>that manages this repository.</w:t>
      </w:r>
    </w:p>
    <w:p w:rsidR="00DE11D4" w:rsidRDefault="00DE11D4" w:rsidP="00DE11D4">
      <w:pPr>
        <w:pStyle w:val="Heading2"/>
      </w:pPr>
      <w:bookmarkStart w:id="472" w:name="_Toc338860635"/>
      <w:r>
        <w:t xml:space="preserve">Commands </w:t>
      </w:r>
      <w:r w:rsidR="00601D44">
        <w:t>in the</w:t>
      </w:r>
      <w:r>
        <w:t xml:space="preserve"> Repositories</w:t>
      </w:r>
      <w:r w:rsidR="00601D44">
        <w:t xml:space="preserve"> View</w:t>
      </w:r>
      <w:bookmarkEnd w:id="472"/>
    </w:p>
    <w:p w:rsidR="00601D44" w:rsidRDefault="00601D44" w:rsidP="00601D44">
      <w:pPr>
        <w:pStyle w:val="Heading3"/>
      </w:pPr>
      <w:bookmarkStart w:id="473" w:name="_Toc338860636"/>
      <w:r>
        <w:t>Toolbar Commands</w:t>
      </w:r>
      <w:bookmarkEnd w:id="473"/>
    </w:p>
    <w:p w:rsidR="00601D44" w:rsidRDefault="00601D44" w:rsidP="00601D44">
      <w:r>
        <w:t>The toolbar includes the following buttons and controls:</w:t>
      </w:r>
    </w:p>
    <w:p w:rsidR="00601D44" w:rsidRDefault="00601D44" w:rsidP="00601D44">
      <w:pPr>
        <w:pStyle w:val="RefName"/>
      </w:pPr>
      <w:r>
        <w:t>Create new repository</w:t>
      </w:r>
    </w:p>
    <w:p w:rsidR="00601D44" w:rsidRDefault="00601D44" w:rsidP="00601D44">
      <w:pPr>
        <w:pStyle w:val="RefDescription"/>
      </w:pPr>
      <w:r>
        <w:t>Open a dialog in which you create a new repository. The dialog includes these fields:</w:t>
      </w:r>
    </w:p>
    <w:p w:rsidR="00601D44" w:rsidRPr="00700FCC" w:rsidRDefault="00601D44" w:rsidP="00601D44">
      <w:pPr>
        <w:pStyle w:val="Bullet2"/>
      </w:pPr>
      <w:r w:rsidRPr="00601D44">
        <w:rPr>
          <w:rStyle w:val="Strong"/>
        </w:rPr>
        <w:t>Name</w:t>
      </w:r>
      <w:r w:rsidR="00CD0586">
        <w:rPr>
          <w:rStyle w:val="Strong"/>
        </w:rPr>
        <w:t xml:space="preserve"> of new repository</w:t>
      </w:r>
      <w:r>
        <w:t xml:space="preserve"> --a simple name for the new repository. </w:t>
      </w:r>
      <w:r w:rsidR="008600C4">
        <w:fldChar w:fldCharType="begin"/>
      </w:r>
      <w:r w:rsidR="008267E8">
        <w:instrText xml:space="preserve"> </w:instrText>
      </w:r>
      <w:r w:rsidR="008267E8" w:rsidRPr="00854BC0">
        <w:rPr>
          <w:rStyle w:val="CrossRef"/>
        </w:rPr>
        <w:instrText>R</w:instrText>
      </w:r>
      <w:r w:rsidR="008267E8">
        <w:instrText xml:space="preserve">EF name_character_restrictions </w:instrText>
      </w:r>
      <w:r w:rsidR="002E2077">
        <w:instrText>\* Charformat \h</w:instrText>
      </w:r>
      <w:r w:rsidR="008267E8">
        <w:instrText xml:space="preserve"> </w:instrText>
      </w:r>
      <w:r w:rsidR="008600C4">
        <w:fldChar w:fldCharType="separate"/>
      </w:r>
      <w:r w:rsidR="005673ED" w:rsidRPr="005673ED">
        <w:rPr>
          <w:rStyle w:val="CrossRef"/>
        </w:rPr>
        <w:t>SPACE characters are allowed, but not at-sign (@), pound-sign (#), slash (/) or colon (:).</w:t>
      </w:r>
      <w:r w:rsidR="008600C4">
        <w:fldChar w:fldCharType="end"/>
      </w:r>
    </w:p>
    <w:p w:rsidR="00601D44" w:rsidRDefault="00601D44" w:rsidP="00601D44">
      <w:pPr>
        <w:pStyle w:val="Bullet2"/>
      </w:pPr>
      <w:r w:rsidRPr="00601D44">
        <w:rPr>
          <w:rStyle w:val="Strong"/>
        </w:rPr>
        <w:lastRenderedPageBreak/>
        <w:t>Server</w:t>
      </w:r>
      <w:r>
        <w:t xml:space="preserve"> -- the name (in </w:t>
      </w:r>
      <w:proofErr w:type="gramStart"/>
      <w:r w:rsidRPr="00B6525E">
        <w:rPr>
          <w:rStyle w:val="Parameter"/>
        </w:rPr>
        <w:t>hostname</w:t>
      </w:r>
      <w:r>
        <w:rPr>
          <w:rStyle w:val="Parameter"/>
        </w:rPr>
        <w:t xml:space="preserve"> </w:t>
      </w:r>
      <w:r w:rsidRPr="00B6525E">
        <w:rPr>
          <w:rStyle w:val="Strong"/>
        </w:rPr>
        <w:t>:</w:t>
      </w:r>
      <w:proofErr w:type="gramEnd"/>
      <w:r>
        <w:rPr>
          <w:rStyle w:val="Strong"/>
        </w:rPr>
        <w:t xml:space="preserve"> </w:t>
      </w:r>
      <w:proofErr w:type="spellStart"/>
      <w:r w:rsidRPr="00B6525E">
        <w:rPr>
          <w:rStyle w:val="Parameter"/>
        </w:rPr>
        <w:t>portnumber</w:t>
      </w:r>
      <w:proofErr w:type="spellEnd"/>
      <w:r>
        <w:t xml:space="preserve"> format) of the Plastic SCM repository server process that is to manage the new repository.</w:t>
      </w:r>
    </w:p>
    <w:p w:rsidR="0064211A" w:rsidRDefault="0064211A" w:rsidP="0064211A">
      <w:pPr>
        <w:pStyle w:val="Bullet2"/>
        <w:keepNext/>
        <w:numPr>
          <w:ilvl w:val="0"/>
          <w:numId w:val="0"/>
        </w:numPr>
        <w:jc w:val="center"/>
      </w:pPr>
      <w:r>
        <w:object w:dxaOrig="8506" w:dyaOrig="5041">
          <v:shape id="_x0000_i1079" type="#_x0000_t75" style="width:425.3pt;height:252.05pt" o:ole="">
            <v:imagedata r:id="rId185" o:title=""/>
          </v:shape>
          <o:OLEObject Type="Embed" ProgID="Visio.Drawing.11" ShapeID="_x0000_i1079" DrawAspect="Content" ObjectID="_1412672935" r:id="rId186"/>
        </w:object>
      </w:r>
    </w:p>
    <w:p w:rsidR="0064211A" w:rsidRDefault="0064211A" w:rsidP="0064211A">
      <w:pPr>
        <w:pStyle w:val="Caption"/>
      </w:pPr>
      <w:bookmarkStart w:id="474" w:name="_Toc338860768"/>
      <w:r>
        <w:t xml:space="preserve">Figure </w:t>
      </w:r>
      <w:fldSimple w:instr=" SEQ Figure \* ARABIC ">
        <w:r w:rsidR="00842BDC">
          <w:rPr>
            <w:noProof/>
          </w:rPr>
          <w:t>90</w:t>
        </w:r>
      </w:fldSimple>
      <w:r>
        <w:t>: New repository window</w:t>
      </w:r>
      <w:bookmarkEnd w:id="474"/>
    </w:p>
    <w:p w:rsidR="00441387" w:rsidRDefault="00441387" w:rsidP="00441387">
      <w:pPr>
        <w:pStyle w:val="RefName"/>
      </w:pPr>
      <w:r>
        <w:t>Export view data</w:t>
      </w:r>
    </w:p>
    <w:p w:rsidR="00441387" w:rsidRPr="00601D44"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600C4">
        <w:fldChar w:fldCharType="end"/>
      </w:r>
      <w:r>
        <w:t xml:space="preserve"> section for more details.   </w:t>
      </w:r>
    </w:p>
    <w:p w:rsidR="00601D44" w:rsidRDefault="00601D44" w:rsidP="00601D44">
      <w:pPr>
        <w:pStyle w:val="Heading3"/>
      </w:pPr>
      <w:bookmarkStart w:id="475" w:name="_Toc338860637"/>
      <w:r>
        <w:t>Context Menu Commands</w:t>
      </w:r>
      <w:bookmarkEnd w:id="475"/>
    </w:p>
    <w:p w:rsidR="00601D44" w:rsidRPr="00601D44" w:rsidRDefault="00601D44" w:rsidP="00601D44">
      <w:r>
        <w:t>The context menu for a selection of one or more repositories includes these commands:</w:t>
      </w:r>
    </w:p>
    <w:p w:rsidR="00DE11D4" w:rsidRDefault="00DE11D4" w:rsidP="00DE11D4">
      <w:pPr>
        <w:pStyle w:val="RefName"/>
      </w:pPr>
      <w:r>
        <w:t>View branches</w:t>
      </w:r>
    </w:p>
    <w:p w:rsidR="004C1563" w:rsidRDefault="004C1563" w:rsidP="004C1563">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s </w:instrText>
      </w:r>
      <w:r w:rsidR="002E2077">
        <w:instrText>\* Charformat \h</w:instrText>
      </w:r>
      <w:r w:rsidR="00601D44">
        <w:instrText xml:space="preserve"> </w:instrText>
      </w:r>
      <w:r w:rsidR="008600C4">
        <w:fldChar w:fldCharType="separate"/>
      </w:r>
      <w:r w:rsidR="005673ED" w:rsidRPr="005673ED">
        <w:rPr>
          <w:rStyle w:val="CrossRef"/>
        </w:rPr>
        <w:t>Branches</w:t>
      </w:r>
      <w:r w:rsidR="008600C4">
        <w:fldChar w:fldCharType="end"/>
      </w:r>
      <w:r>
        <w:t xml:space="preserve"> view for each </w:t>
      </w:r>
      <w:r w:rsidR="002169A8">
        <w:t>selected repository.</w:t>
      </w:r>
    </w:p>
    <w:p w:rsidR="00DE11D4" w:rsidRDefault="00DE11D4" w:rsidP="00DE11D4">
      <w:pPr>
        <w:pStyle w:val="RefName"/>
      </w:pPr>
      <w:r>
        <w:t>View labels</w:t>
      </w:r>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labels </w:instrText>
      </w:r>
      <w:r w:rsidR="002E2077">
        <w:instrText>\* Charformat \h</w:instrText>
      </w:r>
      <w:r w:rsidR="00601D44">
        <w:instrText xml:space="preserve"> </w:instrText>
      </w:r>
      <w:r w:rsidR="008600C4">
        <w:fldChar w:fldCharType="separate"/>
      </w:r>
      <w:r w:rsidR="005673ED" w:rsidRPr="005673ED">
        <w:rPr>
          <w:rStyle w:val="CrossRef"/>
        </w:rPr>
        <w:t>Labels</w:t>
      </w:r>
      <w:r w:rsidR="008600C4">
        <w:fldChar w:fldCharType="end"/>
      </w:r>
      <w:r w:rsidR="00601D44">
        <w:t xml:space="preserve"> </w:t>
      </w:r>
      <w:r>
        <w:t>view for each selected repository.</w:t>
      </w:r>
    </w:p>
    <w:p w:rsidR="00DE11D4" w:rsidRDefault="00DE11D4" w:rsidP="00DE11D4">
      <w:pPr>
        <w:pStyle w:val="RefName"/>
      </w:pPr>
      <w:bookmarkStart w:id="476" w:name="cmd_viewchangesets"/>
      <w:r>
        <w:t>View changesets</w:t>
      </w:r>
      <w:bookmarkEnd w:id="476"/>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changesets </w:instrText>
      </w:r>
      <w:r w:rsidR="002E2077">
        <w:instrText>\* Charformat \h</w:instrText>
      </w:r>
      <w:r w:rsidR="00601D44">
        <w:instrText xml:space="preserve"> </w:instrText>
      </w:r>
      <w:r w:rsidR="008600C4">
        <w:fldChar w:fldCharType="separate"/>
      </w:r>
      <w:r w:rsidR="005673ED" w:rsidRPr="005673ED">
        <w:rPr>
          <w:rStyle w:val="CrossRef"/>
        </w:rPr>
        <w:t>Changesets</w:t>
      </w:r>
      <w:r w:rsidR="008600C4">
        <w:fldChar w:fldCharType="end"/>
      </w:r>
      <w:r>
        <w:t xml:space="preserve"> view for each selected repository.</w:t>
      </w:r>
    </w:p>
    <w:p w:rsidR="00DE11D4" w:rsidRDefault="00DE11D4" w:rsidP="00DE11D4">
      <w:pPr>
        <w:pStyle w:val="RefName"/>
      </w:pPr>
      <w:r>
        <w:t xml:space="preserve">View </w:t>
      </w:r>
      <w:proofErr w:type="spellStart"/>
      <w:r>
        <w:t>BranchExplorer</w:t>
      </w:r>
      <w:proofErr w:type="spellEnd"/>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xplorer </w:instrText>
      </w:r>
      <w:r w:rsidR="002E2077">
        <w:instrText>\* Charformat \h</w:instrText>
      </w:r>
      <w:r w:rsidR="00601D44">
        <w:instrText xml:space="preserve"> </w:instrText>
      </w:r>
      <w:r w:rsidR="008600C4">
        <w:fldChar w:fldCharType="separate"/>
      </w:r>
      <w:proofErr w:type="spellStart"/>
      <w:r w:rsidR="005673ED" w:rsidRPr="005673ED">
        <w:rPr>
          <w:rStyle w:val="CrossRef"/>
        </w:rPr>
        <w:t>BranchExplorer</w:t>
      </w:r>
      <w:proofErr w:type="spellEnd"/>
      <w:r w:rsidR="008600C4">
        <w:fldChar w:fldCharType="end"/>
      </w:r>
      <w:r>
        <w:t xml:space="preserve"> view for each selected repository.</w:t>
      </w:r>
    </w:p>
    <w:p w:rsidR="00DE11D4" w:rsidRDefault="00DE11D4" w:rsidP="00DE11D4">
      <w:pPr>
        <w:pStyle w:val="RefName"/>
      </w:pPr>
      <w:r>
        <w:t>View attributes</w:t>
      </w:r>
    </w:p>
    <w:p w:rsidR="00DE11D4" w:rsidRDefault="002169A8" w:rsidP="00DE11D4">
      <w:pPr>
        <w:pStyle w:val="RefDescription"/>
      </w:pPr>
      <w:r>
        <w:t xml:space="preserve">Open an </w:t>
      </w:r>
      <w:r w:rsidR="008600C4">
        <w:fldChar w:fldCharType="begin"/>
      </w:r>
      <w:r w:rsidR="00601D44">
        <w:instrText xml:space="preserve"> </w:instrText>
      </w:r>
      <w:r w:rsidR="00601D44" w:rsidRPr="00854BC0">
        <w:rPr>
          <w:rStyle w:val="CrossRef"/>
        </w:rPr>
        <w:instrText>R</w:instrText>
      </w:r>
      <w:r w:rsidR="00601D44">
        <w:instrText xml:space="preserve">EF view_attributes </w:instrText>
      </w:r>
      <w:r w:rsidR="002E2077">
        <w:instrText>\* Charformat \h</w:instrText>
      </w:r>
      <w:r w:rsidR="00601D44">
        <w:instrText xml:space="preserve"> </w:instrText>
      </w:r>
      <w:r w:rsidR="008600C4">
        <w:fldChar w:fldCharType="separate"/>
      </w:r>
      <w:r w:rsidR="005673ED" w:rsidRPr="005673ED">
        <w:rPr>
          <w:rStyle w:val="CrossRef"/>
        </w:rPr>
        <w:t>Attributes</w:t>
      </w:r>
      <w:r w:rsidR="008600C4">
        <w:fldChar w:fldCharType="end"/>
      </w:r>
      <w:r>
        <w:t xml:space="preserve"> view for each selected repository.</w:t>
      </w:r>
    </w:p>
    <w:p w:rsidR="00DE11D4" w:rsidRDefault="00DE11D4" w:rsidP="00DE11D4">
      <w:pPr>
        <w:pStyle w:val="RefName"/>
      </w:pPr>
      <w:r>
        <w:lastRenderedPageBreak/>
        <w:t>Rename</w:t>
      </w:r>
    </w:p>
    <w:p w:rsidR="00DE11D4" w:rsidRDefault="00473135" w:rsidP="00DE11D4">
      <w:pPr>
        <w:pStyle w:val="RefDescription"/>
      </w:pPr>
      <w:r>
        <w:t xml:space="preserve">Change the name of the selected repository. This does not change the selector of the active workspace or any other workspace. </w:t>
      </w:r>
      <w:proofErr w:type="gramStart"/>
      <w:r>
        <w:t>If the renamed repository is used by any workspace(s), you must revise the workspace(s)’ selector(s) manually.</w:t>
      </w:r>
      <w:proofErr w:type="gramEnd"/>
    </w:p>
    <w:p w:rsidR="00DE11D4" w:rsidRDefault="00DE11D4" w:rsidP="00DE11D4">
      <w:pPr>
        <w:pStyle w:val="RefName"/>
      </w:pPr>
      <w:r>
        <w:t>Delete</w:t>
      </w:r>
    </w:p>
    <w:p w:rsidR="00DE11D4" w:rsidRDefault="00473135" w:rsidP="00DE11D4">
      <w:pPr>
        <w:pStyle w:val="RefDescription"/>
      </w:pPr>
      <w:r>
        <w:t>Permanently remove the selected repository. Be careful! Plastic SCM does not check whether any workspace (even the active workspace) is using the repository.</w:t>
      </w:r>
    </w:p>
    <w:p w:rsidR="005673ED" w:rsidRDefault="008600C4" w:rsidP="00ED6B83">
      <w:pPr>
        <w:pStyle w:val="RefName"/>
      </w:pPr>
      <w:r>
        <w:fldChar w:fldCharType="begin"/>
      </w:r>
      <w:r w:rsidR="0058575E">
        <w:instrText xml:space="preserve"> REF permissions \h </w:instrText>
      </w:r>
      <w:r>
        <w:fldChar w:fldCharType="separate"/>
      </w:r>
      <w:r w:rsidR="005673ED">
        <w:t>Permissions</w:t>
      </w:r>
    </w:p>
    <w:p w:rsidR="005673ED" w:rsidRDefault="005673ED" w:rsidP="00ED6B83">
      <w:pPr>
        <w:pStyle w:val="RefDescription"/>
      </w:pPr>
      <w:r>
        <w:t xml:space="preserve">Open a </w:t>
      </w:r>
      <w:r w:rsidRPr="005673ED">
        <w:rPr>
          <w:rStyle w:val="CrossRef"/>
        </w:rPr>
        <w:t>Permissions</w:t>
      </w:r>
      <w:r>
        <w:t xml:space="preserve"> window for the selected object.</w:t>
      </w:r>
    </w:p>
    <w:p w:rsidR="00DE11D4" w:rsidRDefault="008600C4" w:rsidP="00DE11D4">
      <w:pPr>
        <w:pStyle w:val="RefName"/>
      </w:pPr>
      <w:r>
        <w:fldChar w:fldCharType="end"/>
      </w:r>
      <w:r w:rsidR="00DE11D4">
        <w:t>Repository server permissions</w:t>
      </w:r>
    </w:p>
    <w:p w:rsidR="00DE11D4" w:rsidRDefault="00473135" w:rsidP="00601D44">
      <w:pPr>
        <w:pStyle w:val="RefDescription"/>
      </w:pPr>
      <w:r>
        <w:t>Open a Permissions window for the repository server, which is the top-level object in the ACL inheritance hierarchy.</w:t>
      </w:r>
      <w:r w:rsidR="0064211A">
        <w:t xml:space="preserve"> Any permission set at this level is inherited by all repositories that haven’t explicitly broken the permission inheritance.</w:t>
      </w:r>
    </w:p>
    <w:p w:rsidR="0064211A" w:rsidRDefault="0064211A" w:rsidP="00601D44">
      <w:pPr>
        <w:pStyle w:val="RefDescription"/>
      </w:pPr>
      <w:r>
        <w:t xml:space="preserve">Moreover, the owner (user or group) of the repository server becomes the </w:t>
      </w:r>
      <w:proofErr w:type="spellStart"/>
      <w:r w:rsidRPr="0064211A">
        <w:rPr>
          <w:i/>
        </w:rPr>
        <w:t>superuser</w:t>
      </w:r>
      <w:proofErr w:type="spellEnd"/>
      <w:r>
        <w:t xml:space="preserve"> of the system, having no security restrictions. It is a good practice to set this </w:t>
      </w:r>
      <w:proofErr w:type="spellStart"/>
      <w:r w:rsidRPr="0064211A">
        <w:rPr>
          <w:i/>
        </w:rPr>
        <w:t>superuser</w:t>
      </w:r>
      <w:proofErr w:type="spellEnd"/>
      <w:r>
        <w:t xml:space="preserve"> when setting up Plastic SCM.</w:t>
      </w:r>
    </w:p>
    <w:p w:rsidR="0064211A" w:rsidRPr="00FC137A" w:rsidRDefault="0064211A" w:rsidP="00601D44">
      <w:pPr>
        <w:pStyle w:val="RefDescription"/>
      </w:pPr>
      <w:r>
        <w:t xml:space="preserve">Note that by default this owner is set to ALL_USERS, so has no effect until a specific user or group is set. </w:t>
      </w:r>
    </w:p>
    <w:p w:rsidR="00BB27F8" w:rsidRDefault="00BB27F8" w:rsidP="00BB27F8">
      <w:pPr>
        <w:pStyle w:val="Heading1"/>
      </w:pPr>
      <w:r>
        <w:lastRenderedPageBreak/>
        <w:br/>
      </w:r>
      <w:bookmarkStart w:id="477" w:name="_Toc338860638"/>
      <w:r>
        <w:t xml:space="preserve">The </w:t>
      </w:r>
      <w:r w:rsidR="00C86FB2">
        <w:t xml:space="preserve">Change Statistics </w:t>
      </w:r>
      <w:r>
        <w:t>View</w:t>
      </w:r>
      <w:bookmarkEnd w:id="477"/>
    </w:p>
    <w:p w:rsidR="0003510A" w:rsidRDefault="007C50CD" w:rsidP="007C50CD">
      <w:r>
        <w:t xml:space="preserve">The </w:t>
      </w:r>
      <w:bookmarkStart w:id="478" w:name="view_changestats"/>
      <w:r>
        <w:t>Change Statistics</w:t>
      </w:r>
      <w:bookmarkEnd w:id="478"/>
      <w:r>
        <w:t xml:space="preserve"> view</w:t>
      </w:r>
      <w:r w:rsidR="00DA75A4">
        <w:t xml:space="preserve"> displays two bar charts that provide a high-level perspective on how a repository’s items have been changed by developers</w:t>
      </w:r>
      <w:r w:rsidR="00FA3C2D">
        <w:t xml:space="preserve"> over a particular interval (default: one month)</w:t>
      </w:r>
      <w:r w:rsidR="0003510A">
        <w:t>:</w:t>
      </w:r>
    </w:p>
    <w:p w:rsidR="0003510A" w:rsidRDefault="00FA3C2D" w:rsidP="0003510A">
      <w:pPr>
        <w:pStyle w:val="Bullet"/>
      </w:pPr>
      <w:r>
        <w:t xml:space="preserve">The </w:t>
      </w:r>
      <w:r w:rsidR="0003510A">
        <w:rPr>
          <w:rStyle w:val="GlossaryTerm"/>
        </w:rPr>
        <w:t>Changed I</w:t>
      </w:r>
      <w:r w:rsidRPr="00FA3C2D">
        <w:rPr>
          <w:rStyle w:val="GlossaryTerm"/>
        </w:rPr>
        <w:t>tems chart</w:t>
      </w:r>
      <w:r>
        <w:t xml:space="preserve"> includes a bar for each item</w:t>
      </w:r>
      <w:r w:rsidR="00EF1D30">
        <w:t xml:space="preserve"> that has new revisions</w:t>
      </w:r>
      <w:r>
        <w:t xml:space="preserve">, showing the number of changesets that contain a </w:t>
      </w:r>
      <w:r w:rsidR="00EF1D30">
        <w:t xml:space="preserve">new </w:t>
      </w:r>
      <w:r>
        <w:t>revision of that item.</w:t>
      </w:r>
    </w:p>
    <w:p w:rsidR="00AF3DBD" w:rsidRDefault="00FA3C2D" w:rsidP="0003510A">
      <w:pPr>
        <w:pStyle w:val="Bullet"/>
      </w:pPr>
      <w:r>
        <w:t xml:space="preserve">The </w:t>
      </w:r>
      <w:r w:rsidR="0003510A">
        <w:rPr>
          <w:rStyle w:val="GlossaryTerm"/>
        </w:rPr>
        <w:t>U</w:t>
      </w:r>
      <w:r w:rsidRPr="00FA3C2D">
        <w:rPr>
          <w:rStyle w:val="GlossaryTerm"/>
        </w:rPr>
        <w:t>sers chart</w:t>
      </w:r>
      <w:r>
        <w:t xml:space="preserve"> includes a bar for each user, showing the number of changesets created by that user.</w:t>
      </w:r>
    </w:p>
    <w:p w:rsidR="00DC3CBB" w:rsidRDefault="0095756B" w:rsidP="008B4E1A">
      <w:pPr>
        <w:keepNext/>
        <w:jc w:val="center"/>
      </w:pPr>
      <w:r>
        <w:object w:dxaOrig="8409" w:dyaOrig="7389">
          <v:shape id="_x0000_i1080" type="#_x0000_t75" style="width:440.2pt;height:387.9pt" o:ole="">
            <v:imagedata r:id="rId187" o:title=""/>
          </v:shape>
          <o:OLEObject Type="Embed" ProgID="Visio.Drawing.11" ShapeID="_x0000_i1080" DrawAspect="Content" ObjectID="_1412672936" r:id="rId188"/>
        </w:object>
      </w:r>
    </w:p>
    <w:p w:rsidR="00DC3CBB" w:rsidRDefault="00DC3CBB" w:rsidP="00DC3CBB">
      <w:pPr>
        <w:pStyle w:val="Caption"/>
      </w:pPr>
      <w:bookmarkStart w:id="479" w:name="_Toc338860769"/>
      <w:r>
        <w:t xml:space="preserve">Figure </w:t>
      </w:r>
      <w:fldSimple w:instr=" SEQ Figure \* ARABIC ">
        <w:r w:rsidR="00842BDC">
          <w:rPr>
            <w:noProof/>
          </w:rPr>
          <w:t>91</w:t>
        </w:r>
      </w:fldSimple>
      <w:r>
        <w:t>: Change</w:t>
      </w:r>
      <w:r w:rsidR="0003510A">
        <w:t xml:space="preserve"> Statistics view</w:t>
      </w:r>
      <w:bookmarkEnd w:id="479"/>
    </w:p>
    <w:p w:rsidR="0003510A" w:rsidRDefault="0003510A" w:rsidP="0003510A">
      <w:r>
        <w:t>In both charts, selecting a bar provides more detailed information on the changes it represents. There are sorting and filtering controls, and you can customize the query that provides the raw data that goes into the charts.</w:t>
      </w:r>
    </w:p>
    <w:p w:rsidR="0003510A" w:rsidRDefault="0003510A" w:rsidP="0003510A">
      <w:pPr>
        <w:pStyle w:val="Heading2"/>
      </w:pPr>
      <w:bookmarkStart w:id="480" w:name="_Toc338860639"/>
      <w:r>
        <w:t>Detailed Information on Changes</w:t>
      </w:r>
      <w:bookmarkEnd w:id="480"/>
    </w:p>
    <w:p w:rsidR="00CB00B4" w:rsidRDefault="00CB00B4" w:rsidP="00CB00B4">
      <w:r>
        <w:t xml:space="preserve">As you </w:t>
      </w:r>
      <w:proofErr w:type="gramStart"/>
      <w:r>
        <w:t>hover</w:t>
      </w:r>
      <w:proofErr w:type="gramEnd"/>
      <w:r>
        <w:t xml:space="preserve"> the mouse over an item’s bar in the Changed Items chart, the status pane at the bottom of the view displays the item’s pathname and its total number of changesets.</w:t>
      </w:r>
    </w:p>
    <w:p w:rsidR="00CB00B4" w:rsidRDefault="00CB00B4" w:rsidP="00CB00B4">
      <w:r>
        <w:t>Similarly,</w:t>
      </w:r>
      <w:r w:rsidR="00B11E70">
        <w:t xml:space="preserve"> </w:t>
      </w:r>
      <w:r>
        <w:t xml:space="preserve">as you </w:t>
      </w:r>
      <w:proofErr w:type="gramStart"/>
      <w:r>
        <w:t>hover</w:t>
      </w:r>
      <w:proofErr w:type="gramEnd"/>
      <w:r>
        <w:t xml:space="preserve"> the mouse over a user’s bar in the Users chart, the status pane at the bottom of the view displays the user’s name and the total number of changesets created by that user.</w:t>
      </w:r>
    </w:p>
    <w:p w:rsidR="0003510A" w:rsidRDefault="0003510A" w:rsidP="00DC3CBB">
      <w:r>
        <w:t xml:space="preserve">In either chart, selecting a bar partitions it into multiple alternating color bands, and also partitions the bars in the </w:t>
      </w:r>
      <w:r w:rsidRPr="0003510A">
        <w:rPr>
          <w:rStyle w:val="Emphasis"/>
        </w:rPr>
        <w:t>other</w:t>
      </w:r>
      <w:r>
        <w:t xml:space="preserve"> chart. The color bands represent a “drill down” to provide more detail on the changes.</w:t>
      </w:r>
    </w:p>
    <w:p w:rsidR="0003510A" w:rsidRDefault="0003510A" w:rsidP="00DC3CBB">
      <w:r>
        <w:t>When you select an item’s bar in the Changed Items chart:</w:t>
      </w:r>
    </w:p>
    <w:p w:rsidR="0003510A" w:rsidRDefault="0003510A" w:rsidP="00DC3CBB">
      <w:pPr>
        <w:pStyle w:val="Bullet"/>
      </w:pPr>
      <w:r>
        <w:lastRenderedPageBreak/>
        <w:t>The item’s</w:t>
      </w:r>
      <w:r w:rsidR="004B0FD5">
        <w:t xml:space="preserve"> pathname appear</w:t>
      </w:r>
      <w:r>
        <w:t>s</w:t>
      </w:r>
      <w:r w:rsidR="004B0FD5">
        <w:t xml:space="preserve"> in the status pane at the bottom of the view</w:t>
      </w:r>
      <w:r>
        <w:t>.</w:t>
      </w:r>
    </w:p>
    <w:p w:rsidR="00DC3CBB" w:rsidRDefault="0003510A" w:rsidP="00DC3CBB">
      <w:pPr>
        <w:pStyle w:val="Bullet"/>
      </w:pPr>
      <w:r>
        <w:t xml:space="preserve">Alternating color bands in the selected item’s </w:t>
      </w:r>
      <w:r w:rsidR="004B0FD5">
        <w:t xml:space="preserve">bar </w:t>
      </w:r>
      <w:r w:rsidR="0095777A">
        <w:t>indicat</w:t>
      </w:r>
      <w:r>
        <w:t>e</w:t>
      </w:r>
      <w:r w:rsidR="00DC3CBB">
        <w:t xml:space="preserve"> the number of changesets created by individual users</w:t>
      </w:r>
      <w:r w:rsidR="004B0FD5">
        <w:t xml:space="preserve">. </w:t>
      </w:r>
      <w:proofErr w:type="gramStart"/>
      <w:r w:rsidR="004B0FD5">
        <w:t>Hovering</w:t>
      </w:r>
      <w:proofErr w:type="gramEnd"/>
      <w:r w:rsidR="004B0FD5">
        <w:t xml:space="preserve"> the mouse over a color band displays the user-specific details in the status pane.</w:t>
      </w:r>
    </w:p>
    <w:p w:rsidR="0003510A" w:rsidRDefault="0003510A" w:rsidP="00DC3CBB">
      <w:pPr>
        <w:pStyle w:val="Bullet"/>
      </w:pPr>
      <w:r>
        <w:t xml:space="preserve">All bars in the Users chart are two-way partitioned: </w:t>
      </w:r>
      <w:r w:rsidR="00802561">
        <w:t xml:space="preserve">the lower band depicts the user’s </w:t>
      </w:r>
      <w:r>
        <w:t xml:space="preserve">changesets </w:t>
      </w:r>
      <w:r w:rsidR="00802561">
        <w:t xml:space="preserve">that </w:t>
      </w:r>
      <w:r>
        <w:t>contain</w:t>
      </w:r>
      <w:r w:rsidR="00802561">
        <w:t xml:space="preserve"> </w:t>
      </w:r>
      <w:r>
        <w:t>the selected item</w:t>
      </w:r>
      <w:r w:rsidR="00802561">
        <w:t>; the upper band depict</w:t>
      </w:r>
      <w:r>
        <w:t xml:space="preserve">s </w:t>
      </w:r>
      <w:r w:rsidR="00802561">
        <w:t>the user’s other changesets</w:t>
      </w:r>
      <w:r>
        <w:t>.</w:t>
      </w:r>
      <w:r w:rsidR="00802561">
        <w:t xml:space="preserve"> </w:t>
      </w:r>
      <w:proofErr w:type="gramStart"/>
      <w:r w:rsidR="00802561">
        <w:t>Hovering</w:t>
      </w:r>
      <w:proofErr w:type="gramEnd"/>
      <w:r w:rsidR="00802561">
        <w:t xml:space="preserve"> the mouse over the lower band displays its details in the status pane.</w:t>
      </w:r>
    </w:p>
    <w:p w:rsidR="00DC3CBB" w:rsidRDefault="007003F7" w:rsidP="00DC3CBB">
      <w:pPr>
        <w:pStyle w:val="NumberedCont"/>
        <w:keepNext/>
      </w:pPr>
      <w:r>
        <w:rPr>
          <w:noProof/>
        </w:rPr>
        <w:drawing>
          <wp:inline distT="0" distB="0" distL="0" distR="0" wp14:anchorId="2C64FF2A" wp14:editId="399DBD02">
            <wp:extent cx="5723810" cy="1333333"/>
            <wp:effectExtent l="19050" t="0" r="0" b="0"/>
            <wp:docPr id="141" name="Picture 140" descr="gui_stats_part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png"/>
                    <pic:cNvPicPr/>
                  </pic:nvPicPr>
                  <pic:blipFill>
                    <a:blip r:embed="rId189" cstate="print"/>
                    <a:stretch>
                      <a:fillRect/>
                    </a:stretch>
                  </pic:blipFill>
                  <pic:spPr>
                    <a:xfrm>
                      <a:off x="0" y="0"/>
                      <a:ext cx="5723810" cy="1333333"/>
                    </a:xfrm>
                    <a:prstGeom prst="rect">
                      <a:avLst/>
                    </a:prstGeom>
                  </pic:spPr>
                </pic:pic>
              </a:graphicData>
            </a:graphic>
          </wp:inline>
        </w:drawing>
      </w:r>
    </w:p>
    <w:p w:rsidR="00DC3CBB" w:rsidRDefault="00DC3CBB" w:rsidP="00DC3CBB">
      <w:pPr>
        <w:pStyle w:val="Caption2"/>
      </w:pPr>
      <w:bookmarkStart w:id="481" w:name="_Toc338860770"/>
      <w:r>
        <w:t xml:space="preserve">Figure </w:t>
      </w:r>
      <w:fldSimple w:instr=" SEQ Figure \* ARABIC ">
        <w:r w:rsidR="00842BDC">
          <w:rPr>
            <w:noProof/>
          </w:rPr>
          <w:t>92</w:t>
        </w:r>
      </w:fldSimple>
      <w:r>
        <w:t xml:space="preserve">: </w:t>
      </w:r>
      <w:r w:rsidR="0003510A">
        <w:t xml:space="preserve">Detailed information on an </w:t>
      </w:r>
      <w:r>
        <w:t>item</w:t>
      </w:r>
      <w:bookmarkEnd w:id="481"/>
    </w:p>
    <w:p w:rsidR="0003510A" w:rsidRDefault="0003510A" w:rsidP="0003510A">
      <w:r>
        <w:t>When you select a user’s bar in the Users chart:</w:t>
      </w:r>
    </w:p>
    <w:p w:rsidR="0003510A" w:rsidRDefault="0003510A" w:rsidP="0064583E">
      <w:pPr>
        <w:pStyle w:val="Bullet"/>
      </w:pPr>
      <w:r>
        <w:t>The user name appears in the status pane at the bottom of the view.</w:t>
      </w:r>
    </w:p>
    <w:p w:rsidR="0003510A" w:rsidRDefault="0003510A" w:rsidP="0064583E">
      <w:pPr>
        <w:pStyle w:val="Bullet"/>
      </w:pPr>
      <w:r>
        <w:t xml:space="preserve">Alternating color bands in the selected user’s bar indicate the individual items that the user has changed. </w:t>
      </w:r>
      <w:proofErr w:type="gramStart"/>
      <w:r>
        <w:t>Hovering</w:t>
      </w:r>
      <w:proofErr w:type="gramEnd"/>
      <w:r>
        <w:t xml:space="preserve"> the mouse over a color band displays the item-specific details in the status pane.</w:t>
      </w:r>
    </w:p>
    <w:p w:rsidR="00DC3CBB" w:rsidRPr="00DC3CBB" w:rsidRDefault="0003510A" w:rsidP="0064583E">
      <w:pPr>
        <w:pStyle w:val="Bullet"/>
      </w:pPr>
      <w:r>
        <w:t xml:space="preserve">All bars in the Changed Items chart are </w:t>
      </w:r>
      <w:r w:rsidR="00F421AA">
        <w:t xml:space="preserve">two-way partitioned: </w:t>
      </w:r>
      <w:r w:rsidR="00802561">
        <w:t xml:space="preserve">the left band depicts the </w:t>
      </w:r>
      <w:r w:rsidR="0064583E">
        <w:t>changesets created by</w:t>
      </w:r>
      <w:r w:rsidR="00F421AA">
        <w:t xml:space="preserve"> that user</w:t>
      </w:r>
      <w:r w:rsidR="00802561">
        <w:t>; the right band depicts the</w:t>
      </w:r>
      <w:r w:rsidR="00F421AA">
        <w:t xml:space="preserve"> changesets created by all other users.</w:t>
      </w:r>
      <w:r w:rsidR="00802561">
        <w:t xml:space="preserve"> </w:t>
      </w:r>
      <w:proofErr w:type="gramStart"/>
      <w:r w:rsidR="00802561">
        <w:t>Hovering</w:t>
      </w:r>
      <w:proofErr w:type="gramEnd"/>
      <w:r w:rsidR="00802561">
        <w:t xml:space="preserve"> the mouse over the </w:t>
      </w:r>
      <w:r w:rsidR="00554301">
        <w:t xml:space="preserve">left </w:t>
      </w:r>
      <w:r w:rsidR="00802561">
        <w:t>band displays its details in the status pane.</w:t>
      </w:r>
    </w:p>
    <w:p w:rsidR="00C645DB" w:rsidRDefault="00A02726" w:rsidP="00A02726">
      <w:pPr>
        <w:pStyle w:val="NumberedCont"/>
      </w:pPr>
      <w:r>
        <w:rPr>
          <w:noProof/>
        </w:rPr>
        <w:lastRenderedPageBreak/>
        <w:drawing>
          <wp:anchor distT="0" distB="0" distL="114300" distR="114300" simplePos="0" relativeHeight="251672576" behindDoc="0" locked="0" layoutInCell="1" allowOverlap="1" wp14:anchorId="7368CBE4" wp14:editId="1662E5B0">
            <wp:simplePos x="0" y="0"/>
            <wp:positionH relativeFrom="column">
              <wp:posOffset>247650</wp:posOffset>
            </wp:positionH>
            <wp:positionV relativeFrom="paragraph">
              <wp:posOffset>76200</wp:posOffset>
            </wp:positionV>
            <wp:extent cx="5895975" cy="3362325"/>
            <wp:effectExtent l="19050" t="0" r="9525" b="0"/>
            <wp:wrapTopAndBottom/>
            <wp:docPr id="144" name="Picture 143" descr="gui_stats_partition_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_item.png"/>
                    <pic:cNvPicPr/>
                  </pic:nvPicPr>
                  <pic:blipFill>
                    <a:blip r:embed="rId190" cstate="print"/>
                    <a:stretch>
                      <a:fillRect/>
                    </a:stretch>
                  </pic:blipFill>
                  <pic:spPr>
                    <a:xfrm>
                      <a:off x="0" y="0"/>
                      <a:ext cx="5895975" cy="3362325"/>
                    </a:xfrm>
                    <a:prstGeom prst="rect">
                      <a:avLst/>
                    </a:prstGeom>
                  </pic:spPr>
                </pic:pic>
              </a:graphicData>
            </a:graphic>
          </wp:anchor>
        </w:drawing>
      </w:r>
    </w:p>
    <w:p w:rsidR="00C645DB" w:rsidRDefault="00C645DB" w:rsidP="00C645DB">
      <w:pPr>
        <w:pStyle w:val="Caption2"/>
      </w:pPr>
      <w:bookmarkStart w:id="482" w:name="_Toc338860771"/>
      <w:r>
        <w:t xml:space="preserve">Figure </w:t>
      </w:r>
      <w:fldSimple w:instr=" SEQ Figure \* ARABIC ">
        <w:r w:rsidR="00842BDC">
          <w:rPr>
            <w:noProof/>
          </w:rPr>
          <w:t>93</w:t>
        </w:r>
      </w:fldSimple>
      <w:r>
        <w:t xml:space="preserve">: </w:t>
      </w:r>
      <w:r w:rsidR="0003510A">
        <w:t>Detailed information on a user</w:t>
      </w:r>
      <w:bookmarkEnd w:id="482"/>
    </w:p>
    <w:p w:rsidR="0003510A" w:rsidRDefault="0003510A" w:rsidP="0003510A">
      <w:pPr>
        <w:pStyle w:val="Heading2"/>
      </w:pPr>
      <w:bookmarkStart w:id="483" w:name="_Toc338860640"/>
      <w:r>
        <w:t>Modifying the Charts</w:t>
      </w:r>
      <w:bookmarkEnd w:id="483"/>
    </w:p>
    <w:p w:rsidR="00C645DB" w:rsidRDefault="008602E7" w:rsidP="00C645DB">
      <w:r>
        <w:t>These controls enable you to modify the Changed Items chart:</w:t>
      </w:r>
    </w:p>
    <w:p w:rsidR="008602E7" w:rsidRDefault="008602E7" w:rsidP="008602E7">
      <w:pPr>
        <w:pStyle w:val="RefName"/>
      </w:pPr>
      <w:r>
        <w:t>Minimum changes / item</w:t>
      </w:r>
    </w:p>
    <w:p w:rsidR="008602E7" w:rsidRPr="008602E7" w:rsidRDefault="008A4768" w:rsidP="008602E7">
      <w:pPr>
        <w:pStyle w:val="RefDescription"/>
      </w:pPr>
      <w:r>
        <w:t>An integer value that defines a filter: an item will be included in the chart only if its number of changesets equals or exceeds this value.</w:t>
      </w:r>
    </w:p>
    <w:p w:rsidR="008602E7" w:rsidRDefault="008602E7" w:rsidP="008602E7">
      <w:pPr>
        <w:pStyle w:val="RefName"/>
      </w:pPr>
      <w:r>
        <w:t>Sort order</w:t>
      </w:r>
    </w:p>
    <w:p w:rsidR="008602E7" w:rsidRDefault="004F0799" w:rsidP="004F0799">
      <w:pPr>
        <w:pStyle w:val="RefDescription"/>
      </w:pPr>
      <w:r>
        <w:t>T</w:t>
      </w:r>
      <w:r w:rsidR="008A4768">
        <w:t xml:space="preserve">he order </w:t>
      </w:r>
      <w:r>
        <w:t>in which</w:t>
      </w:r>
      <w:r w:rsidR="008A4768">
        <w:t xml:space="preserve"> the bars</w:t>
      </w:r>
      <w:r>
        <w:t xml:space="preserve"> are displayed</w:t>
      </w:r>
      <w:r w:rsidR="008A4768">
        <w:t xml:space="preserve">: </w:t>
      </w:r>
      <w:r w:rsidR="008A4768" w:rsidRPr="008A4768">
        <w:rPr>
          <w:rStyle w:val="CommandName"/>
        </w:rPr>
        <w:t>Order by name</w:t>
      </w:r>
      <w:r w:rsidR="008A4768">
        <w:t xml:space="preserve"> sorts the bars by </w:t>
      </w:r>
      <w:r w:rsidR="00142F1F">
        <w:t xml:space="preserve">item </w:t>
      </w:r>
      <w:r w:rsidR="008A4768">
        <w:t xml:space="preserve">pathname (ascending); </w:t>
      </w:r>
      <w:r w:rsidR="008A4768" w:rsidRPr="00142F1F">
        <w:rPr>
          <w:rStyle w:val="CommandName"/>
        </w:rPr>
        <w:t>Order by changes</w:t>
      </w:r>
      <w:r w:rsidR="008A4768">
        <w:t xml:space="preserve"> sorts the bars by </w:t>
      </w:r>
      <w:r w:rsidR="00142F1F">
        <w:t xml:space="preserve">size </w:t>
      </w:r>
      <w:r w:rsidR="008A4768">
        <w:t xml:space="preserve">(largest </w:t>
      </w:r>
      <w:r w:rsidR="00142F1F">
        <w:t xml:space="preserve">number of changes </w:t>
      </w:r>
      <w:r w:rsidR="008A4768">
        <w:t>first).</w:t>
      </w:r>
    </w:p>
    <w:p w:rsidR="006C569C" w:rsidRDefault="006C569C" w:rsidP="006C569C">
      <w:r>
        <w:t>This control enables you to modify the Users chart:</w:t>
      </w:r>
    </w:p>
    <w:p w:rsidR="006C569C" w:rsidRDefault="006C569C" w:rsidP="006C569C">
      <w:pPr>
        <w:pStyle w:val="RefName"/>
      </w:pPr>
      <w:r>
        <w:t>Sort order</w:t>
      </w:r>
    </w:p>
    <w:p w:rsidR="006C569C" w:rsidRPr="006C569C" w:rsidRDefault="006C569C" w:rsidP="006C569C">
      <w:pPr>
        <w:pStyle w:val="RefDescription"/>
      </w:pPr>
      <w:r>
        <w:t xml:space="preserve">The order in which the bars are displayed: </w:t>
      </w:r>
      <w:r w:rsidRPr="008A4768">
        <w:rPr>
          <w:rStyle w:val="CommandName"/>
        </w:rPr>
        <w:t>Order by name</w:t>
      </w:r>
      <w:r>
        <w:t xml:space="preserve"> sorts the bars by user name (ascending); </w:t>
      </w:r>
      <w:r w:rsidRPr="00142F1F">
        <w:rPr>
          <w:rStyle w:val="CommandName"/>
        </w:rPr>
        <w:t>Order by changes</w:t>
      </w:r>
      <w:r>
        <w:t xml:space="preserve"> sorts the bars by size (largest number of changes first).</w:t>
      </w:r>
    </w:p>
    <w:p w:rsidR="00B70935" w:rsidRDefault="006C569C" w:rsidP="00B70935">
      <w:r>
        <w:t xml:space="preserve">In the Change Statistics view’s toolbar, you can revise the SCM-level query that yields a set of revisions, providing the raw data for the charts. Clicking the </w:t>
      </w:r>
      <w:r w:rsidRPr="006C569C">
        <w:rPr>
          <w:rStyle w:val="CommandName"/>
        </w:rPr>
        <w:t>Execute</w:t>
      </w:r>
      <w:r>
        <w:t xml:space="preserve"> button runs the revised query and regenerates both charts.</w:t>
      </w:r>
    </w:p>
    <w:p w:rsidR="006C569C" w:rsidRDefault="008B4E1A" w:rsidP="008B4E1A">
      <w:pPr>
        <w:jc w:val="center"/>
      </w:pPr>
      <w:r>
        <w:object w:dxaOrig="7537" w:dyaOrig="1508">
          <v:shape id="_x0000_i1081" type="#_x0000_t75" style="width:376.45pt;height:75.8pt" o:ole="">
            <v:imagedata r:id="rId191" o:title=""/>
          </v:shape>
          <o:OLEObject Type="Embed" ProgID="Visio.Drawing.11" ShapeID="_x0000_i1081" DrawAspect="Content" ObjectID="_1412672937" r:id="rId192"/>
        </w:object>
      </w:r>
    </w:p>
    <w:p w:rsidR="006C569C" w:rsidRDefault="006C569C" w:rsidP="006C569C">
      <w:pPr>
        <w:pStyle w:val="Caption"/>
      </w:pPr>
      <w:bookmarkStart w:id="484" w:name="_Toc338860772"/>
      <w:r>
        <w:t xml:space="preserve">Figure </w:t>
      </w:r>
      <w:fldSimple w:instr=" SEQ Figure \* ARABIC ">
        <w:r w:rsidR="00842BDC">
          <w:rPr>
            <w:noProof/>
          </w:rPr>
          <w:t>94</w:t>
        </w:r>
      </w:fldSimple>
      <w:r>
        <w:t>: Revising the Change Statistics query</w:t>
      </w:r>
      <w:bookmarkEnd w:id="484"/>
    </w:p>
    <w:p w:rsidR="00576AE4" w:rsidRDefault="006C569C" w:rsidP="00B70935">
      <w:r>
        <w:t>The initial query yields all the revisions created during the preceding month in the active workspace’s repository</w:t>
      </w:r>
      <w:r w:rsidR="00576AE4">
        <w:t>:</w:t>
      </w:r>
    </w:p>
    <w:p w:rsidR="00576AE4" w:rsidRDefault="00576AE4" w:rsidP="00576AE4">
      <w:pPr>
        <w:pStyle w:val="Code"/>
      </w:pPr>
      <w:proofErr w:type="gramStart"/>
      <w:r w:rsidRPr="00576AE4">
        <w:t>find</w:t>
      </w:r>
      <w:proofErr w:type="gramEnd"/>
      <w:r w:rsidRPr="00576AE4">
        <w:t xml:space="preserve"> revision</w:t>
      </w:r>
      <w:r w:rsidR="008B4E1A">
        <w:t>s</w:t>
      </w:r>
      <w:r w:rsidRPr="00576AE4">
        <w:t xml:space="preserve"> where date &gt; </w:t>
      </w:r>
      <w:r w:rsidR="008E3F0C" w:rsidRPr="008E3F0C">
        <w:t>"</w:t>
      </w:r>
      <w:r w:rsidRPr="00576AE4">
        <w:rPr>
          <w:rStyle w:val="Parameter"/>
        </w:rPr>
        <w:t>month-ago-date</w:t>
      </w:r>
      <w:r w:rsidR="008E3F0C" w:rsidRPr="008E3F0C">
        <w:t>"</w:t>
      </w:r>
      <w:r w:rsidRPr="00576AE4">
        <w:t xml:space="preserve"> on repository </w:t>
      </w:r>
      <w:r w:rsidR="008E3F0C" w:rsidRPr="008E3F0C">
        <w:t>"</w:t>
      </w:r>
      <w:r>
        <w:rPr>
          <w:rStyle w:val="Parameter"/>
        </w:rPr>
        <w:t>repository</w:t>
      </w:r>
      <w:r w:rsidRPr="00576AE4">
        <w:rPr>
          <w:rStyle w:val="Parameter"/>
        </w:rPr>
        <w:t>-spec</w:t>
      </w:r>
      <w:r w:rsidR="008E3F0C" w:rsidRPr="008E3F0C">
        <w:t>"</w:t>
      </w:r>
    </w:p>
    <w:p w:rsidR="006C569C" w:rsidRDefault="006C569C" w:rsidP="00B70935">
      <w:r>
        <w:t>(If the active</w:t>
      </w:r>
      <w:r w:rsidR="00BA5FE9">
        <w:t xml:space="preserve"> workspace combines items from multiple repositories, you are prompted to choose one of them.)</w:t>
      </w:r>
    </w:p>
    <w:p w:rsidR="006C569C" w:rsidRDefault="008E3F0C" w:rsidP="00B70935">
      <w:r>
        <w:t>Following are typical revised queries:</w:t>
      </w:r>
    </w:p>
    <w:p w:rsidR="008E3F0C" w:rsidRDefault="000009B9" w:rsidP="008E3F0C">
      <w:pPr>
        <w:pStyle w:val="Bullet"/>
      </w:pPr>
      <w:r>
        <w:t>A</w:t>
      </w:r>
      <w:r w:rsidR="008E3F0C">
        <w:t>ll revisions created during the year 2010 in the active workspace’s repository:</w:t>
      </w:r>
    </w:p>
    <w:p w:rsidR="008E3F0C" w:rsidRDefault="008E3F0C" w:rsidP="008E3F0C">
      <w:pPr>
        <w:pStyle w:val="Code"/>
      </w:pPr>
      <w:proofErr w:type="gramStart"/>
      <w:r w:rsidRPr="008E3F0C">
        <w:t>find</w:t>
      </w:r>
      <w:proofErr w:type="gramEnd"/>
      <w:r w:rsidRPr="008E3F0C">
        <w:t xml:space="preserve"> revision</w:t>
      </w:r>
      <w:r w:rsidR="008B4E1A">
        <w:t>s</w:t>
      </w:r>
      <w:r w:rsidRPr="008E3F0C">
        <w:t xml:space="preserve"> where date between "1/1/2010" and "12/31/2010"</w:t>
      </w:r>
    </w:p>
    <w:p w:rsidR="00B70935" w:rsidRDefault="00B70935" w:rsidP="000009B9">
      <w:pPr>
        <w:pStyle w:val="Bullet"/>
      </w:pPr>
      <w:r>
        <w:t xml:space="preserve">All </w:t>
      </w:r>
      <w:r w:rsidR="000009B9">
        <w:t xml:space="preserve">revisions you created in repository </w:t>
      </w:r>
      <w:proofErr w:type="spellStart"/>
      <w:r w:rsidR="000009B9" w:rsidRPr="000009B9">
        <w:rPr>
          <w:rStyle w:val="FileName"/>
        </w:rPr>
        <w:t>fracrepo</w:t>
      </w:r>
      <w:proofErr w:type="spellEnd"/>
      <w:r w:rsidR="000009B9">
        <w:t>:</w:t>
      </w:r>
    </w:p>
    <w:p w:rsidR="000009B9" w:rsidRDefault="000009B9" w:rsidP="000009B9">
      <w:pPr>
        <w:pStyle w:val="Code"/>
      </w:pPr>
      <w:proofErr w:type="gramStart"/>
      <w:r w:rsidRPr="000009B9">
        <w:t>find</w:t>
      </w:r>
      <w:proofErr w:type="gramEnd"/>
      <w:r w:rsidRPr="000009B9">
        <w:t xml:space="preserve"> revision</w:t>
      </w:r>
      <w:r w:rsidR="008B4E1A">
        <w:t>s</w:t>
      </w:r>
      <w:r w:rsidRPr="000009B9">
        <w:t xml:space="preserve"> where owner = "ME" on repository "</w:t>
      </w:r>
      <w:proofErr w:type="spellStart"/>
      <w:r w:rsidRPr="000009B9">
        <w:t>fracrepo</w:t>
      </w:r>
      <w:proofErr w:type="spellEnd"/>
      <w:r w:rsidRPr="000009B9">
        <w:t>"</w:t>
      </w:r>
    </w:p>
    <w:p w:rsidR="00B70935" w:rsidRDefault="000009B9" w:rsidP="00A00CBC">
      <w:pPr>
        <w:pStyle w:val="Bullet"/>
      </w:pPr>
      <w:r>
        <w:t xml:space="preserve">All revisions made </w:t>
      </w:r>
      <w:r w:rsidR="00B70935">
        <w:t xml:space="preserve">on branch </w:t>
      </w:r>
      <w:r w:rsidR="00B70935" w:rsidRPr="00A00CBC">
        <w:rPr>
          <w:rStyle w:val="FileName"/>
        </w:rPr>
        <w:t>/main/</w:t>
      </w:r>
      <w:r w:rsidR="00A00CBC" w:rsidRPr="00A00CBC">
        <w:rPr>
          <w:rStyle w:val="FileName"/>
        </w:rPr>
        <w:t>task398</w:t>
      </w:r>
      <w:r>
        <w:t xml:space="preserve"> before December 2010</w:t>
      </w:r>
      <w:r w:rsidR="00A00CBC">
        <w:t>:</w:t>
      </w:r>
    </w:p>
    <w:p w:rsidR="00B70935" w:rsidRPr="007C50CD" w:rsidRDefault="0011253E" w:rsidP="0058575E">
      <w:pPr>
        <w:pStyle w:val="Code"/>
      </w:pPr>
      <w:proofErr w:type="gramStart"/>
      <w:r w:rsidRPr="0011253E">
        <w:t>find</w:t>
      </w:r>
      <w:proofErr w:type="gramEnd"/>
      <w:r w:rsidRPr="0011253E">
        <w:t xml:space="preserve"> revision</w:t>
      </w:r>
      <w:r w:rsidR="008B4E1A">
        <w:t>s</w:t>
      </w:r>
      <w:r w:rsidRPr="0011253E">
        <w:t xml:space="preserve"> where branch = "/main" and date &lt; "12/1/2010"</w:t>
      </w:r>
    </w:p>
    <w:p w:rsidR="00BE58CC" w:rsidRDefault="00BE58CC" w:rsidP="00BE58CC">
      <w:pPr>
        <w:pStyle w:val="Heading1"/>
      </w:pPr>
      <w:r>
        <w:lastRenderedPageBreak/>
        <w:br/>
      </w:r>
      <w:bookmarkStart w:id="485" w:name="_Toc338860641"/>
      <w:r>
        <w:t xml:space="preserve">The Code Reviews </w:t>
      </w:r>
      <w:r w:rsidR="00F81E40">
        <w:t>View</w:t>
      </w:r>
      <w:bookmarkEnd w:id="485"/>
    </w:p>
    <w:p w:rsidR="0056173F" w:rsidRDefault="007C50CD" w:rsidP="0056173F">
      <w:r>
        <w:t xml:space="preserve">The </w:t>
      </w:r>
      <w:bookmarkStart w:id="486" w:name="view_codereviewslist"/>
      <w:r>
        <w:t>Code Reviews</w:t>
      </w:r>
      <w:bookmarkEnd w:id="486"/>
      <w:r>
        <w:t xml:space="preserve"> view</w:t>
      </w:r>
      <w:r w:rsidR="00FC2C27">
        <w:t xml:space="preserve"> </w:t>
      </w:r>
      <w:r w:rsidR="00720C47">
        <w:t xml:space="preserve">contains a table that </w:t>
      </w:r>
      <w:r w:rsidR="00FC2C27">
        <w:t>list</w:t>
      </w:r>
      <w:r w:rsidR="00720C47">
        <w:t>s</w:t>
      </w:r>
      <w:r w:rsidR="00FC2C27">
        <w:t xml:space="preserve"> some or all of the </w:t>
      </w:r>
      <w:r w:rsidR="00FC2C27" w:rsidRPr="00FC2C27">
        <w:rPr>
          <w:rStyle w:val="GlossaryTerm"/>
        </w:rPr>
        <w:t>code reviews</w:t>
      </w:r>
      <w:r w:rsidR="00FC2C27">
        <w:t xml:space="preserve"> that users have created, using the command </w:t>
      </w:r>
      <w:r w:rsidR="008600C4">
        <w:fldChar w:fldCharType="begin"/>
      </w:r>
      <w:r w:rsidR="00720C47">
        <w:instrText xml:space="preserve"> </w:instrText>
      </w:r>
      <w:r w:rsidR="00720C47" w:rsidRPr="00854BC0">
        <w:rPr>
          <w:rStyle w:val="CrossRef"/>
        </w:rPr>
        <w:instrText>R</w:instrText>
      </w:r>
      <w:r w:rsidR="00720C47">
        <w:instrText xml:space="preserve">EF cmd_newcodereviewbranch </w:instrText>
      </w:r>
      <w:r w:rsidR="002E2077">
        <w:instrText>\* Charformat \h</w:instrText>
      </w:r>
      <w:r w:rsidR="00720C47">
        <w:instrText xml:space="preserve"> </w:instrText>
      </w:r>
      <w:r w:rsidR="008600C4">
        <w:fldChar w:fldCharType="separate"/>
      </w:r>
      <w:proofErr w:type="gramStart"/>
      <w:r w:rsidR="005673ED" w:rsidRPr="005673ED">
        <w:rPr>
          <w:rStyle w:val="CrossRef"/>
        </w:rPr>
        <w:t>New</w:t>
      </w:r>
      <w:proofErr w:type="gramEnd"/>
      <w:r w:rsidR="005673ED" w:rsidRPr="005673ED">
        <w:rPr>
          <w:rStyle w:val="CrossRef"/>
        </w:rPr>
        <w:t xml:space="preserve"> code review for this branch</w:t>
      </w:r>
      <w:r w:rsidR="008600C4">
        <w:fldChar w:fldCharType="end"/>
      </w:r>
      <w:r w:rsidR="00720C47">
        <w:t xml:space="preserve"> or </w:t>
      </w:r>
      <w:r w:rsidR="008600C4">
        <w:fldChar w:fldCharType="begin"/>
      </w:r>
      <w:r w:rsidR="00720C47">
        <w:instrText xml:space="preserve"> </w:instrText>
      </w:r>
      <w:r w:rsidR="00720C47" w:rsidRPr="00854BC0">
        <w:rPr>
          <w:rStyle w:val="CrossRef"/>
        </w:rPr>
        <w:instrText>R</w:instrText>
      </w:r>
      <w:r w:rsidR="00720C47">
        <w:instrText xml:space="preserve">EF cmd_newcodereviewchangeset </w:instrText>
      </w:r>
      <w:r w:rsidR="002E2077">
        <w:instrText>\* Charformat \h</w:instrText>
      </w:r>
      <w:r w:rsidR="00720C47">
        <w:instrText xml:space="preserve"> </w:instrText>
      </w:r>
      <w:r w:rsidR="008600C4">
        <w:fldChar w:fldCharType="separate"/>
      </w:r>
      <w:r w:rsidR="005673ED" w:rsidRPr="005673ED">
        <w:rPr>
          <w:rStyle w:val="CrossRef"/>
        </w:rPr>
        <w:t>New code review for this changeset</w:t>
      </w:r>
      <w:r w:rsidR="008600C4">
        <w:fldChar w:fldCharType="end"/>
      </w:r>
      <w:r w:rsidR="008B4E1A">
        <w:t xml:space="preserve"> from the branch and changeset context menus respectively</w:t>
      </w:r>
      <w:r w:rsidR="00720C47">
        <w:t xml:space="preserve">. You can use this table to locate a particular code review and open it. Plastic SCM uses a separate window, the </w:t>
      </w:r>
      <w:r w:rsidR="008600C4">
        <w:fldChar w:fldCharType="begin"/>
      </w:r>
      <w:r w:rsidR="00720C47">
        <w:instrText xml:space="preserve"> </w:instrText>
      </w:r>
      <w:r w:rsidR="00720C47" w:rsidRPr="00854BC0">
        <w:rPr>
          <w:rStyle w:val="CrossRef"/>
        </w:rPr>
        <w:instrText>R</w:instrText>
      </w:r>
      <w:r w:rsidR="00720C47">
        <w:instrText xml:space="preserve">EF window_codereview </w:instrText>
      </w:r>
      <w:r w:rsidR="002E2077">
        <w:instrText>\* Charformat \h</w:instrText>
      </w:r>
      <w:r w:rsidR="00720C47">
        <w:instrText xml:space="preserve"> </w:instrText>
      </w:r>
      <w:r w:rsidR="008600C4">
        <w:fldChar w:fldCharType="separate"/>
      </w:r>
      <w:r w:rsidR="005673ED" w:rsidRPr="005673ED">
        <w:rPr>
          <w:rStyle w:val="CrossRef"/>
        </w:rPr>
        <w:t>Code Review</w:t>
      </w:r>
      <w:r w:rsidR="008600C4">
        <w:fldChar w:fldCharType="end"/>
      </w:r>
      <w:r w:rsidR="00720C47">
        <w:t xml:space="preserve"> window, to display the contents of an individual code review.</w:t>
      </w:r>
    </w:p>
    <w:p w:rsidR="00FC2C27" w:rsidRDefault="00FC2C27" w:rsidP="0056173F">
      <w:pPr>
        <w:pStyle w:val="Heading2"/>
      </w:pPr>
      <w:bookmarkStart w:id="487" w:name="_Toc338860642"/>
      <w:r>
        <w:t>Columns in the Code Reviews View</w:t>
      </w:r>
      <w:bookmarkEnd w:id="487"/>
    </w:p>
    <w:p w:rsidR="00FC2C27" w:rsidRDefault="00720C47" w:rsidP="00720C47">
      <w:pPr>
        <w:pStyle w:val="RefName"/>
      </w:pPr>
      <w:r>
        <w:t>Title</w:t>
      </w:r>
    </w:p>
    <w:p w:rsidR="00720C47" w:rsidRPr="00720C47" w:rsidRDefault="00720C47" w:rsidP="00720C47">
      <w:pPr>
        <w:pStyle w:val="RefDescription"/>
      </w:pPr>
      <w:proofErr w:type="gramStart"/>
      <w:r>
        <w:t>The name of the code review.</w:t>
      </w:r>
      <w:proofErr w:type="gramEnd"/>
    </w:p>
    <w:p w:rsidR="00720C47" w:rsidRDefault="00720C47" w:rsidP="00720C47">
      <w:pPr>
        <w:pStyle w:val="RefName"/>
      </w:pPr>
      <w:r>
        <w:t>Status</w:t>
      </w:r>
    </w:p>
    <w:p w:rsidR="00720C47" w:rsidRPr="00720C47" w:rsidRDefault="00720C47" w:rsidP="00720C47">
      <w:pPr>
        <w:pStyle w:val="RefDescription"/>
      </w:pPr>
      <w:r>
        <w:t xml:space="preserve">One of these values: </w:t>
      </w:r>
      <w:r w:rsidRPr="00720C47">
        <w:rPr>
          <w:rStyle w:val="Status"/>
        </w:rPr>
        <w:t>Pending</w:t>
      </w:r>
      <w:r>
        <w:t xml:space="preserve">, </w:t>
      </w:r>
      <w:r w:rsidRPr="00720C47">
        <w:rPr>
          <w:rStyle w:val="Status"/>
        </w:rPr>
        <w:t>Approved</w:t>
      </w:r>
      <w:r>
        <w:t xml:space="preserve">, </w:t>
      </w:r>
      <w:r w:rsidRPr="00720C47">
        <w:rPr>
          <w:rStyle w:val="Status"/>
        </w:rPr>
        <w:t>Discarded</w:t>
      </w:r>
      <w:r>
        <w:t>.</w:t>
      </w:r>
    </w:p>
    <w:p w:rsidR="00720C47" w:rsidRDefault="00720C47" w:rsidP="00720C47">
      <w:pPr>
        <w:pStyle w:val="RefName"/>
      </w:pPr>
      <w:r>
        <w:t>Reviewed object</w:t>
      </w:r>
    </w:p>
    <w:p w:rsidR="00720C47" w:rsidRPr="00720C47" w:rsidRDefault="00E55F22" w:rsidP="00720C47">
      <w:pPr>
        <w:pStyle w:val="RefDescription"/>
      </w:pPr>
      <w:proofErr w:type="gramStart"/>
      <w:r>
        <w:t>The name of the branch, or the number of the changeset, for which the code review was created.</w:t>
      </w:r>
      <w:proofErr w:type="gramEnd"/>
    </w:p>
    <w:p w:rsidR="00720C47" w:rsidRDefault="00720C47" w:rsidP="00720C47">
      <w:pPr>
        <w:pStyle w:val="RefName"/>
      </w:pPr>
      <w:r>
        <w:t>Assignee</w:t>
      </w:r>
    </w:p>
    <w:p w:rsidR="00E55F22" w:rsidRDefault="00E55F22" w:rsidP="00E55F22">
      <w:pPr>
        <w:pStyle w:val="RefDescription"/>
      </w:pPr>
      <w:proofErr w:type="gramStart"/>
      <w:r>
        <w:t>The user or group to whom the code review is currently assigned.</w:t>
      </w:r>
      <w:proofErr w:type="gramEnd"/>
      <w:r>
        <w:t xml:space="preserve"> This field can be empty, indicating that the code review is not currently assigned to anyone.</w:t>
      </w:r>
    </w:p>
    <w:p w:rsidR="00E55F22" w:rsidRPr="00E55F22" w:rsidRDefault="00E55F22" w:rsidP="00E55F22">
      <w:pPr>
        <w:pStyle w:val="RefDescription"/>
      </w:pPr>
      <w:r>
        <w:t xml:space="preserve">A code review’s assignee can be changed in its </w:t>
      </w:r>
      <w:r w:rsidR="008600C4">
        <w:fldChar w:fldCharType="begin"/>
      </w:r>
      <w:r>
        <w:instrText xml:space="preserve"> </w:instrText>
      </w:r>
      <w:r w:rsidRPr="00854BC0">
        <w:rPr>
          <w:rStyle w:val="CrossRef"/>
        </w:rPr>
        <w:instrText>R</w:instrText>
      </w:r>
      <w:r>
        <w:instrText xml:space="preserve">EF codereview_properties </w:instrText>
      </w:r>
      <w:r w:rsidR="002E2077">
        <w:instrText>\* Charformat \h</w:instrText>
      </w:r>
      <w:r>
        <w:instrText xml:space="preserve"> </w:instrText>
      </w:r>
      <w:r w:rsidR="008600C4">
        <w:fldChar w:fldCharType="separate"/>
      </w:r>
      <w:r w:rsidR="005673ED" w:rsidRPr="005673ED">
        <w:rPr>
          <w:rStyle w:val="CrossRef"/>
        </w:rPr>
        <w:t>Properties</w:t>
      </w:r>
      <w:r w:rsidR="008600C4">
        <w:fldChar w:fldCharType="end"/>
      </w:r>
      <w:r>
        <w:t xml:space="preserve"> window.</w:t>
      </w:r>
    </w:p>
    <w:p w:rsidR="00720C47" w:rsidRDefault="00720C47" w:rsidP="00720C47">
      <w:pPr>
        <w:pStyle w:val="RefName"/>
      </w:pPr>
      <w:r>
        <w:t>Owner</w:t>
      </w:r>
    </w:p>
    <w:p w:rsidR="00E55F22" w:rsidRPr="00E55F22" w:rsidRDefault="00E55F22" w:rsidP="00E55F22">
      <w:pPr>
        <w:pStyle w:val="RefDescription"/>
      </w:pPr>
      <w:proofErr w:type="gramStart"/>
      <w:r>
        <w:t>The user who created the code review.</w:t>
      </w:r>
      <w:proofErr w:type="gramEnd"/>
    </w:p>
    <w:p w:rsidR="00720C47" w:rsidRDefault="00720C47" w:rsidP="00720C47">
      <w:pPr>
        <w:pStyle w:val="RefName"/>
      </w:pPr>
      <w:r>
        <w:lastRenderedPageBreak/>
        <w:t>Creation date</w:t>
      </w:r>
    </w:p>
    <w:p w:rsidR="00720C47" w:rsidRPr="00FC2C27" w:rsidRDefault="00E55F22" w:rsidP="00434CA2">
      <w:pPr>
        <w:pStyle w:val="RefDescription"/>
      </w:pPr>
      <w:proofErr w:type="gramStart"/>
      <w:r>
        <w:t>A timestamp indicating when the code review was created.</w:t>
      </w:r>
      <w:proofErr w:type="gramEnd"/>
    </w:p>
    <w:p w:rsidR="0056173F" w:rsidRDefault="0056173F" w:rsidP="0056173F">
      <w:pPr>
        <w:pStyle w:val="Heading2"/>
      </w:pPr>
      <w:bookmarkStart w:id="488" w:name="_Toc338860643"/>
      <w:r>
        <w:t xml:space="preserve">Commands </w:t>
      </w:r>
      <w:r w:rsidR="004F451A">
        <w:t xml:space="preserve">in the </w:t>
      </w:r>
      <w:r>
        <w:t>Code Review</w:t>
      </w:r>
      <w:r w:rsidR="004F451A">
        <w:t>s View</w:t>
      </w:r>
      <w:bookmarkEnd w:id="488"/>
    </w:p>
    <w:p w:rsidR="004F451A" w:rsidRDefault="004F451A" w:rsidP="004F451A">
      <w:pPr>
        <w:pStyle w:val="Heading3"/>
      </w:pPr>
      <w:bookmarkStart w:id="489" w:name="_Toc338860644"/>
      <w:r>
        <w:t>Toolbar Commands</w:t>
      </w:r>
      <w:bookmarkEnd w:id="489"/>
    </w:p>
    <w:p w:rsidR="008B4E1A" w:rsidRDefault="008B4E1A" w:rsidP="008B4E1A">
      <w:pPr>
        <w:pStyle w:val="RefName"/>
      </w:pPr>
      <w:r>
        <w:t>Standard filters list</w:t>
      </w:r>
    </w:p>
    <w:p w:rsidR="008B4E1A" w:rsidRDefault="008B4E1A" w:rsidP="008B4E1A">
      <w:pPr>
        <w:pStyle w:val="RefDescription"/>
      </w:pPr>
      <w:r>
        <w:t>This view provides the following standard filters that can be selected in the dropdown list:</w:t>
      </w:r>
    </w:p>
    <w:p w:rsidR="008B4E1A" w:rsidRDefault="008B4E1A" w:rsidP="008B4E1A">
      <w:pPr>
        <w:pStyle w:val="Bullet2"/>
      </w:pPr>
      <w:r w:rsidRPr="004F451A">
        <w:rPr>
          <w:rStyle w:val="Strong"/>
        </w:rPr>
        <w:t>All code reviews</w:t>
      </w:r>
      <w:r>
        <w:t xml:space="preserve"> – Display all code reviews</w:t>
      </w:r>
    </w:p>
    <w:p w:rsidR="008B4E1A" w:rsidRDefault="008B4E1A" w:rsidP="008B4E1A">
      <w:pPr>
        <w:pStyle w:val="Bullet2"/>
      </w:pPr>
      <w:r w:rsidRPr="004F451A">
        <w:rPr>
          <w:rStyle w:val="Strong"/>
        </w:rPr>
        <w:t>Pending reviews</w:t>
      </w:r>
      <w:r>
        <w:t xml:space="preserve"> – Display all code reviews whose status is </w:t>
      </w:r>
      <w:proofErr w:type="gramStart"/>
      <w:r w:rsidRPr="0016214B">
        <w:rPr>
          <w:rStyle w:val="Status"/>
        </w:rPr>
        <w:t>Pending</w:t>
      </w:r>
      <w:proofErr w:type="gramEnd"/>
      <w:r>
        <w:t>.</w:t>
      </w:r>
    </w:p>
    <w:p w:rsidR="008B4E1A" w:rsidRDefault="008B4E1A" w:rsidP="008B4E1A">
      <w:pPr>
        <w:pStyle w:val="Bullet2"/>
      </w:pPr>
      <w:r w:rsidRPr="004F451A">
        <w:rPr>
          <w:rStyle w:val="Strong"/>
        </w:rPr>
        <w:t>My reviews</w:t>
      </w:r>
      <w:r>
        <w:t xml:space="preserve"> – Display all code reviews that you created.</w:t>
      </w:r>
    </w:p>
    <w:p w:rsidR="008B4E1A" w:rsidRDefault="008B4E1A" w:rsidP="00441387">
      <w:pPr>
        <w:pStyle w:val="Bullet2"/>
      </w:pPr>
      <w:r w:rsidRPr="004F451A">
        <w:rPr>
          <w:rStyle w:val="Strong"/>
        </w:rPr>
        <w:t>Assigned to me</w:t>
      </w:r>
      <w:r>
        <w:t xml:space="preserve"> – Display all code reviews that are currently assigned to you personally. (Do not include code reviews that are assigned to groups that you belong to.)</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5673ED" w:rsidRPr="005673ED">
        <w:rPr>
          <w:rStyle w:val="CrossRef"/>
        </w:rPr>
        <w:t>Exporting</w:t>
      </w:r>
      <w:proofErr w:type="gramEnd"/>
      <w:r w:rsidR="005673ED" w:rsidRPr="005673ED">
        <w:rPr>
          <w:rStyle w:val="CrossRef"/>
        </w:rPr>
        <w:t xml:space="preserve"> the table contents to a text file</w:t>
      </w:r>
      <w:r w:rsidR="008600C4">
        <w:fldChar w:fldCharType="end"/>
      </w:r>
      <w:r>
        <w:t xml:space="preserve"> section for more details.   </w:t>
      </w:r>
    </w:p>
    <w:p w:rsidR="005673ED" w:rsidRDefault="008600C4" w:rsidP="00EB79F0">
      <w:pPr>
        <w:pStyle w:val="RefName"/>
      </w:pPr>
      <w:r>
        <w:fldChar w:fldCharType="begin"/>
      </w:r>
      <w:r w:rsidR="00603C22">
        <w:instrText xml:space="preserve"> REF filter \h </w:instrText>
      </w:r>
      <w:r>
        <w:fldChar w:fldCharType="separate"/>
      </w:r>
      <w:r w:rsidR="005673ED">
        <w:t>Filter</w:t>
      </w:r>
    </w:p>
    <w:p w:rsidR="005673ED" w:rsidRDefault="005673ED" w:rsidP="00331188">
      <w:pPr>
        <w:pStyle w:val="RefDescription"/>
      </w:pPr>
      <w:r>
        <w:t xml:space="preserve">You can use this field to reduce the table to a subset of its rows. See section </w:t>
      </w:r>
      <w:proofErr w:type="gramStart"/>
      <w:r w:rsidRPr="005673ED">
        <w:rPr>
          <w:rStyle w:val="CrossRef"/>
        </w:rPr>
        <w:t>Filtering</w:t>
      </w:r>
      <w:proofErr w:type="gramEnd"/>
      <w:r w:rsidRPr="005673ED">
        <w:rPr>
          <w:rStyle w:val="CrossRef"/>
        </w:rPr>
        <w:t xml:space="preserve"> the Rows of a Table</w:t>
      </w:r>
      <w:r>
        <w:t>.</w:t>
      </w:r>
    </w:p>
    <w:p w:rsidR="004F451A" w:rsidRDefault="005673ED" w:rsidP="008B4E1A">
      <w:pPr>
        <w:pStyle w:val="RefDescription"/>
        <w:ind w:left="0"/>
      </w:pPr>
      <w:r>
        <w:t xml:space="preserve"> </w:t>
      </w:r>
      <w:r w:rsidR="008600C4">
        <w:fldChar w:fldCharType="end"/>
      </w:r>
    </w:p>
    <w:p w:rsidR="005673ED" w:rsidRDefault="008600C4" w:rsidP="005673ED">
      <w:pPr>
        <w:pStyle w:val="Heading3"/>
      </w:pPr>
      <w:r>
        <w:fldChar w:fldCharType="begin"/>
      </w:r>
      <w:r w:rsidR="005C0260">
        <w:instrText xml:space="preserve"> REF advanced \h </w:instrText>
      </w:r>
      <w:r>
        <w:fldChar w:fldCharType="separate"/>
      </w:r>
      <w:bookmarkStart w:id="490" w:name="_Toc338860645"/>
      <w:r w:rsidR="005673ED">
        <w:t>Advanced</w:t>
      </w:r>
      <w:bookmarkEnd w:id="490"/>
    </w:p>
    <w:p w:rsidR="004F451A" w:rsidRPr="004F451A" w:rsidRDefault="005673ED" w:rsidP="005C026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5673ED">
        <w:rPr>
          <w:rStyle w:val="CrossRef"/>
        </w:rPr>
        <w:t>Advanced Mode: Revising the Query that Produces a Table</w:t>
      </w:r>
      <w:r>
        <w:t>.</w:t>
      </w:r>
      <w:r w:rsidR="008600C4">
        <w:fldChar w:fldCharType="end"/>
      </w:r>
    </w:p>
    <w:p w:rsidR="004F451A" w:rsidRPr="004F451A" w:rsidRDefault="004F451A" w:rsidP="004F451A">
      <w:pPr>
        <w:pStyle w:val="Heading3"/>
      </w:pPr>
      <w:bookmarkStart w:id="491" w:name="_Toc338860646"/>
      <w:r>
        <w:t>Context Menu Commands</w:t>
      </w:r>
      <w:bookmarkEnd w:id="491"/>
    </w:p>
    <w:p w:rsidR="0056173F" w:rsidRDefault="0056173F" w:rsidP="0056173F">
      <w:pPr>
        <w:pStyle w:val="RefName"/>
      </w:pPr>
      <w:r>
        <w:t>Open</w:t>
      </w:r>
    </w:p>
    <w:p w:rsidR="0056173F" w:rsidRDefault="002D4D5B" w:rsidP="0056173F">
      <w:pPr>
        <w:pStyle w:val="RefDescription"/>
      </w:pPr>
      <w:r>
        <w:t>Open a Code Review window, showing the contents of the selected code review. You can use this window to browse existing review comments and add new ones.</w:t>
      </w:r>
    </w:p>
    <w:p w:rsidR="0056173F" w:rsidRDefault="0056173F" w:rsidP="0056173F">
      <w:pPr>
        <w:pStyle w:val="RefName"/>
      </w:pPr>
      <w:bookmarkStart w:id="492" w:name="codereview_properties"/>
      <w:r>
        <w:t>Properties</w:t>
      </w:r>
      <w:bookmarkEnd w:id="492"/>
    </w:p>
    <w:p w:rsidR="0056173F" w:rsidRDefault="002D4D5B" w:rsidP="0056173F">
      <w:pPr>
        <w:pStyle w:val="RefDescription"/>
      </w:pPr>
      <w:r>
        <w:t>Open a dialog in which you can view and modify the settings of the selected code review</w:t>
      </w:r>
      <w:r w:rsidR="00717989">
        <w:t>.</w:t>
      </w:r>
    </w:p>
    <w:p w:rsidR="0056173F" w:rsidRDefault="0056173F" w:rsidP="0056173F">
      <w:pPr>
        <w:pStyle w:val="RefName"/>
      </w:pPr>
      <w:r>
        <w:lastRenderedPageBreak/>
        <w:t>Delete</w:t>
      </w:r>
    </w:p>
    <w:p w:rsidR="00BE58CC" w:rsidRPr="006B693B" w:rsidRDefault="00717989" w:rsidP="005C0260">
      <w:pPr>
        <w:pStyle w:val="RefDescription"/>
      </w:pPr>
      <w:r>
        <w:t>Permanently remove the selected code review. Be careful! There is no way to recover the comments in a code review that has been removed.</w:t>
      </w:r>
    </w:p>
    <w:p w:rsidR="00BB27F8" w:rsidRPr="006B693B" w:rsidRDefault="00BB27F8" w:rsidP="00BB27F8">
      <w:pPr>
        <w:pStyle w:val="Heading1"/>
      </w:pPr>
      <w:r>
        <w:lastRenderedPageBreak/>
        <w:br/>
      </w:r>
      <w:bookmarkStart w:id="493" w:name="_Toc338860647"/>
      <w:r>
        <w:t xml:space="preserve">The </w:t>
      </w:r>
      <w:r w:rsidR="00365F32">
        <w:t>Code Review</w:t>
      </w:r>
      <w:r w:rsidR="00BE58CC">
        <w:t xml:space="preserve"> </w:t>
      </w:r>
      <w:r w:rsidR="00F81E40">
        <w:t>Window</w:t>
      </w:r>
      <w:bookmarkEnd w:id="493"/>
    </w:p>
    <w:p w:rsidR="00372723" w:rsidRDefault="007C50CD" w:rsidP="00BB27F8">
      <w:r>
        <w:t xml:space="preserve">The </w:t>
      </w:r>
      <w:bookmarkStart w:id="494" w:name="window_codereview"/>
      <w:r>
        <w:t>Code Review</w:t>
      </w:r>
      <w:bookmarkEnd w:id="494"/>
      <w:r>
        <w:t xml:space="preserve"> window</w:t>
      </w:r>
      <w:r w:rsidR="00EB3531">
        <w:t xml:space="preserve"> </w:t>
      </w:r>
      <w:r w:rsidR="00B846E6">
        <w:t xml:space="preserve">is a </w:t>
      </w:r>
      <w:r w:rsidR="008600C4">
        <w:fldChar w:fldCharType="begin"/>
      </w:r>
      <w:r w:rsidR="00B846E6">
        <w:instrText xml:space="preserve"> </w:instrText>
      </w:r>
      <w:r w:rsidR="00B846E6" w:rsidRPr="00603C22">
        <w:rPr>
          <w:rStyle w:val="CrossRef"/>
        </w:rPr>
        <w:instrText>R</w:instrText>
      </w:r>
      <w:r w:rsidR="00B846E6">
        <w:instrText xml:space="preserve">EF window_superdiff </w:instrText>
      </w:r>
      <w:r w:rsidR="00603C22">
        <w:instrText xml:space="preserve">\* Charformat </w:instrText>
      </w:r>
      <w:r w:rsidR="00B846E6">
        <w:instrText xml:space="preserve">\h </w:instrText>
      </w:r>
      <w:r w:rsidR="008600C4">
        <w:fldChar w:fldCharType="separate"/>
      </w:r>
      <w:proofErr w:type="spellStart"/>
      <w:r w:rsidR="005673ED" w:rsidRPr="005673ED">
        <w:rPr>
          <w:rStyle w:val="CrossRef"/>
        </w:rPr>
        <w:t>SuperDiff</w:t>
      </w:r>
      <w:proofErr w:type="spellEnd"/>
      <w:r w:rsidR="008600C4">
        <w:fldChar w:fldCharType="end"/>
      </w:r>
      <w:r w:rsidR="00B846E6">
        <w:t xml:space="preserve"> window with some extra functionality: developers can add one or more comments to any line of any text-file revision that the window displays.</w:t>
      </w:r>
      <w:r w:rsidR="00372723">
        <w:t xml:space="preserve"> All the comments appear in a separate, scrollable pane at the bottom of the window. Indicators on individual lines make it easy to see which ones have comments, and to display a particular line’s comments.</w:t>
      </w:r>
      <w:r w:rsidR="00FC6D9C">
        <w:t xml:space="preserve"> Separator bars adjust the allocation of space among the Code Review window’s three panes.</w:t>
      </w:r>
    </w:p>
    <w:p w:rsidR="00C06D76" w:rsidRDefault="0095756B" w:rsidP="0095756B">
      <w:pPr>
        <w:jc w:val="center"/>
      </w:pPr>
      <w:r>
        <w:object w:dxaOrig="8631" w:dyaOrig="5932">
          <v:shape id="_x0000_i1082" type="#_x0000_t75" style="width:430.7pt;height:296.3pt" o:ole="">
            <v:imagedata r:id="rId193" o:title=""/>
          </v:shape>
          <o:OLEObject Type="Embed" ProgID="Visio.Drawing.11" ShapeID="_x0000_i1082" DrawAspect="Content" ObjectID="_1412672938" r:id="rId194"/>
        </w:object>
      </w:r>
    </w:p>
    <w:p w:rsidR="00C06D76" w:rsidRDefault="00C06D76" w:rsidP="00C06D76">
      <w:pPr>
        <w:pStyle w:val="Caption"/>
      </w:pPr>
      <w:bookmarkStart w:id="495" w:name="_Toc338860773"/>
      <w:r>
        <w:t xml:space="preserve">Figure </w:t>
      </w:r>
      <w:fldSimple w:instr=" SEQ Figure \* ARABIC ">
        <w:r w:rsidR="00842BDC">
          <w:rPr>
            <w:noProof/>
          </w:rPr>
          <w:t>95</w:t>
        </w:r>
      </w:fldSimple>
      <w:r>
        <w:t>: Code Review window</w:t>
      </w:r>
      <w:bookmarkEnd w:id="495"/>
    </w:p>
    <w:p w:rsidR="00372723" w:rsidRDefault="00372723" w:rsidP="00372723">
      <w:r>
        <w:t>These commands create code reviews:</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branch </w:instrText>
      </w:r>
      <w:r w:rsidR="00603C22">
        <w:instrText xml:space="preserve">\* Charformat </w:instrText>
      </w:r>
      <w:r w:rsidR="00B07F25">
        <w:instrText xml:space="preserve">\h </w:instrText>
      </w:r>
      <w:r>
        <w:fldChar w:fldCharType="separate"/>
      </w:r>
      <w:r w:rsidR="005673ED" w:rsidRPr="005673ED">
        <w:rPr>
          <w:rStyle w:val="CrossRef"/>
        </w:rPr>
        <w:t>New code review for this branch</w:t>
      </w:r>
      <w:r>
        <w:fldChar w:fldCharType="end"/>
      </w:r>
      <w:r w:rsidR="00372723">
        <w:t xml:space="preserve"> – creates a code review</w:t>
      </w:r>
      <w:r w:rsidR="0095756B">
        <w:t xml:space="preserve"> with all the revisions modified on the branch, even if they are contained on more than one changeset. </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changeset </w:instrText>
      </w:r>
      <w:r w:rsidR="00603C22">
        <w:instrText xml:space="preserve">\* Charformat </w:instrText>
      </w:r>
      <w:r w:rsidR="00B07F25">
        <w:instrText xml:space="preserve">\h </w:instrText>
      </w:r>
      <w:r>
        <w:fldChar w:fldCharType="separate"/>
      </w:r>
      <w:r w:rsidR="005673ED" w:rsidRPr="005673ED">
        <w:rPr>
          <w:rStyle w:val="CrossRef"/>
        </w:rPr>
        <w:t>New code review for this changeset</w:t>
      </w:r>
      <w:r>
        <w:fldChar w:fldCharType="end"/>
      </w:r>
      <w:r w:rsidR="00372723">
        <w:t xml:space="preserve"> – creates a code review with </w:t>
      </w:r>
      <w:r w:rsidR="000F29EF">
        <w:t>all the revisions checked in together as part of the selected changeset</w:t>
      </w:r>
      <w:r w:rsidR="00372723">
        <w:t>.</w:t>
      </w:r>
    </w:p>
    <w:p w:rsidR="00C06D76" w:rsidRDefault="00C06D76" w:rsidP="00C06D76">
      <w:pPr>
        <w:pStyle w:val="Heading2"/>
      </w:pPr>
      <w:bookmarkStart w:id="496" w:name="_Toc338860648"/>
      <w:r>
        <w:t xml:space="preserve">Viewing </w:t>
      </w:r>
      <w:r w:rsidR="00372723">
        <w:t xml:space="preserve">Existing </w:t>
      </w:r>
      <w:r>
        <w:t>Comments</w:t>
      </w:r>
      <w:bookmarkEnd w:id="496"/>
    </w:p>
    <w:p w:rsidR="00C067A4" w:rsidRDefault="00C067A4" w:rsidP="00C06D76">
      <w:r>
        <w:t>The right side of the Diff display contains the “revision of interest” – that is, the revision in the branch or changeset for which the code review was created. The left side contains the immediate predecessor revision.</w:t>
      </w:r>
      <w:r w:rsidR="006C224A">
        <w:t xml:space="preserve"> Accordingly, c</w:t>
      </w:r>
      <w:r>
        <w:t>omments apply to the</w:t>
      </w:r>
      <w:r w:rsidR="006C224A">
        <w:t xml:space="preserve"> right-side revision only.</w:t>
      </w:r>
    </w:p>
    <w:p w:rsidR="00500609" w:rsidRDefault="00500609" w:rsidP="00500609">
      <w:pPr>
        <w:pStyle w:val="Heading3"/>
      </w:pPr>
      <w:bookmarkStart w:id="497" w:name="_Toc338860649"/>
      <w:r>
        <w:t>Using the Comments Pane</w:t>
      </w:r>
      <w:bookmarkEnd w:id="497"/>
    </w:p>
    <w:p w:rsidR="00FC6D9C" w:rsidRDefault="006C224A" w:rsidP="00C06D76">
      <w:r>
        <w:t xml:space="preserve">The comments pane at the bottom of the window shows all the comments for all the revisions in the </w:t>
      </w:r>
      <w:r w:rsidR="00EA2CF8">
        <w:t xml:space="preserve">code review’s </w:t>
      </w:r>
      <w:r>
        <w:t xml:space="preserve">branch or changeset, ordered chronologically (oldest one first). </w:t>
      </w:r>
      <w:r w:rsidR="00FC6D9C">
        <w:t>Each comment is annotated with the name of the user who created it, how long ago it was created, and line-number/pathname information to identify the target of the comment. (The revision identifier is listed in the items table at the top of the window.)</w:t>
      </w:r>
    </w:p>
    <w:p w:rsidR="006C224A" w:rsidRDefault="006C224A" w:rsidP="00C06D76">
      <w:bookmarkStart w:id="498" w:name="codereview_comments"/>
      <w:r>
        <w:lastRenderedPageBreak/>
        <w:t xml:space="preserve">Selecting </w:t>
      </w:r>
      <w:r w:rsidR="00EA2CF8">
        <w:t>a</w:t>
      </w:r>
      <w:r>
        <w:t xml:space="preserve"> comment reveals </w:t>
      </w:r>
      <w:r w:rsidRPr="006C224A">
        <w:rPr>
          <w:rStyle w:val="CommandName"/>
        </w:rPr>
        <w:t>Edit</w:t>
      </w:r>
      <w:r>
        <w:t xml:space="preserve"> and </w:t>
      </w:r>
      <w:r w:rsidRPr="006C224A">
        <w:rPr>
          <w:rStyle w:val="CommandName"/>
        </w:rPr>
        <w:t>Delete</w:t>
      </w:r>
      <w:r>
        <w:t xml:space="preserve"> controls for </w:t>
      </w:r>
      <w:r w:rsidR="00EA2CF8">
        <w:t>it</w:t>
      </w:r>
      <w:r>
        <w:t>.</w:t>
      </w:r>
      <w:r w:rsidR="00FC6D9C">
        <w:t xml:space="preserve"> The </w:t>
      </w:r>
      <w:r w:rsidR="00D24527">
        <w:rPr>
          <w:noProof/>
        </w:rPr>
        <w:drawing>
          <wp:inline distT="0" distB="0" distL="0" distR="0" wp14:anchorId="6B124E27" wp14:editId="384D175E">
            <wp:extent cx="171429" cy="190476"/>
            <wp:effectExtent l="19050" t="0" r="21" b="0"/>
            <wp:docPr id="6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195" cstate="print"/>
                    <a:stretch>
                      <a:fillRect/>
                    </a:stretch>
                  </pic:blipFill>
                  <pic:spPr>
                    <a:xfrm>
                      <a:off x="0" y="0"/>
                      <a:ext cx="171429" cy="190476"/>
                    </a:xfrm>
                    <a:prstGeom prst="rect">
                      <a:avLst/>
                    </a:prstGeom>
                  </pic:spPr>
                </pic:pic>
              </a:graphicData>
            </a:graphic>
          </wp:inline>
        </w:drawing>
      </w:r>
      <w:r w:rsidR="0073489E">
        <w:t xml:space="preserve"> </w:t>
      </w:r>
      <w:r w:rsidR="00D24527">
        <w:t>(</w:t>
      </w:r>
      <w:r w:rsidR="00FC6D9C" w:rsidRPr="00FC6D9C">
        <w:rPr>
          <w:rStyle w:val="CommandName"/>
        </w:rPr>
        <w:t>Refresh</w:t>
      </w:r>
      <w:r w:rsidR="00D24527">
        <w:t xml:space="preserve">) </w:t>
      </w:r>
      <w:r w:rsidR="00FC6D9C">
        <w:t xml:space="preserve">button recalculates all the “XXXX ago” </w:t>
      </w:r>
      <w:r w:rsidR="0073489E">
        <w:t xml:space="preserve">values </w:t>
      </w:r>
      <w:r w:rsidR="00FC6D9C">
        <w:t xml:space="preserve">and includes any changes to the comment set that have </w:t>
      </w:r>
      <w:r w:rsidR="00500609">
        <w:t xml:space="preserve">been made </w:t>
      </w:r>
      <w:r w:rsidR="00FC6D9C">
        <w:t>recently by other users.</w:t>
      </w:r>
      <w:bookmarkEnd w:id="498"/>
    </w:p>
    <w:p w:rsidR="00500609" w:rsidRDefault="0095756B" w:rsidP="0095756B">
      <w:pPr>
        <w:keepNext/>
        <w:jc w:val="center"/>
      </w:pPr>
      <w:r>
        <w:object w:dxaOrig="7830" w:dyaOrig="2311">
          <v:shape id="_x0000_i1083" type="#_x0000_t75" style="width:390.7pt;height:115.55pt" o:ole="">
            <v:imagedata r:id="rId196" o:title=""/>
          </v:shape>
          <o:OLEObject Type="Embed" ProgID="Visio.Drawing.11" ShapeID="_x0000_i1083" DrawAspect="Content" ObjectID="_1412672939" r:id="rId197"/>
        </w:object>
      </w:r>
    </w:p>
    <w:p w:rsidR="006C224A" w:rsidRDefault="00500609" w:rsidP="00500609">
      <w:pPr>
        <w:pStyle w:val="Caption"/>
        <w:rPr>
          <w:noProof/>
        </w:rPr>
      </w:pPr>
      <w:bookmarkStart w:id="499" w:name="_Toc338860774"/>
      <w:r>
        <w:t xml:space="preserve">Figure </w:t>
      </w:r>
      <w:fldSimple w:instr=" SEQ Figure \* ARABIC ">
        <w:r w:rsidR="00842BDC">
          <w:rPr>
            <w:noProof/>
          </w:rPr>
          <w:t>96</w:t>
        </w:r>
      </w:fldSimple>
      <w:r>
        <w:t>: Comments pane in the Code Review</w:t>
      </w:r>
      <w:r>
        <w:rPr>
          <w:noProof/>
        </w:rPr>
        <w:t xml:space="preserve"> window</w:t>
      </w:r>
      <w:bookmarkEnd w:id="499"/>
    </w:p>
    <w:p w:rsidR="00500609" w:rsidRDefault="00500609" w:rsidP="00500609">
      <w:pPr>
        <w:pStyle w:val="Heading3"/>
      </w:pPr>
      <w:bookmarkStart w:id="500" w:name="_Toc338860650"/>
      <w:r>
        <w:t>Viewing the Comments for a Single Line</w:t>
      </w:r>
      <w:bookmarkEnd w:id="500"/>
    </w:p>
    <w:p w:rsidR="00500609" w:rsidRDefault="00490903" w:rsidP="00500609">
      <w:r>
        <w:t xml:space="preserve">If a line in the right-side Diff pane has one or more existing comments, a </w:t>
      </w:r>
      <w:r w:rsidR="006306C5">
        <w:t xml:space="preserve">blue </w:t>
      </w:r>
      <w:r>
        <w:t>button appears over its line number:</w:t>
      </w:r>
    </w:p>
    <w:p w:rsidR="00490903" w:rsidRDefault="00DE3F22" w:rsidP="00DE3F22">
      <w:pPr>
        <w:pStyle w:val="Bullet"/>
      </w:pPr>
      <w:r>
        <w:rPr>
          <w:noProof/>
        </w:rPr>
        <w:drawing>
          <wp:inline distT="0" distB="0" distL="0" distR="0" wp14:anchorId="00864BE4" wp14:editId="3B1A1C08">
            <wp:extent cx="333333" cy="219048"/>
            <wp:effectExtent l="19050" t="0" r="0" b="0"/>
            <wp:docPr id="59" name="Picture 58" descr="gui_code_review_comment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one.png"/>
                    <pic:cNvPicPr/>
                  </pic:nvPicPr>
                  <pic:blipFill>
                    <a:blip r:embed="rId198" cstate="print"/>
                    <a:stretch>
                      <a:fillRect/>
                    </a:stretch>
                  </pic:blipFill>
                  <pic:spPr>
                    <a:xfrm>
                      <a:off x="0" y="0"/>
                      <a:ext cx="333333" cy="219048"/>
                    </a:xfrm>
                    <a:prstGeom prst="rect">
                      <a:avLst/>
                    </a:prstGeom>
                  </pic:spPr>
                </pic:pic>
              </a:graphicData>
            </a:graphic>
          </wp:inline>
        </w:drawing>
      </w:r>
      <w:r>
        <w:t xml:space="preserve"> A “single” </w:t>
      </w:r>
      <w:r w:rsidR="006306C5">
        <w:t xml:space="preserve">blue </w:t>
      </w:r>
      <w:r>
        <w:t>arrow button indicates that the line has one comment.</w:t>
      </w:r>
    </w:p>
    <w:p w:rsidR="00DE3F22" w:rsidRDefault="00DE3F22" w:rsidP="00DE3F22">
      <w:pPr>
        <w:pStyle w:val="Bullet"/>
      </w:pPr>
      <w:r>
        <w:rPr>
          <w:noProof/>
        </w:rPr>
        <w:drawing>
          <wp:inline distT="0" distB="0" distL="0" distR="0" wp14:anchorId="73B22D34" wp14:editId="157D2871">
            <wp:extent cx="333333" cy="219048"/>
            <wp:effectExtent l="19050" t="0" r="0" b="0"/>
            <wp:docPr id="61" name="Picture 60" descr="gui_code_review_comment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multi.png"/>
                    <pic:cNvPicPr/>
                  </pic:nvPicPr>
                  <pic:blipFill>
                    <a:blip r:embed="rId199" cstate="print"/>
                    <a:stretch>
                      <a:fillRect/>
                    </a:stretch>
                  </pic:blipFill>
                  <pic:spPr>
                    <a:xfrm>
                      <a:off x="0" y="0"/>
                      <a:ext cx="333333" cy="219048"/>
                    </a:xfrm>
                    <a:prstGeom prst="rect">
                      <a:avLst/>
                    </a:prstGeom>
                  </pic:spPr>
                </pic:pic>
              </a:graphicData>
            </a:graphic>
          </wp:inline>
        </w:drawing>
      </w:r>
      <w:r>
        <w:t xml:space="preserve"> A “stack” </w:t>
      </w:r>
      <w:r w:rsidR="006306C5">
        <w:t xml:space="preserve">blue </w:t>
      </w:r>
      <w:r>
        <w:t>arrow button indicates that the line has more than one comment.</w:t>
      </w:r>
    </w:p>
    <w:p w:rsidR="00500609" w:rsidRDefault="00DE3F22" w:rsidP="00500609">
      <w:r>
        <w:t>Clicking the button opens a window containing all of that line’s comments:</w:t>
      </w:r>
    </w:p>
    <w:p w:rsidR="00D24527" w:rsidRDefault="0095756B" w:rsidP="0095756B">
      <w:pPr>
        <w:keepNext/>
        <w:jc w:val="center"/>
      </w:pPr>
      <w:r>
        <w:object w:dxaOrig="8506" w:dyaOrig="6413">
          <v:shape id="_x0000_i1084" type="#_x0000_t75" style="width:378.1pt;height:285.7pt" o:ole="">
            <v:imagedata r:id="rId200" o:title=""/>
          </v:shape>
          <o:OLEObject Type="Embed" ProgID="Visio.Drawing.11" ShapeID="_x0000_i1084" DrawAspect="Content" ObjectID="_1412672940" r:id="rId201"/>
        </w:object>
      </w:r>
    </w:p>
    <w:p w:rsidR="00D24527" w:rsidRDefault="00D24527" w:rsidP="00D24527">
      <w:pPr>
        <w:pStyle w:val="Caption"/>
      </w:pPr>
      <w:bookmarkStart w:id="501" w:name="_Toc338860775"/>
      <w:r>
        <w:t xml:space="preserve">Figure </w:t>
      </w:r>
      <w:fldSimple w:instr=" SEQ Figure \* ARABIC ">
        <w:r w:rsidR="00842BDC">
          <w:rPr>
            <w:noProof/>
          </w:rPr>
          <w:t>97</w:t>
        </w:r>
      </w:fldSimple>
      <w:r>
        <w:t xml:space="preserve">: </w:t>
      </w:r>
      <w:r w:rsidR="006306C5">
        <w:t>Viewing a line’s existing c</w:t>
      </w:r>
      <w:r>
        <w:t>omments</w:t>
      </w:r>
      <w:bookmarkEnd w:id="501"/>
    </w:p>
    <w:p w:rsidR="00DE3F22" w:rsidRPr="00500609" w:rsidRDefault="008600C4" w:rsidP="00500609">
      <w:r>
        <w:lastRenderedPageBreak/>
        <w:fldChar w:fldCharType="begin"/>
      </w:r>
      <w:r w:rsidR="00D24527">
        <w:instrText xml:space="preserve"> REF codereview_comments \h </w:instrText>
      </w:r>
      <w:r>
        <w:fldChar w:fldCharType="separate"/>
      </w:r>
      <w:r w:rsidR="005673ED">
        <w:t xml:space="preserve">Selecting a comment reveals </w:t>
      </w:r>
      <w:r w:rsidR="005673ED" w:rsidRPr="006C224A">
        <w:rPr>
          <w:rStyle w:val="CommandName"/>
        </w:rPr>
        <w:t>Edit</w:t>
      </w:r>
      <w:r w:rsidR="005673ED">
        <w:t xml:space="preserve"> and </w:t>
      </w:r>
      <w:r w:rsidR="005673ED" w:rsidRPr="006C224A">
        <w:rPr>
          <w:rStyle w:val="CommandName"/>
        </w:rPr>
        <w:t>Delete</w:t>
      </w:r>
      <w:r w:rsidR="005673ED">
        <w:t xml:space="preserve"> controls for it. The </w:t>
      </w:r>
      <w:r w:rsidR="005673ED">
        <w:rPr>
          <w:noProof/>
        </w:rPr>
        <w:drawing>
          <wp:inline distT="0" distB="0" distL="0" distR="0" wp14:anchorId="7D8536F6" wp14:editId="7A9A793E">
            <wp:extent cx="171429" cy="190476"/>
            <wp:effectExtent l="19050" t="0" r="21" b="0"/>
            <wp:docPr id="450"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195" cstate="print"/>
                    <a:stretch>
                      <a:fillRect/>
                    </a:stretch>
                  </pic:blipFill>
                  <pic:spPr>
                    <a:xfrm>
                      <a:off x="0" y="0"/>
                      <a:ext cx="171429" cy="190476"/>
                    </a:xfrm>
                    <a:prstGeom prst="rect">
                      <a:avLst/>
                    </a:prstGeom>
                  </pic:spPr>
                </pic:pic>
              </a:graphicData>
            </a:graphic>
          </wp:inline>
        </w:drawing>
      </w:r>
      <w:r w:rsidR="005673ED">
        <w:t xml:space="preserve"> (</w:t>
      </w:r>
      <w:r w:rsidR="005673ED" w:rsidRPr="00FC6D9C">
        <w:rPr>
          <w:rStyle w:val="CommandName"/>
        </w:rPr>
        <w:t>Refresh</w:t>
      </w:r>
      <w:r w:rsidR="005673ED">
        <w:t>) button recalculates all the “XXXX ago” values and includes any changes to the comment set that have been made recently by other users.</w:t>
      </w:r>
      <w:r>
        <w:fldChar w:fldCharType="end"/>
      </w:r>
      <w:r w:rsidR="00D24527">
        <w:t xml:space="preserve"> The </w:t>
      </w:r>
      <w:r w:rsidR="00D24527" w:rsidRPr="00D24527">
        <w:rPr>
          <w:rStyle w:val="CommandName"/>
        </w:rPr>
        <w:t>Reply</w:t>
      </w:r>
      <w:r w:rsidR="00D24527">
        <w:t xml:space="preserve"> button opens a window in which you can enter a</w:t>
      </w:r>
      <w:r w:rsidR="006306C5">
        <w:t xml:space="preserve">n additional </w:t>
      </w:r>
      <w:r w:rsidR="00D24527">
        <w:t>comment for this line.</w:t>
      </w:r>
    </w:p>
    <w:p w:rsidR="00372723" w:rsidRPr="00C06D76" w:rsidRDefault="00372723" w:rsidP="00372723">
      <w:pPr>
        <w:pStyle w:val="Heading2"/>
      </w:pPr>
      <w:bookmarkStart w:id="502" w:name="_Toc338860651"/>
      <w:r>
        <w:t>Adding New Comments</w:t>
      </w:r>
      <w:r w:rsidR="006306C5">
        <w:t xml:space="preserve"> for a Line</w:t>
      </w:r>
      <w:bookmarkEnd w:id="502"/>
    </w:p>
    <w:p w:rsidR="00490903" w:rsidRDefault="00490903" w:rsidP="00C06D76">
      <w:r>
        <w:t xml:space="preserve">As you </w:t>
      </w:r>
      <w:proofErr w:type="gramStart"/>
      <w:r>
        <w:t>hover</w:t>
      </w:r>
      <w:proofErr w:type="gramEnd"/>
      <w:r>
        <w:t xml:space="preserve"> the mouse over the lines numbers in the right-side revision</w:t>
      </w:r>
      <w:r w:rsidR="006306C5">
        <w:t>, a gray button appears over each line number. Clicking this button opens a window in which you can enter a comment for this line. If the line already has one or more comments, the gray button “peeks out” from behind the blue button indicating the line’s current comments.</w:t>
      </w:r>
    </w:p>
    <w:p w:rsidR="006306C5" w:rsidRDefault="00143C63" w:rsidP="00C151A0">
      <w:pPr>
        <w:keepNext/>
        <w:jc w:val="center"/>
      </w:pPr>
      <w:r>
        <w:rPr>
          <w:noProof/>
        </w:rPr>
        <w:drawing>
          <wp:inline distT="0" distB="0" distL="0" distR="0" wp14:anchorId="132A45B9" wp14:editId="57C189F8">
            <wp:extent cx="2838095" cy="1990476"/>
            <wp:effectExtent l="19050" t="0" r="355" b="0"/>
            <wp:docPr id="150" name="Picture 149" descr="gui_codereview_newcom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review_newcomment.png"/>
                    <pic:cNvPicPr/>
                  </pic:nvPicPr>
                  <pic:blipFill>
                    <a:blip r:embed="rId202" cstate="print"/>
                    <a:stretch>
                      <a:fillRect/>
                    </a:stretch>
                  </pic:blipFill>
                  <pic:spPr>
                    <a:xfrm>
                      <a:off x="0" y="0"/>
                      <a:ext cx="2838095" cy="1990476"/>
                    </a:xfrm>
                    <a:prstGeom prst="rect">
                      <a:avLst/>
                    </a:prstGeom>
                  </pic:spPr>
                </pic:pic>
              </a:graphicData>
            </a:graphic>
          </wp:inline>
        </w:drawing>
      </w:r>
    </w:p>
    <w:p w:rsidR="00490903" w:rsidRDefault="006306C5" w:rsidP="0058575E">
      <w:pPr>
        <w:pStyle w:val="Caption"/>
      </w:pPr>
      <w:bookmarkStart w:id="503" w:name="_Toc338860776"/>
      <w:r>
        <w:t xml:space="preserve">Figure </w:t>
      </w:r>
      <w:fldSimple w:instr=" SEQ Figure \* ARABIC ">
        <w:r w:rsidR="00842BDC">
          <w:rPr>
            <w:noProof/>
          </w:rPr>
          <w:t>98</w:t>
        </w:r>
      </w:fldSimple>
      <w:r>
        <w:t>: Creating a comment for a line</w:t>
      </w:r>
      <w:bookmarkEnd w:id="503"/>
    </w:p>
    <w:p w:rsidR="00F30099" w:rsidRDefault="00F30099" w:rsidP="00F30099">
      <w:pPr>
        <w:pStyle w:val="Heading1"/>
      </w:pPr>
      <w:r>
        <w:lastRenderedPageBreak/>
        <w:br/>
      </w:r>
      <w:bookmarkStart w:id="504" w:name="_Toc338860652"/>
      <w:r>
        <w:t>The Synchronization view</w:t>
      </w:r>
      <w:bookmarkEnd w:id="504"/>
    </w:p>
    <w:p w:rsidR="00F30099" w:rsidRDefault="00F30099" w:rsidP="00F30099">
      <w:r>
        <w:t xml:space="preserve">The Sync Replication view lets the user configure replication relationships between repositories so they can be easily synchronized with one click. </w:t>
      </w:r>
      <w:r w:rsidR="00B131BC">
        <w:t xml:space="preserve">Replication relationships automate branch replication operations so that entire repositories can be kept in sync with little effort. </w:t>
      </w:r>
    </w:p>
    <w:p w:rsidR="00F30099" w:rsidRDefault="00F30099" w:rsidP="00F30099">
      <w:r>
        <w:t>This vie</w:t>
      </w:r>
      <w:r w:rsidR="00683D4D">
        <w:t xml:space="preserve">w is divided in two main areas, as depicted on </w:t>
      </w:r>
      <w:r w:rsidR="004121B5">
        <w:fldChar w:fldCharType="begin"/>
      </w:r>
      <w:r w:rsidR="004121B5">
        <w:instrText xml:space="preserve"> REF _Ref315100261 \h  \* MERGEFORMAT </w:instrText>
      </w:r>
      <w:r w:rsidR="004121B5">
        <w:fldChar w:fldCharType="separate"/>
      </w:r>
      <w:r w:rsidR="005673ED" w:rsidRPr="005673ED">
        <w:rPr>
          <w:rStyle w:val="CrossRef"/>
        </w:rPr>
        <w:t>Figure 89</w:t>
      </w:r>
      <w:r w:rsidR="004121B5">
        <w:fldChar w:fldCharType="end"/>
      </w:r>
      <w:r w:rsidR="00683D4D">
        <w:t xml:space="preserve">. </w:t>
      </w:r>
    </w:p>
    <w:p w:rsidR="00683D4D" w:rsidRDefault="00260C03" w:rsidP="00683D4D">
      <w:pPr>
        <w:keepNext/>
        <w:jc w:val="center"/>
      </w:pPr>
      <w:r>
        <w:object w:dxaOrig="9713" w:dyaOrig="7739">
          <v:shape id="_x0000_i1085" type="#_x0000_t75" style="width:344.8pt;height:274.35pt" o:ole="">
            <v:imagedata r:id="rId203" o:title=""/>
          </v:shape>
          <o:OLEObject Type="Embed" ProgID="Visio.Drawing.11" ShapeID="_x0000_i1085" DrawAspect="Content" ObjectID="_1412672941" r:id="rId204"/>
        </w:object>
      </w:r>
    </w:p>
    <w:p w:rsidR="00683D4D" w:rsidRDefault="00683D4D" w:rsidP="00683D4D">
      <w:pPr>
        <w:pStyle w:val="Caption"/>
      </w:pPr>
      <w:bookmarkStart w:id="505" w:name="_Ref315100261"/>
      <w:bookmarkStart w:id="506" w:name="_Toc338860777"/>
      <w:r>
        <w:t xml:space="preserve">Figure </w:t>
      </w:r>
      <w:fldSimple w:instr=" SEQ Figure \* ARABIC ">
        <w:r w:rsidR="00842BDC">
          <w:rPr>
            <w:noProof/>
          </w:rPr>
          <w:t>99</w:t>
        </w:r>
      </w:fldSimple>
      <w:bookmarkEnd w:id="505"/>
      <w:r>
        <w:t>: The Sync Replication view</w:t>
      </w:r>
      <w:bookmarkEnd w:id="506"/>
    </w:p>
    <w:p w:rsidR="00683D4D" w:rsidRDefault="00683D4D" w:rsidP="00683D4D">
      <w:r>
        <w:lastRenderedPageBreak/>
        <w:t>The top pane, called “</w:t>
      </w:r>
      <w:r w:rsidRPr="00683D4D">
        <w:rPr>
          <w:i/>
        </w:rPr>
        <w:t>User defined sync views</w:t>
      </w:r>
      <w:r>
        <w:t xml:space="preserve">” contains the list of defined relationships (or </w:t>
      </w:r>
      <w:r w:rsidRPr="00683D4D">
        <w:rPr>
          <w:i/>
        </w:rPr>
        <w:t>Sync views</w:t>
      </w:r>
      <w:r>
        <w:t xml:space="preserve">). This is a table that will list the list of relations created. </w:t>
      </w:r>
      <w:r w:rsidR="00A04341">
        <w:t xml:space="preserve">Relations are just containers that assign a name to a set of repositories configured to synchronize with each other. </w:t>
      </w:r>
      <w:r>
        <w:t xml:space="preserve">Each relation, later, will have a number of source repositories each configured to synchronize with one or more destination repositories. </w:t>
      </w:r>
    </w:p>
    <w:p w:rsidR="004C7291" w:rsidRDefault="004C7291" w:rsidP="00683D4D">
      <w:r w:rsidRPr="004C7291">
        <w:rPr>
          <w:b/>
        </w:rPr>
        <w:t>Note</w:t>
      </w:r>
      <w:r>
        <w:t>: Source and destination is just a naming convention, actually the synchronization can happen in both directions.</w:t>
      </w:r>
    </w:p>
    <w:p w:rsidR="00A04341" w:rsidRDefault="00A04341" w:rsidP="00F30099">
      <w:r>
        <w:t xml:space="preserve">Once a Sync view is created and selected in the top pane, the bottom pane lets the user configure the repositories to synchronize. </w:t>
      </w:r>
    </w:p>
    <w:p w:rsidR="00A04341" w:rsidRDefault="00A04341" w:rsidP="00A04341">
      <w:pPr>
        <w:keepNext/>
        <w:jc w:val="center"/>
      </w:pPr>
      <w:r>
        <w:object w:dxaOrig="12930" w:dyaOrig="4969">
          <v:shape id="_x0000_i1086" type="#_x0000_t75" style="width:467.4pt;height:179.9pt" o:ole="">
            <v:imagedata r:id="rId205" o:title=""/>
          </v:shape>
          <o:OLEObject Type="Embed" ProgID="Visio.Drawing.11" ShapeID="_x0000_i1086" DrawAspect="Content" ObjectID="_1412672942" r:id="rId206"/>
        </w:object>
      </w:r>
    </w:p>
    <w:p w:rsidR="00A04341" w:rsidRDefault="00A04341" w:rsidP="00A04341">
      <w:pPr>
        <w:pStyle w:val="Caption"/>
      </w:pPr>
      <w:bookmarkStart w:id="507" w:name="_Toc338860778"/>
      <w:r>
        <w:t xml:space="preserve">Figure </w:t>
      </w:r>
      <w:fldSimple w:instr=" SEQ Figure \* ARABIC ">
        <w:r w:rsidR="00842BDC">
          <w:rPr>
            <w:noProof/>
          </w:rPr>
          <w:t>100</w:t>
        </w:r>
      </w:fldSimple>
      <w:r>
        <w:t>: Details of replication relationship in the Sync replication view</w:t>
      </w:r>
      <w:bookmarkEnd w:id="507"/>
    </w:p>
    <w:p w:rsidR="00683D4D" w:rsidRDefault="00F30099" w:rsidP="00F30099">
      <w:r>
        <w:t xml:space="preserve">Replications relationships are configured defining one or more source repositories and, for each of them, one or more destination repositories. When the relations are expanded, the source repository server connects to the destination repository server to get a list of the changesets that need to be synchronized. </w:t>
      </w:r>
    </w:p>
    <w:p w:rsidR="00683D4D" w:rsidRDefault="00A04341" w:rsidP="00A04341">
      <w:pPr>
        <w:pStyle w:val="Heading2"/>
      </w:pPr>
      <w:bookmarkStart w:id="508" w:name="_Toc338860653"/>
      <w:r>
        <w:t>Commands on the Sync replication view</w:t>
      </w:r>
      <w:bookmarkEnd w:id="508"/>
    </w:p>
    <w:p w:rsidR="00683D4D" w:rsidRDefault="00683D4D" w:rsidP="00F30099"/>
    <w:p w:rsidR="00683D4D" w:rsidRDefault="00A04341" w:rsidP="00A04341">
      <w:pPr>
        <w:pStyle w:val="Heading3"/>
      </w:pPr>
      <w:bookmarkStart w:id="509" w:name="_Toc338860654"/>
      <w:r>
        <w:t>Commands on the “User defined sync view” pane (top)</w:t>
      </w:r>
      <w:bookmarkEnd w:id="509"/>
    </w:p>
    <w:p w:rsidR="00683D4D" w:rsidRDefault="00A04341" w:rsidP="00F30099">
      <w:r>
        <w:t xml:space="preserve">Use the buttons in the toolbar to add a new relationship (or </w:t>
      </w:r>
      <w:r w:rsidRPr="00A04341">
        <w:rPr>
          <w:i/>
        </w:rPr>
        <w:t>Sync view</w:t>
      </w:r>
      <w:r>
        <w:t xml:space="preserve">) or delete the selected one in the table, as shown in </w:t>
      </w:r>
      <w:r w:rsidR="004121B5">
        <w:fldChar w:fldCharType="begin"/>
      </w:r>
      <w:r w:rsidR="004121B5">
        <w:instrText xml:space="preserve"> REF _Ref315100671 \h  \* MERGEFORMAT </w:instrText>
      </w:r>
      <w:r w:rsidR="004121B5">
        <w:fldChar w:fldCharType="separate"/>
      </w:r>
      <w:r w:rsidR="005673ED" w:rsidRPr="005673ED">
        <w:rPr>
          <w:rStyle w:val="CrossRef"/>
        </w:rPr>
        <w:t>Figure 91</w:t>
      </w:r>
      <w:r w:rsidR="004121B5">
        <w:fldChar w:fldCharType="end"/>
      </w:r>
      <w:r>
        <w:t xml:space="preserve">. When a new Sync view is created, a dialog appears to prompt for the new name. </w:t>
      </w:r>
    </w:p>
    <w:p w:rsidR="00A04341" w:rsidRDefault="00A04341" w:rsidP="00A04341">
      <w:pPr>
        <w:keepNext/>
        <w:jc w:val="center"/>
      </w:pPr>
      <w:r>
        <w:object w:dxaOrig="4044" w:dyaOrig="2281">
          <v:shape id="_x0000_i1087" type="#_x0000_t75" style="width:202.4pt;height:114.05pt" o:ole="">
            <v:imagedata r:id="rId207" o:title=""/>
          </v:shape>
          <o:OLEObject Type="Embed" ProgID="Visio.Drawing.11" ShapeID="_x0000_i1087" DrawAspect="Content" ObjectID="_1412672943" r:id="rId208"/>
        </w:object>
      </w:r>
    </w:p>
    <w:p w:rsidR="00A04341" w:rsidRPr="00683D4D" w:rsidRDefault="00A04341" w:rsidP="00A04341">
      <w:pPr>
        <w:pStyle w:val="Caption"/>
      </w:pPr>
      <w:bookmarkStart w:id="510" w:name="_Ref315100671"/>
      <w:bookmarkStart w:id="511" w:name="_Toc338860779"/>
      <w:r>
        <w:t xml:space="preserve">Figure </w:t>
      </w:r>
      <w:fldSimple w:instr=" SEQ Figure \* ARABIC ">
        <w:r w:rsidR="00842BDC">
          <w:rPr>
            <w:noProof/>
          </w:rPr>
          <w:t>101</w:t>
        </w:r>
      </w:fldSimple>
      <w:bookmarkEnd w:id="510"/>
      <w:r>
        <w:t>: Commands to manage relationships in the Sync replication view</w:t>
      </w:r>
      <w:bookmarkEnd w:id="511"/>
    </w:p>
    <w:p w:rsidR="00F30099" w:rsidRDefault="00A04341" w:rsidP="00A04341">
      <w:pPr>
        <w:pStyle w:val="Heading3"/>
      </w:pPr>
      <w:bookmarkStart w:id="512" w:name="_Toc338860655"/>
      <w:r>
        <w:t>Commands in the Sync View details pane (bottom)</w:t>
      </w:r>
      <w:bookmarkEnd w:id="512"/>
    </w:p>
    <w:p w:rsidR="004C7291" w:rsidRDefault="004C7291" w:rsidP="00A04341">
      <w:r>
        <w:t xml:space="preserve">Configuring a relation involves adding first one or more source repositories. Each of these repositories will be synchronized on demand with one or more destination repositories. These actions are depicted in </w:t>
      </w:r>
      <w:r w:rsidR="008600C4">
        <w:fldChar w:fldCharType="begin"/>
      </w:r>
      <w:r>
        <w:instrText xml:space="preserve"> REF _Ref315101652 \h </w:instrText>
      </w:r>
      <w:r w:rsidR="008600C4">
        <w:fldChar w:fldCharType="separate"/>
      </w:r>
      <w:r w:rsidR="005673ED">
        <w:t xml:space="preserve">Figure </w:t>
      </w:r>
      <w:r w:rsidR="005673ED">
        <w:rPr>
          <w:noProof/>
        </w:rPr>
        <w:t>92</w:t>
      </w:r>
      <w:r w:rsidR="008600C4">
        <w:fldChar w:fldCharType="end"/>
      </w:r>
      <w:r>
        <w:t xml:space="preserve">. </w:t>
      </w:r>
    </w:p>
    <w:p w:rsidR="004C7291" w:rsidRDefault="004C7291" w:rsidP="004C7291">
      <w:pPr>
        <w:keepNext/>
        <w:jc w:val="center"/>
      </w:pPr>
      <w:r>
        <w:object w:dxaOrig="4497" w:dyaOrig="3626">
          <v:shape id="_x0000_i1088" type="#_x0000_t75" style="width:225.05pt;height:180.75pt" o:ole="">
            <v:imagedata r:id="rId209" o:title=""/>
          </v:shape>
          <o:OLEObject Type="Embed" ProgID="Visio.Drawing.11" ShapeID="_x0000_i1088" DrawAspect="Content" ObjectID="_1412672944" r:id="rId210"/>
        </w:object>
      </w:r>
    </w:p>
    <w:p w:rsidR="004C7291" w:rsidRPr="00A04341" w:rsidRDefault="004C7291" w:rsidP="004C7291">
      <w:pPr>
        <w:pStyle w:val="Caption"/>
      </w:pPr>
      <w:bookmarkStart w:id="513" w:name="_Ref315101652"/>
      <w:bookmarkStart w:id="514" w:name="_Toc338860780"/>
      <w:r>
        <w:t xml:space="preserve">Figure </w:t>
      </w:r>
      <w:fldSimple w:instr=" SEQ Figure \* ARABIC ">
        <w:r w:rsidR="00842BDC">
          <w:rPr>
            <w:noProof/>
          </w:rPr>
          <w:t>102</w:t>
        </w:r>
      </w:fldSimple>
      <w:bookmarkEnd w:id="513"/>
      <w:r>
        <w:t>: Command in the Sync view details pane</w:t>
      </w:r>
      <w:bookmarkEnd w:id="514"/>
    </w:p>
    <w:p w:rsidR="00F30099" w:rsidRDefault="004C7291" w:rsidP="004C7291">
      <w:pPr>
        <w:pStyle w:val="RefName"/>
      </w:pPr>
      <w:r>
        <w:t>Add source repository</w:t>
      </w:r>
    </w:p>
    <w:p w:rsidR="004C7291" w:rsidRDefault="004C7291" w:rsidP="004C7291">
      <w:pPr>
        <w:pStyle w:val="RefDescription"/>
      </w:pPr>
      <w:proofErr w:type="gramStart"/>
      <w:r>
        <w:t>Adds a new repository to the relationship definition.</w:t>
      </w:r>
      <w:proofErr w:type="gramEnd"/>
      <w:r>
        <w:t xml:space="preserve"> A dialog appear</w:t>
      </w:r>
      <w:r w:rsidR="00260C03">
        <w:t>s</w:t>
      </w:r>
      <w:r>
        <w:t xml:space="preserve"> to choose the server repository and the repository itself, as seen in the following figure: </w:t>
      </w:r>
    </w:p>
    <w:p w:rsidR="004C7291" w:rsidRDefault="004C7291" w:rsidP="004C7291">
      <w:pPr>
        <w:pStyle w:val="RefDescription"/>
        <w:keepNext/>
        <w:jc w:val="center"/>
      </w:pPr>
      <w:r>
        <w:rPr>
          <w:noProof/>
        </w:rPr>
        <w:lastRenderedPageBreak/>
        <w:drawing>
          <wp:inline distT="0" distB="0" distL="0" distR="0" wp14:anchorId="36D6DF0A" wp14:editId="6C374458">
            <wp:extent cx="4448175" cy="3067707"/>
            <wp:effectExtent l="19050" t="0" r="9525" b="0"/>
            <wp:docPr id="503" name="Imagen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11"/>
                    <a:srcRect/>
                    <a:stretch>
                      <a:fillRect/>
                    </a:stretch>
                  </pic:blipFill>
                  <pic:spPr bwMode="auto">
                    <a:xfrm>
                      <a:off x="0" y="0"/>
                      <a:ext cx="4451742" cy="3070167"/>
                    </a:xfrm>
                    <a:prstGeom prst="rect">
                      <a:avLst/>
                    </a:prstGeom>
                    <a:noFill/>
                    <a:ln w="9525">
                      <a:noFill/>
                      <a:miter lim="800000"/>
                      <a:headEnd/>
                      <a:tailEnd/>
                    </a:ln>
                  </pic:spPr>
                </pic:pic>
              </a:graphicData>
            </a:graphic>
          </wp:inline>
        </w:drawing>
      </w:r>
    </w:p>
    <w:p w:rsidR="004C7291" w:rsidRPr="004C7291" w:rsidRDefault="004C7291" w:rsidP="004C7291">
      <w:pPr>
        <w:pStyle w:val="Caption"/>
      </w:pPr>
      <w:bookmarkStart w:id="515" w:name="_Toc338860781"/>
      <w:r>
        <w:t xml:space="preserve">Figure </w:t>
      </w:r>
      <w:fldSimple w:instr=" SEQ Figure \* ARABIC ">
        <w:r w:rsidR="00842BDC">
          <w:rPr>
            <w:noProof/>
          </w:rPr>
          <w:t>103</w:t>
        </w:r>
      </w:fldSimple>
      <w:r>
        <w:t>: repository selection dialog in Sync View</w:t>
      </w:r>
      <w:bookmarkEnd w:id="515"/>
    </w:p>
    <w:p w:rsidR="00F30099" w:rsidRDefault="004C7291" w:rsidP="004C7291">
      <w:pPr>
        <w:pStyle w:val="RefDescription"/>
      </w:pPr>
      <w:r>
        <w:t>The list of server</w:t>
      </w:r>
      <w:r w:rsidR="002A63AA">
        <w:t>s</w:t>
      </w:r>
      <w:r>
        <w:t xml:space="preserve"> in the dropdown list is the made of the default server plus any servers defined in </w:t>
      </w:r>
      <w:r w:rsidR="004121B5">
        <w:fldChar w:fldCharType="begin"/>
      </w:r>
      <w:r w:rsidR="004121B5">
        <w:instrText xml:space="preserve"> REF _Ref283973913 \h  \* MERGEFORMAT </w:instrText>
      </w:r>
      <w:r w:rsidR="004121B5">
        <w:fldChar w:fldCharType="separate"/>
      </w:r>
      <w:r w:rsidR="005673ED" w:rsidRPr="005673ED">
        <w:rPr>
          <w:rStyle w:val="CrossRef"/>
        </w:rPr>
        <w:t>The Profiles Tab</w:t>
      </w:r>
      <w:r w:rsidR="004121B5">
        <w:fldChar w:fldCharType="end"/>
      </w:r>
      <w:r>
        <w:t xml:space="preserve"> in the Preferences dialog. </w:t>
      </w:r>
    </w:p>
    <w:p w:rsidR="004C7291" w:rsidRDefault="002A63AA" w:rsidP="002A63AA">
      <w:pPr>
        <w:pStyle w:val="RefName"/>
      </w:pPr>
      <w:r>
        <w:t>Delete selected source repository</w:t>
      </w:r>
    </w:p>
    <w:p w:rsidR="002A63AA" w:rsidRDefault="002A63AA" w:rsidP="002A63AA">
      <w:pPr>
        <w:pStyle w:val="RefDescription"/>
      </w:pPr>
      <w:r>
        <w:t xml:space="preserve">This command removes the selected source repository from the </w:t>
      </w:r>
      <w:r w:rsidR="0031303C">
        <w:t>selected</w:t>
      </w:r>
      <w:r>
        <w:t xml:space="preserve"> Sync view. Note that this does not affect the repository itself in any way. </w:t>
      </w:r>
    </w:p>
    <w:p w:rsidR="002A63AA" w:rsidRDefault="002A63AA" w:rsidP="002A63AA">
      <w:pPr>
        <w:pStyle w:val="RefName"/>
      </w:pPr>
      <w:r>
        <w:t>Add target repository</w:t>
      </w:r>
    </w:p>
    <w:p w:rsidR="002A63AA" w:rsidRDefault="002A63AA" w:rsidP="002A63AA">
      <w:pPr>
        <w:pStyle w:val="RefDescription"/>
      </w:pPr>
      <w:r>
        <w:t>This command lets the user select a destination repository</w:t>
      </w:r>
      <w:r w:rsidR="002045CE">
        <w:t xml:space="preserve">. The selection mechanism is the same the one used for the source repository described above. </w:t>
      </w:r>
    </w:p>
    <w:p w:rsidR="002045CE" w:rsidRDefault="002045CE" w:rsidP="002045CE">
      <w:pPr>
        <w:pStyle w:val="RefName"/>
      </w:pPr>
      <w:r>
        <w:t>Delete target repository</w:t>
      </w:r>
    </w:p>
    <w:p w:rsidR="002045CE" w:rsidRDefault="002045CE" w:rsidP="00C86C87">
      <w:pPr>
        <w:pStyle w:val="RefDescription"/>
      </w:pPr>
      <w:proofErr w:type="gramStart"/>
      <w:r>
        <w:t xml:space="preserve">Deletes the selected destination repository from the </w:t>
      </w:r>
      <w:r w:rsidR="0031303C">
        <w:t>source repository in the relation</w:t>
      </w:r>
      <w:r>
        <w:t>.</w:t>
      </w:r>
      <w:proofErr w:type="gramEnd"/>
      <w:r>
        <w:t xml:space="preserve"> Note that this doesn’t affect the repository itself in any way. </w:t>
      </w:r>
    </w:p>
    <w:p w:rsidR="0031303C" w:rsidRDefault="0031303C" w:rsidP="00C86C87">
      <w:pPr>
        <w:pStyle w:val="Heading3"/>
      </w:pPr>
      <w:bookmarkStart w:id="516" w:name="_Toc338860656"/>
      <w:r>
        <w:t xml:space="preserve">Commands in the </w:t>
      </w:r>
      <w:r w:rsidR="00C86C87">
        <w:t>details view (context menus)</w:t>
      </w:r>
      <w:bookmarkEnd w:id="516"/>
    </w:p>
    <w:p w:rsidR="002A63AA" w:rsidRPr="002A63AA" w:rsidRDefault="00C86C87" w:rsidP="00C86C87">
      <w:r>
        <w:t xml:space="preserve">Each type of object in the Sync view details table has a different set of available actions. </w:t>
      </w:r>
      <w:r w:rsidR="008600C4">
        <w:fldChar w:fldCharType="begin"/>
      </w:r>
      <w:r>
        <w:instrText xml:space="preserve"> REF _Ref315103054 \h </w:instrText>
      </w:r>
      <w:r w:rsidR="008600C4">
        <w:fldChar w:fldCharType="separate"/>
      </w:r>
      <w:r w:rsidR="005673ED">
        <w:t xml:space="preserve">Figure </w:t>
      </w:r>
      <w:r w:rsidR="005673ED">
        <w:rPr>
          <w:noProof/>
        </w:rPr>
        <w:t>94</w:t>
      </w:r>
      <w:r w:rsidR="008600C4">
        <w:fldChar w:fldCharType="end"/>
      </w:r>
      <w:r>
        <w:t xml:space="preserve"> summarizes the actions associated to each object that will be described below. </w:t>
      </w:r>
    </w:p>
    <w:p w:rsidR="00C86C87" w:rsidRDefault="00C86C87" w:rsidP="00C86C87">
      <w:pPr>
        <w:keepNext/>
        <w:jc w:val="center"/>
      </w:pPr>
      <w:r>
        <w:object w:dxaOrig="13682" w:dyaOrig="7219">
          <v:shape id="_x0000_i1089" type="#_x0000_t75" style="width:467.9pt;height:247.6pt" o:ole="">
            <v:imagedata r:id="rId212" o:title=""/>
          </v:shape>
          <o:OLEObject Type="Embed" ProgID="Visio.Drawing.11" ShapeID="_x0000_i1089" DrawAspect="Content" ObjectID="_1412672945" r:id="rId213"/>
        </w:object>
      </w:r>
    </w:p>
    <w:p w:rsidR="00F30099" w:rsidRDefault="00C86C87" w:rsidP="00C86C87">
      <w:pPr>
        <w:pStyle w:val="Caption"/>
      </w:pPr>
      <w:bookmarkStart w:id="517" w:name="_Ref315103054"/>
      <w:bookmarkStart w:id="518" w:name="_Toc338860782"/>
      <w:r>
        <w:t xml:space="preserve">Figure </w:t>
      </w:r>
      <w:fldSimple w:instr=" SEQ Figure \* ARABIC ">
        <w:r w:rsidR="00842BDC">
          <w:rPr>
            <w:noProof/>
          </w:rPr>
          <w:t>104</w:t>
        </w:r>
      </w:fldSimple>
      <w:bookmarkEnd w:id="517"/>
      <w:r>
        <w:t>: context menus in the Sync view details table</w:t>
      </w:r>
      <w:bookmarkEnd w:id="518"/>
    </w:p>
    <w:p w:rsidR="00C86C87" w:rsidRDefault="00C86C87" w:rsidP="00C86C87">
      <w:pPr>
        <w:pStyle w:val="Heading4"/>
      </w:pPr>
      <w:bookmarkStart w:id="519" w:name="_Toc338860657"/>
      <w:r>
        <w:t>Source repository menu</w:t>
      </w:r>
      <w:bookmarkEnd w:id="519"/>
    </w:p>
    <w:p w:rsidR="00C86C87" w:rsidRDefault="00C86C87" w:rsidP="00C86C87">
      <w:pPr>
        <w:pStyle w:val="RefName"/>
      </w:pPr>
      <w:r>
        <w:t>Add target repository</w:t>
      </w:r>
    </w:p>
    <w:p w:rsidR="00C86C87" w:rsidRDefault="00C86C87" w:rsidP="00C86C87">
      <w:pPr>
        <w:pStyle w:val="RefDescription"/>
      </w:pPr>
      <w:r>
        <w:t xml:space="preserve">Same as the “add target repository” command described above. </w:t>
      </w:r>
    </w:p>
    <w:p w:rsidR="00C86C87" w:rsidRDefault="00C86C87" w:rsidP="00C86C87">
      <w:pPr>
        <w:pStyle w:val="RefName"/>
      </w:pPr>
      <w:r>
        <w:t>Delete selected repository source</w:t>
      </w:r>
    </w:p>
    <w:p w:rsidR="00C86C87" w:rsidRDefault="00C86C87" w:rsidP="00C86C87">
      <w:pPr>
        <w:pStyle w:val="RefDescription"/>
      </w:pPr>
      <w:r>
        <w:t>Same as the “Delete selected source repository” described above</w:t>
      </w:r>
    </w:p>
    <w:p w:rsidR="00C86C87" w:rsidRDefault="00C86C87" w:rsidP="00C86C87">
      <w:pPr>
        <w:pStyle w:val="RefName"/>
      </w:pPr>
      <w:r>
        <w:t>Refresh</w:t>
      </w:r>
    </w:p>
    <w:p w:rsidR="00C86C87" w:rsidRDefault="00C86C87" w:rsidP="00835506">
      <w:pPr>
        <w:pStyle w:val="RefDescription"/>
      </w:pPr>
      <w:proofErr w:type="gramStart"/>
      <w:r>
        <w:t xml:space="preserve">Reloads the list of pending changes </w:t>
      </w:r>
      <w:r w:rsidR="00835506">
        <w:t>of the repositories underneath.</w:t>
      </w:r>
      <w:proofErr w:type="gramEnd"/>
    </w:p>
    <w:p w:rsidR="00C86C87" w:rsidRDefault="00C86C87" w:rsidP="00C86C87">
      <w:pPr>
        <w:pStyle w:val="Heading4"/>
      </w:pPr>
      <w:bookmarkStart w:id="520" w:name="_Toc338860658"/>
      <w:r>
        <w:t>Target repository menu</w:t>
      </w:r>
      <w:bookmarkEnd w:id="520"/>
    </w:p>
    <w:p w:rsidR="00C86C87" w:rsidRDefault="00C86C87" w:rsidP="00C86C87">
      <w:pPr>
        <w:pStyle w:val="RefName"/>
      </w:pPr>
      <w:r>
        <w:t>Sync</w:t>
      </w:r>
      <w:r w:rsidR="00835506">
        <w:t>hronize all</w:t>
      </w:r>
    </w:p>
    <w:p w:rsidR="00835506" w:rsidRDefault="00835506" w:rsidP="00835506">
      <w:pPr>
        <w:pStyle w:val="RefDescription"/>
      </w:pPr>
      <w:proofErr w:type="gramStart"/>
      <w:r>
        <w:t>Initiates a synchronization of all the pending changes, replicating all the branches listed in the outgoing and incoming sections for the selected repository.</w:t>
      </w:r>
      <w:proofErr w:type="gramEnd"/>
      <w:r>
        <w:t xml:space="preserve">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5673ED" w:rsidRPr="005673ED">
        <w:rPr>
          <w:rStyle w:val="CrossRef"/>
        </w:rPr>
        <w:t>Figure 95</w:t>
      </w:r>
      <w:r w:rsidR="004121B5">
        <w:fldChar w:fldCharType="end"/>
      </w:r>
      <w:r>
        <w:t xml:space="preserve">.  </w:t>
      </w:r>
    </w:p>
    <w:p w:rsidR="00835506" w:rsidRDefault="00835506" w:rsidP="00835506">
      <w:pPr>
        <w:pStyle w:val="RefDescription"/>
        <w:keepNext/>
        <w:jc w:val="center"/>
      </w:pPr>
      <w:r>
        <w:rPr>
          <w:noProof/>
        </w:rPr>
        <w:lastRenderedPageBreak/>
        <w:drawing>
          <wp:inline distT="0" distB="0" distL="0" distR="0" wp14:anchorId="1F45C946" wp14:editId="53474C15">
            <wp:extent cx="4953000" cy="3478893"/>
            <wp:effectExtent l="19050" t="0" r="0"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14"/>
                    <a:srcRect/>
                    <a:stretch>
                      <a:fillRect/>
                    </a:stretch>
                  </pic:blipFill>
                  <pic:spPr bwMode="auto">
                    <a:xfrm>
                      <a:off x="0" y="0"/>
                      <a:ext cx="4956230" cy="3481162"/>
                    </a:xfrm>
                    <a:prstGeom prst="rect">
                      <a:avLst/>
                    </a:prstGeom>
                    <a:noFill/>
                    <a:ln w="9525">
                      <a:noFill/>
                      <a:miter lim="800000"/>
                      <a:headEnd/>
                      <a:tailEnd/>
                    </a:ln>
                  </pic:spPr>
                </pic:pic>
              </a:graphicData>
            </a:graphic>
          </wp:inline>
        </w:drawing>
      </w:r>
    </w:p>
    <w:p w:rsidR="00835506" w:rsidRPr="00835506" w:rsidRDefault="00835506" w:rsidP="00835506">
      <w:pPr>
        <w:pStyle w:val="Caption"/>
      </w:pPr>
      <w:bookmarkStart w:id="521" w:name="_Ref315103696"/>
      <w:bookmarkStart w:id="522" w:name="_Toc338860783"/>
      <w:r>
        <w:t xml:space="preserve">Figure </w:t>
      </w:r>
      <w:fldSimple w:instr=" SEQ Figure \* ARABIC ">
        <w:r w:rsidR="00842BDC">
          <w:rPr>
            <w:noProof/>
          </w:rPr>
          <w:t>105</w:t>
        </w:r>
      </w:fldSimple>
      <w:bookmarkEnd w:id="521"/>
      <w:r>
        <w:t>: Sync view "Synchronize all" summary window</w:t>
      </w:r>
      <w:bookmarkEnd w:id="522"/>
    </w:p>
    <w:p w:rsidR="00C86C87" w:rsidRDefault="00835506" w:rsidP="00835506">
      <w:pPr>
        <w:pStyle w:val="RefName"/>
      </w:pPr>
      <w:r>
        <w:t>Push all outgoing changes</w:t>
      </w:r>
    </w:p>
    <w:p w:rsidR="00835506" w:rsidRPr="00835506" w:rsidRDefault="00835506" w:rsidP="00835506">
      <w:pPr>
        <w:pStyle w:val="RefDescription"/>
      </w:pPr>
      <w:r>
        <w:t xml:space="preserve">Instead of performing a full replication, only the outgoing changes (from source to destination) are replicated.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5673ED" w:rsidRPr="005673ED">
        <w:rPr>
          <w:rStyle w:val="CrossRef"/>
        </w:rPr>
        <w:t>Figure 95</w:t>
      </w:r>
      <w:r w:rsidR="004121B5">
        <w:fldChar w:fldCharType="end"/>
      </w:r>
      <w:r>
        <w:t xml:space="preserve">. </w:t>
      </w:r>
    </w:p>
    <w:p w:rsidR="00C86C87" w:rsidRDefault="00835506" w:rsidP="00835506">
      <w:pPr>
        <w:pStyle w:val="RefName"/>
      </w:pPr>
      <w:r>
        <w:t>Pull all incoming changes</w:t>
      </w:r>
    </w:p>
    <w:p w:rsidR="00835506" w:rsidRDefault="00835506" w:rsidP="00835506">
      <w:pPr>
        <w:pStyle w:val="RefDescription"/>
      </w:pPr>
      <w:r>
        <w:t xml:space="preserve">Same as the previous option, but the other way around: only pull from the destination to the source. </w:t>
      </w:r>
    </w:p>
    <w:p w:rsidR="00835506" w:rsidRDefault="00835506" w:rsidP="00835506">
      <w:pPr>
        <w:pStyle w:val="RefName"/>
      </w:pPr>
      <w:r>
        <w:t>Delete selected target repository</w:t>
      </w:r>
    </w:p>
    <w:p w:rsidR="00835506" w:rsidRDefault="00835506" w:rsidP="00835506">
      <w:pPr>
        <w:pStyle w:val="RefDescription"/>
      </w:pPr>
      <w:r>
        <w:t xml:space="preserve">Same as the “Delete target repository” command described above. </w:t>
      </w:r>
    </w:p>
    <w:p w:rsidR="00835506" w:rsidRDefault="00835506" w:rsidP="00835506">
      <w:pPr>
        <w:pStyle w:val="RefName"/>
      </w:pPr>
      <w:r>
        <w:t>Refresh</w:t>
      </w:r>
    </w:p>
    <w:p w:rsidR="00835506" w:rsidRDefault="00835506" w:rsidP="00835506">
      <w:pPr>
        <w:pStyle w:val="RefDescription"/>
      </w:pPr>
      <w:r>
        <w:t xml:space="preserve">Reload the list of pending changes for the selected relationship. </w:t>
      </w:r>
    </w:p>
    <w:p w:rsidR="00835506" w:rsidRDefault="00835506" w:rsidP="00835506">
      <w:pPr>
        <w:pStyle w:val="Heading4"/>
      </w:pPr>
      <w:bookmarkStart w:id="523" w:name="_Toc338860659"/>
      <w:r>
        <w:t>Outgoing / incoming changes menu</w:t>
      </w:r>
      <w:bookmarkEnd w:id="523"/>
    </w:p>
    <w:p w:rsidR="00835506" w:rsidRDefault="00835506" w:rsidP="00835506">
      <w:pPr>
        <w:pStyle w:val="RefName"/>
      </w:pPr>
      <w:r>
        <w:t>Push / Pull all changes</w:t>
      </w:r>
    </w:p>
    <w:p w:rsidR="00835506" w:rsidRPr="00835506" w:rsidRDefault="00835506" w:rsidP="00835506">
      <w:pPr>
        <w:pStyle w:val="RefDescription"/>
      </w:pPr>
      <w:proofErr w:type="gramStart"/>
      <w:r>
        <w:t>Initiates a replication operation that includes all the outgoing or incoming changes.</w:t>
      </w:r>
      <w:proofErr w:type="gramEnd"/>
      <w:r>
        <w:t xml:space="preserve"> </w:t>
      </w:r>
    </w:p>
    <w:p w:rsidR="00835506" w:rsidRDefault="00835506" w:rsidP="00835506">
      <w:pPr>
        <w:pStyle w:val="Heading4"/>
      </w:pPr>
      <w:bookmarkStart w:id="524" w:name="_Toc338860660"/>
      <w:r>
        <w:lastRenderedPageBreak/>
        <w:t>Branch menu</w:t>
      </w:r>
      <w:bookmarkEnd w:id="524"/>
    </w:p>
    <w:p w:rsidR="00835506" w:rsidRDefault="00835506" w:rsidP="00835506">
      <w:pPr>
        <w:pStyle w:val="RefName"/>
      </w:pPr>
      <w:r>
        <w:t>Push / Pull branch</w:t>
      </w:r>
    </w:p>
    <w:p w:rsidR="00835506" w:rsidRPr="00835506" w:rsidRDefault="00835506" w:rsidP="00B131BC">
      <w:pPr>
        <w:pStyle w:val="RefDescription"/>
      </w:pPr>
      <w:r>
        <w:t>Depending if the branch is listed under outgoing or incoming changes, this action is “Push” or “Pull” respectively. The command initiates a replication ope</w:t>
      </w:r>
      <w:r w:rsidR="00B131BC">
        <w:t xml:space="preserve">ration on the selected branch. </w:t>
      </w:r>
    </w:p>
    <w:p w:rsidR="00B131BC" w:rsidRDefault="00B131BC" w:rsidP="00B131BC">
      <w:pPr>
        <w:pStyle w:val="Heading4"/>
      </w:pPr>
      <w:bookmarkStart w:id="525" w:name="_Toc338860661"/>
      <w:r>
        <w:t>Changeset menu</w:t>
      </w:r>
      <w:bookmarkEnd w:id="525"/>
    </w:p>
    <w:p w:rsidR="00B131BC" w:rsidRDefault="00B131BC" w:rsidP="00B131BC">
      <w:pPr>
        <w:pStyle w:val="RefName"/>
      </w:pPr>
      <w:r>
        <w:t>Diff changeset</w:t>
      </w:r>
    </w:p>
    <w:p w:rsidR="00B131BC" w:rsidRDefault="00B131BC" w:rsidP="00B131BC">
      <w:pPr>
        <w:pStyle w:val="RefDescription"/>
      </w:pPr>
      <w:r>
        <w:t xml:space="preserve">The content of the selected changeset can be reviewed before replicating it as part of the synchronization process. A </w:t>
      </w:r>
      <w:proofErr w:type="spellStart"/>
      <w:r>
        <w:t>SuperDiff</w:t>
      </w:r>
      <w:proofErr w:type="spellEnd"/>
      <w:r>
        <w:t xml:space="preserve"> window appears with the content of the changeset. </w:t>
      </w:r>
    </w:p>
    <w:p w:rsidR="00B131BC" w:rsidRDefault="00B131BC" w:rsidP="00B131BC">
      <w:pPr>
        <w:pStyle w:val="RefDescription"/>
      </w:pPr>
    </w:p>
    <w:p w:rsidR="00B131BC" w:rsidRPr="00835506" w:rsidRDefault="00B131BC" w:rsidP="00B131BC">
      <w:pPr>
        <w:pStyle w:val="RefDescription"/>
      </w:pPr>
    </w:p>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Pr="00C86C87" w:rsidRDefault="00C86C87" w:rsidP="00C86C87"/>
    <w:p w:rsidR="0085766A" w:rsidRDefault="0085766A" w:rsidP="0085766A">
      <w:pPr>
        <w:pStyle w:val="Heading1"/>
      </w:pPr>
      <w:r>
        <w:lastRenderedPageBreak/>
        <w:br/>
      </w:r>
      <w:bookmarkStart w:id="526" w:name="_Toc338860662"/>
      <w:r>
        <w:t>The Permissions Window</w:t>
      </w:r>
      <w:bookmarkEnd w:id="526"/>
    </w:p>
    <w:p w:rsidR="00BB1A7B" w:rsidRDefault="0085766A" w:rsidP="0085766A">
      <w:r>
        <w:t xml:space="preserve">The </w:t>
      </w:r>
      <w:bookmarkStart w:id="527" w:name="window_permissions"/>
      <w:r>
        <w:t>Permissions</w:t>
      </w:r>
      <w:bookmarkEnd w:id="527"/>
      <w:r>
        <w:t xml:space="preserve"> window</w:t>
      </w:r>
      <w:r w:rsidR="00207341">
        <w:t xml:space="preserve"> is the control panel for an object’s </w:t>
      </w:r>
      <w:r w:rsidR="00207341" w:rsidRPr="00207341">
        <w:rPr>
          <w:rStyle w:val="GlossaryTerm"/>
        </w:rPr>
        <w:t>access control list</w:t>
      </w:r>
      <w:r w:rsidR="00BB1A7B" w:rsidRPr="00BB1A7B">
        <w:t xml:space="preserve"> (ACL)</w:t>
      </w:r>
      <w:r w:rsidR="00207341" w:rsidRPr="00BB1A7B">
        <w:t>.</w:t>
      </w:r>
      <w:r w:rsidR="00BD3101">
        <w:t xml:space="preserve"> </w:t>
      </w:r>
      <w:r w:rsidR="00BB1A7B">
        <w:t>Whenever a user invokes a Plastic SCM command through the client software, the repository server first consults the ACL of one or more objects to determine whether that user has permission to execute the command.</w:t>
      </w:r>
    </w:p>
    <w:p w:rsidR="00543DA2" w:rsidRDefault="00543DA2" w:rsidP="0085766A">
      <w:r>
        <w:t xml:space="preserve">An object’s ACL consists of </w:t>
      </w:r>
      <w:r w:rsidRPr="00543DA2">
        <w:rPr>
          <w:rStyle w:val="GlossaryTerm"/>
        </w:rPr>
        <w:t>permissions</w:t>
      </w:r>
      <w:r w:rsidR="004F77D0">
        <w:t xml:space="preserve">, each of which </w:t>
      </w:r>
      <w:r w:rsidR="003362B4">
        <w:t>states that</w:t>
      </w:r>
      <w:r>
        <w:t xml:space="preserve"> a particular user or group</w:t>
      </w:r>
      <w:r w:rsidR="004F77D0">
        <w:t xml:space="preserve"> (possibly </w:t>
      </w:r>
      <w:r>
        <w:t xml:space="preserve">the special user </w:t>
      </w:r>
      <w:r w:rsidRPr="00543DA2">
        <w:rPr>
          <w:rStyle w:val="FileName"/>
        </w:rPr>
        <w:t>OWNER</w:t>
      </w:r>
      <w:r>
        <w:t xml:space="preserve"> or the special group </w:t>
      </w:r>
      <w:r w:rsidRPr="00543DA2">
        <w:rPr>
          <w:rStyle w:val="FileName"/>
        </w:rPr>
        <w:t>ALL USERS</w:t>
      </w:r>
      <w:r w:rsidR="004F77D0" w:rsidRPr="004F77D0">
        <w:t>)</w:t>
      </w:r>
      <w:r w:rsidR="003362B4">
        <w:t xml:space="preserve"> either is </w:t>
      </w:r>
      <w:r w:rsidR="003362B4" w:rsidRPr="003362B4">
        <w:rPr>
          <w:rStyle w:val="CommandName"/>
        </w:rPr>
        <w:t>Allowed</w:t>
      </w:r>
      <w:r w:rsidR="003362B4">
        <w:t xml:space="preserve"> or </w:t>
      </w:r>
      <w:r w:rsidR="003362B4" w:rsidRPr="003362B4">
        <w:rPr>
          <w:rStyle w:val="CommandName"/>
        </w:rPr>
        <w:t>Denied</w:t>
      </w:r>
      <w:r w:rsidR="003362B4">
        <w:t xml:space="preserve"> the right to perform a particular Plastic SCM operation on this object.</w:t>
      </w:r>
    </w:p>
    <w:p w:rsidR="00E11555" w:rsidRDefault="00E11555" w:rsidP="0085766A">
      <w:r>
        <w:t>(</w:t>
      </w:r>
      <w:r w:rsidR="00543DA2">
        <w:t xml:space="preserve">Each object has an owner – initially, the user who created it. </w:t>
      </w:r>
      <w:r>
        <w:t>The ownership of</w:t>
      </w:r>
      <w:r w:rsidR="00543DA2">
        <w:t xml:space="preserve"> </w:t>
      </w:r>
      <w:r w:rsidR="00543DA2" w:rsidRPr="00E11555">
        <w:rPr>
          <w:rStyle w:val="Emphasis"/>
        </w:rPr>
        <w:t>some</w:t>
      </w:r>
      <w:r w:rsidR="00543DA2">
        <w:t xml:space="preserve"> objects can be changed, using the </w:t>
      </w:r>
      <w:r w:rsidR="008600C4">
        <w:fldChar w:fldCharType="begin"/>
      </w:r>
      <w:r w:rsidR="00543DA2">
        <w:instrText xml:space="preserve"> </w:instrText>
      </w:r>
      <w:r w:rsidR="00543DA2" w:rsidRPr="00543DA2">
        <w:rPr>
          <w:rStyle w:val="CrossRef"/>
        </w:rPr>
        <w:instrText>R</w:instrText>
      </w:r>
      <w:r w:rsidR="00543DA2">
        <w:instrText xml:space="preserve">EF cmd_changeowner \* Charformat \h </w:instrText>
      </w:r>
      <w:r w:rsidR="008600C4">
        <w:fldChar w:fldCharType="separate"/>
      </w:r>
      <w:r w:rsidR="005673ED" w:rsidRPr="005673ED">
        <w:rPr>
          <w:rStyle w:val="CrossRef"/>
        </w:rPr>
        <w:t>Change owner</w:t>
      </w:r>
      <w:r w:rsidR="008600C4">
        <w:fldChar w:fldCharType="end"/>
      </w:r>
      <w:r w:rsidR="00543DA2">
        <w:t xml:space="preserve"> command in this window. For </w:t>
      </w:r>
      <w:r>
        <w:t xml:space="preserve">an overview of this aspect (and all others) of Plastic SCM’s access control facility, see the </w:t>
      </w:r>
      <w:r w:rsidRPr="006F1E81">
        <w:rPr>
          <w:rStyle w:val="BookTitle"/>
        </w:rPr>
        <w:t xml:space="preserve">Plastic SCM </w:t>
      </w:r>
      <w:r>
        <w:rPr>
          <w:rStyle w:val="BookTitle"/>
        </w:rPr>
        <w:t>Security</w:t>
      </w:r>
      <w:r w:rsidRPr="00E11555">
        <w:t xml:space="preserve"> </w:t>
      </w:r>
      <w:r>
        <w:t>m</w:t>
      </w:r>
      <w:r w:rsidRPr="00A75026">
        <w:t>anual</w:t>
      </w:r>
      <w:r>
        <w:t>.)</w:t>
      </w:r>
    </w:p>
    <w:p w:rsidR="00543DA2" w:rsidRDefault="00543DA2" w:rsidP="0085766A">
      <w:r>
        <w:t>The Permissions window</w:t>
      </w:r>
      <w:r w:rsidR="00E11555">
        <w:t xml:space="preserve">’s </w:t>
      </w:r>
      <w:proofErr w:type="gramStart"/>
      <w:r w:rsidR="00E11555">
        <w:t>Advanced</w:t>
      </w:r>
      <w:proofErr w:type="gramEnd"/>
      <w:r w:rsidR="00E11555">
        <w:t xml:space="preserve"> tab</w:t>
      </w:r>
      <w:r>
        <w:t xml:space="preserve"> displays an individual permission like this:</w:t>
      </w:r>
    </w:p>
    <w:p w:rsidR="00E11555" w:rsidRDefault="00C151A0" w:rsidP="00C151A0">
      <w:pPr>
        <w:keepNext/>
        <w:jc w:val="center"/>
      </w:pPr>
      <w:r>
        <w:object w:dxaOrig="9855" w:dyaOrig="1501">
          <v:shape id="_x0000_i1090" type="#_x0000_t75" style="width:467.15pt;height:71.2pt" o:ole="">
            <v:imagedata r:id="rId215" o:title=""/>
          </v:shape>
          <o:OLEObject Type="Embed" ProgID="Visio.Drawing.11" ShapeID="_x0000_i1090" DrawAspect="Content" ObjectID="_1412672946" r:id="rId216"/>
        </w:object>
      </w:r>
    </w:p>
    <w:p w:rsidR="00E11555" w:rsidRDefault="00E11555" w:rsidP="00E11555">
      <w:pPr>
        <w:pStyle w:val="Caption"/>
      </w:pPr>
      <w:bookmarkStart w:id="528" w:name="_Toc338860784"/>
      <w:r>
        <w:t xml:space="preserve">Figure </w:t>
      </w:r>
      <w:fldSimple w:instr=" SEQ Figure \* ARABIC ">
        <w:r w:rsidR="00842BDC">
          <w:rPr>
            <w:noProof/>
          </w:rPr>
          <w:t>106</w:t>
        </w:r>
      </w:fldSimple>
      <w:r>
        <w:t>: Display of an individual permission</w:t>
      </w:r>
      <w:bookmarkEnd w:id="528"/>
    </w:p>
    <w:p w:rsidR="00543DA2" w:rsidRDefault="00E11555" w:rsidP="00E11555">
      <w:r>
        <w:t xml:space="preserve">This </w:t>
      </w:r>
      <w:r w:rsidR="00945B4E">
        <w:t xml:space="preserve">permission says </w:t>
      </w:r>
      <w:r w:rsidR="00C151A0">
        <w:t>that group “All users”</w:t>
      </w:r>
      <w:r>
        <w:t xml:space="preserve"> is allowed (not denied) </w:t>
      </w:r>
      <w:r w:rsidR="00945B4E">
        <w:t xml:space="preserve">the right </w:t>
      </w:r>
      <w:r>
        <w:t>to apply labels to revisions, and that th</w:t>
      </w:r>
      <w:r w:rsidR="00DB0C17">
        <w:t xml:space="preserve">is is a </w:t>
      </w:r>
      <w:r w:rsidR="00DB0C17" w:rsidRPr="00DB0C17">
        <w:rPr>
          <w:rStyle w:val="GlossaryTerm"/>
        </w:rPr>
        <w:t>direct permission</w:t>
      </w:r>
      <w:r>
        <w:t xml:space="preserve"> </w:t>
      </w:r>
      <w:r w:rsidR="00DB0C17">
        <w:t xml:space="preserve">(an explicit setting </w:t>
      </w:r>
      <w:r>
        <w:t>on this particular object</w:t>
      </w:r>
      <w:r w:rsidR="00DB0C17">
        <w:t xml:space="preserve">), not an </w:t>
      </w:r>
      <w:r w:rsidRPr="00DB0C17">
        <w:rPr>
          <w:rStyle w:val="GlossaryTerm"/>
        </w:rPr>
        <w:t xml:space="preserve">inherited </w:t>
      </w:r>
      <w:r w:rsidR="00DB0C17" w:rsidRPr="00DB0C17">
        <w:rPr>
          <w:rStyle w:val="GlossaryTerm"/>
        </w:rPr>
        <w:t>permission</w:t>
      </w:r>
      <w:r w:rsidR="00DB0C17">
        <w:t xml:space="preserve"> (</w:t>
      </w:r>
      <w:r>
        <w:t>from a higher-level object).</w:t>
      </w:r>
    </w:p>
    <w:p w:rsidR="00B35BB6" w:rsidRDefault="00DB0C17" w:rsidP="0085766A">
      <w:r>
        <w:t>The inheritance scheme means that a</w:t>
      </w:r>
      <w:r w:rsidR="00FE3243">
        <w:t>n object can be affected by a large number of individual permissions</w:t>
      </w:r>
      <w:r w:rsidR="00B35BB6">
        <w:t>:</w:t>
      </w:r>
    </w:p>
    <w:p w:rsidR="00B35BB6" w:rsidRDefault="00B35BB6" w:rsidP="00B35BB6">
      <w:pPr>
        <w:pStyle w:val="Bullet"/>
      </w:pPr>
      <w:r>
        <w:lastRenderedPageBreak/>
        <w:t>Some objects (for example, items) inherit from the file system hierarchy.</w:t>
      </w:r>
    </w:p>
    <w:p w:rsidR="00B35BB6" w:rsidRDefault="00B35BB6" w:rsidP="00B35BB6">
      <w:pPr>
        <w:pStyle w:val="Bullet"/>
      </w:pPr>
      <w:r>
        <w:t>Others (for example, branches) inherit from the repository object hierarchy.</w:t>
      </w:r>
    </w:p>
    <w:p w:rsidR="009345DB" w:rsidRDefault="00B35BB6" w:rsidP="00B35BB6">
      <w:pPr>
        <w:pStyle w:val="Bullet"/>
      </w:pPr>
      <w:r>
        <w:t>Still others (for example, revisions) inherit from both hierarchies.</w:t>
      </w:r>
    </w:p>
    <w:p w:rsidR="009E330C" w:rsidRDefault="00945B4E" w:rsidP="0085766A">
      <w:r>
        <w:t xml:space="preserve">For </w:t>
      </w:r>
      <w:r w:rsidR="00BC7C4B">
        <w:t xml:space="preserve">each </w:t>
      </w:r>
      <w:r>
        <w:t xml:space="preserve">operation, </w:t>
      </w:r>
      <w:r w:rsidR="00BC7C4B">
        <w:t xml:space="preserve">the Assigned Permissions tab shows the result of </w:t>
      </w:r>
      <w:r>
        <w:t>combin</w:t>
      </w:r>
      <w:r w:rsidR="00BC7C4B">
        <w:t>ing</w:t>
      </w:r>
      <w:r>
        <w:t xml:space="preserve"> the </w:t>
      </w:r>
      <w:r w:rsidR="0083321E">
        <w:t xml:space="preserve">object’s direct </w:t>
      </w:r>
      <w:r>
        <w:t>permissions with its inherited permissions to answer</w:t>
      </w:r>
      <w:r w:rsidR="001B06BC">
        <w:t xml:space="preserve"> the question, “</w:t>
      </w:r>
      <w:r>
        <w:t>does th</w:t>
      </w:r>
      <w:r w:rsidR="001B06BC">
        <w:t xml:space="preserve">is user have the right to </w:t>
      </w:r>
      <w:r w:rsidR="00022E33">
        <w:t xml:space="preserve">perform </w:t>
      </w:r>
      <w:r w:rsidR="001B06BC">
        <w:t>this operation on this object?</w:t>
      </w:r>
      <w:proofErr w:type="gramStart"/>
      <w:r w:rsidR="001B06BC">
        <w:t>”.</w:t>
      </w:r>
      <w:proofErr w:type="gramEnd"/>
      <w:r w:rsidR="009E330C">
        <w:t xml:space="preserve"> (</w:t>
      </w:r>
      <w:r w:rsidR="00BC7C4B">
        <w:t>T</w:t>
      </w:r>
      <w:r w:rsidR="009E330C">
        <w:t xml:space="preserve">he </w:t>
      </w:r>
      <w:r w:rsidR="009E330C" w:rsidRPr="006F1E81">
        <w:rPr>
          <w:rStyle w:val="BookTitle"/>
        </w:rPr>
        <w:t xml:space="preserve">Plastic SCM </w:t>
      </w:r>
      <w:r w:rsidR="009E330C">
        <w:rPr>
          <w:rStyle w:val="BookTitle"/>
        </w:rPr>
        <w:t>Security</w:t>
      </w:r>
      <w:r w:rsidR="009E330C" w:rsidRPr="00E11555">
        <w:t xml:space="preserve"> </w:t>
      </w:r>
      <w:r w:rsidR="009E330C">
        <w:t>m</w:t>
      </w:r>
      <w:r w:rsidR="009E330C" w:rsidRPr="00A75026">
        <w:t>anual</w:t>
      </w:r>
      <w:r w:rsidR="009E330C">
        <w:t xml:space="preserve"> details the algorithm that combines the permissions.)</w:t>
      </w:r>
      <w:r w:rsidR="00022E33">
        <w:t xml:space="preserve"> But note that this answer might not be the “final answer”. Many operations involve multiple repository objects – for example, applying a label to a revision involves both a label object and a revision object. Thus, the Permissions window for each </w:t>
      </w:r>
      <w:r w:rsidR="002D266B">
        <w:t>individual</w:t>
      </w:r>
      <w:r w:rsidR="00022E33">
        <w:t xml:space="preserve"> object </w:t>
      </w:r>
      <w:r w:rsidR="00384D7D">
        <w:t xml:space="preserve">sometimes </w:t>
      </w:r>
      <w:r w:rsidR="00022E33">
        <w:t>tells just a part of the story</w:t>
      </w:r>
      <w:r w:rsidR="002D266B">
        <w:t xml:space="preserve"> for a given operation.</w:t>
      </w:r>
    </w:p>
    <w:p w:rsidR="00BD3101" w:rsidRDefault="00BB1A7B" w:rsidP="00BB1A7B">
      <w:pPr>
        <w:pStyle w:val="Heading2"/>
      </w:pPr>
      <w:bookmarkStart w:id="529" w:name="_Toc338860663"/>
      <w:r>
        <w:t>The Permissions Window Display</w:t>
      </w:r>
      <w:bookmarkEnd w:id="529"/>
    </w:p>
    <w:p w:rsidR="00AF60D1" w:rsidRDefault="004743A8" w:rsidP="00AF60D1">
      <w:r>
        <w:t>An object’s</w:t>
      </w:r>
      <w:r w:rsidR="00AF60D1">
        <w:t xml:space="preserve"> Permissions window has two tabs, described in the </w:t>
      </w:r>
      <w:r w:rsidR="00053D00">
        <w:t>following sections.</w:t>
      </w:r>
    </w:p>
    <w:p w:rsidR="00053D00" w:rsidRDefault="00053D00" w:rsidP="00053D00">
      <w:pPr>
        <w:pStyle w:val="Heading3"/>
      </w:pPr>
      <w:bookmarkStart w:id="530" w:name="_Toc338860664"/>
      <w:r>
        <w:t>The Assigned Permissions Tab</w:t>
      </w:r>
      <w:bookmarkEnd w:id="530"/>
    </w:p>
    <w:p w:rsidR="00053D00" w:rsidRDefault="004F77D0" w:rsidP="00053D00">
      <w:r>
        <w:t xml:space="preserve">This tab displays the </w:t>
      </w:r>
      <w:r w:rsidR="004743A8">
        <w:t xml:space="preserve">“net effect” of the </w:t>
      </w:r>
      <w:r w:rsidR="006D13AE">
        <w:t xml:space="preserve">object’s </w:t>
      </w:r>
      <w:r w:rsidR="004743A8">
        <w:t xml:space="preserve">individual </w:t>
      </w:r>
      <w:r>
        <w:t>permissions</w:t>
      </w:r>
      <w:r w:rsidR="004743A8">
        <w:t>.</w:t>
      </w:r>
      <w:r>
        <w:t xml:space="preserve"> The </w:t>
      </w:r>
      <w:r w:rsidR="00B53A9D">
        <w:t>upper</w:t>
      </w:r>
      <w:r>
        <w:t xml:space="preserve"> pane lists all the users and groups for which permissions </w:t>
      </w:r>
      <w:r w:rsidR="006D13AE">
        <w:t xml:space="preserve">on this object (both direct and inherited) </w:t>
      </w:r>
      <w:r>
        <w:t>have been defined</w:t>
      </w:r>
      <w:r w:rsidR="004743A8">
        <w:t xml:space="preserve">. Selecting a particular user or group in this pane causes the </w:t>
      </w:r>
      <w:r w:rsidR="00B53A9D">
        <w:t>lower</w:t>
      </w:r>
      <w:r w:rsidR="004743A8">
        <w:t xml:space="preserve"> pane to display </w:t>
      </w:r>
      <w:r w:rsidR="003362B4">
        <w:t>that user/group’s</w:t>
      </w:r>
      <w:r w:rsidR="004743A8">
        <w:t xml:space="preserve"> “effective permissions” for t</w:t>
      </w:r>
      <w:r w:rsidR="003362B4">
        <w:t>he object.</w:t>
      </w:r>
    </w:p>
    <w:p w:rsidR="00053D00" w:rsidRDefault="008853D3" w:rsidP="00441387">
      <w:pPr>
        <w:keepNext/>
        <w:jc w:val="center"/>
      </w:pPr>
      <w:r>
        <w:object w:dxaOrig="7080" w:dyaOrig="10306">
          <v:shape id="_x0000_i1091" type="#_x0000_t75" style="width:265.5pt;height:385.45pt" o:ole="">
            <v:imagedata r:id="rId217" o:title=""/>
          </v:shape>
          <o:OLEObject Type="Embed" ProgID="Visio.Drawing.11" ShapeID="_x0000_i1091" DrawAspect="Content" ObjectID="_1412672947" r:id="rId218"/>
        </w:object>
      </w:r>
    </w:p>
    <w:p w:rsidR="00053D00" w:rsidRDefault="00053D00" w:rsidP="00053D00">
      <w:pPr>
        <w:pStyle w:val="Caption"/>
      </w:pPr>
      <w:bookmarkStart w:id="531" w:name="_Toc338860785"/>
      <w:r>
        <w:t xml:space="preserve">Figure </w:t>
      </w:r>
      <w:fldSimple w:instr=" SEQ Figure \* ARABIC ">
        <w:r w:rsidR="00842BDC">
          <w:rPr>
            <w:noProof/>
          </w:rPr>
          <w:t>107</w:t>
        </w:r>
      </w:fldSimple>
      <w:r>
        <w:t>: Permissions window -- Assigned Permissions tab</w:t>
      </w:r>
      <w:bookmarkEnd w:id="531"/>
    </w:p>
    <w:p w:rsidR="00053D00" w:rsidRDefault="003362B4" w:rsidP="00053D00">
      <w:r>
        <w:t xml:space="preserve">Each row </w:t>
      </w:r>
      <w:r w:rsidR="00C93C1D">
        <w:t xml:space="preserve">indicates </w:t>
      </w:r>
      <w:r>
        <w:t xml:space="preserve">the “effective permission” for </w:t>
      </w:r>
      <w:r w:rsidR="006B38D0">
        <w:t>one</w:t>
      </w:r>
      <w:r>
        <w:t xml:space="preserve"> Plastic SCM operation as two checkboxes – one for </w:t>
      </w:r>
      <w:r w:rsidRPr="003362B4">
        <w:rPr>
          <w:rStyle w:val="CommandName"/>
        </w:rPr>
        <w:t>Allowed</w:t>
      </w:r>
      <w:r>
        <w:t xml:space="preserve"> and one for </w:t>
      </w:r>
      <w:r w:rsidRPr="003362B4">
        <w:rPr>
          <w:rStyle w:val="CommandName"/>
        </w:rPr>
        <w:t>Denied</w:t>
      </w:r>
      <w:r w:rsidRPr="003362B4">
        <w:t>.</w:t>
      </w:r>
      <w:r>
        <w:t xml:space="preserve"> Each checkbox can have one of these states:</w:t>
      </w:r>
    </w:p>
    <w:p w:rsidR="003362B4" w:rsidRDefault="003362B4" w:rsidP="003362B4">
      <w:pPr>
        <w:pStyle w:val="RefName"/>
      </w:pPr>
      <w:r>
        <w:rPr>
          <w:noProof/>
        </w:rPr>
        <w:drawing>
          <wp:inline distT="0" distB="0" distL="0" distR="0" wp14:anchorId="713EB0AC" wp14:editId="0D0C97AB">
            <wp:extent cx="266667" cy="266667"/>
            <wp:effectExtent l="19050" t="0" r="33" b="0"/>
            <wp:docPr id="86" name="Picture 85" descr="gui_checkbox_cl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clear.png"/>
                    <pic:cNvPicPr/>
                  </pic:nvPicPr>
                  <pic:blipFill>
                    <a:blip r:embed="rId219" cstate="print"/>
                    <a:stretch>
                      <a:fillRect/>
                    </a:stretch>
                  </pic:blipFill>
                  <pic:spPr>
                    <a:xfrm>
                      <a:off x="0" y="0"/>
                      <a:ext cx="266667" cy="266667"/>
                    </a:xfrm>
                    <a:prstGeom prst="rect">
                      <a:avLst/>
                    </a:prstGeom>
                  </pic:spPr>
                </pic:pic>
              </a:graphicData>
            </a:graphic>
          </wp:inline>
        </w:drawing>
      </w:r>
      <w:r>
        <w:t xml:space="preserve"> </w:t>
      </w:r>
      <w:proofErr w:type="gramStart"/>
      <w:r w:rsidR="005D1DCA">
        <w:t>empty</w:t>
      </w:r>
      <w:proofErr w:type="gramEnd"/>
    </w:p>
    <w:p w:rsidR="003362B4" w:rsidRPr="003362B4" w:rsidRDefault="006B38D0" w:rsidP="003362B4">
      <w:pPr>
        <w:pStyle w:val="RefDescription"/>
      </w:pPr>
      <w:r>
        <w:t>For this user/group and this Plastic SCM operation, the</w:t>
      </w:r>
      <w:r w:rsidR="00D56937">
        <w:t xml:space="preserve"> object has no direct or inherited permission</w:t>
      </w:r>
      <w:r w:rsidR="00117665">
        <w:t xml:space="preserve"> of this kind</w:t>
      </w:r>
      <w:r w:rsidR="00D56937">
        <w:t xml:space="preserve"> (</w:t>
      </w:r>
      <w:r w:rsidR="00C93C1D" w:rsidRPr="00C93C1D">
        <w:rPr>
          <w:rStyle w:val="CommandName"/>
        </w:rPr>
        <w:t>Allowed</w:t>
      </w:r>
      <w:r w:rsidR="00C93C1D">
        <w:t xml:space="preserve"> or </w:t>
      </w:r>
      <w:r w:rsidR="00C93C1D" w:rsidRPr="00C93C1D">
        <w:rPr>
          <w:rStyle w:val="CommandName"/>
        </w:rPr>
        <w:t>Denied</w:t>
      </w:r>
      <w:r w:rsidR="00C93C1D">
        <w:t>)</w:t>
      </w:r>
      <w:r w:rsidR="003362B4">
        <w:t>.</w:t>
      </w:r>
    </w:p>
    <w:p w:rsidR="003362B4" w:rsidRDefault="003362B4" w:rsidP="003362B4">
      <w:pPr>
        <w:pStyle w:val="RefName"/>
      </w:pPr>
      <w:r>
        <w:rPr>
          <w:noProof/>
        </w:rPr>
        <w:drawing>
          <wp:inline distT="0" distB="0" distL="0" distR="0" wp14:anchorId="3723453A" wp14:editId="5F238E32">
            <wp:extent cx="266667" cy="266667"/>
            <wp:effectExtent l="19050" t="0" r="33" b="0"/>
            <wp:docPr id="87" name="Picture 86" descr="gui_checkbox_bl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black.png"/>
                    <pic:cNvPicPr/>
                  </pic:nvPicPr>
                  <pic:blipFill>
                    <a:blip r:embed="rId220" cstate="print"/>
                    <a:stretch>
                      <a:fillRect/>
                    </a:stretch>
                  </pic:blipFill>
                  <pic:spPr>
                    <a:xfrm>
                      <a:off x="0" y="0"/>
                      <a:ext cx="266667" cy="266667"/>
                    </a:xfrm>
                    <a:prstGeom prst="rect">
                      <a:avLst/>
                    </a:prstGeom>
                  </pic:spPr>
                </pic:pic>
              </a:graphicData>
            </a:graphic>
          </wp:inline>
        </w:drawing>
      </w:r>
      <w:r>
        <w:t xml:space="preserve"> </w:t>
      </w:r>
      <w:proofErr w:type="gramStart"/>
      <w:r>
        <w:t>black</w:t>
      </w:r>
      <w:proofErr w:type="gramEnd"/>
      <w:r>
        <w:t xml:space="preserve"> check</w:t>
      </w:r>
      <w:r w:rsidR="0085459A">
        <w:t>mark</w:t>
      </w:r>
    </w:p>
    <w:p w:rsidR="003362B4" w:rsidRPr="003362B4" w:rsidRDefault="006B38D0" w:rsidP="003362B4">
      <w:pPr>
        <w:pStyle w:val="RefDescription"/>
      </w:pPr>
      <w:r>
        <w:t xml:space="preserve">For this user/group and this Plastic SCM operation, the object </w:t>
      </w:r>
      <w:r w:rsidR="005F4896">
        <w:t>has a</w:t>
      </w:r>
      <w:r w:rsidR="00C93C1D">
        <w:t xml:space="preserve"> </w:t>
      </w:r>
      <w:r w:rsidR="005F4896">
        <w:t xml:space="preserve">direct </w:t>
      </w:r>
      <w:r w:rsidR="00C93C1D">
        <w:t>permission</w:t>
      </w:r>
      <w:r w:rsidR="005F4896">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D56937">
        <w:t xml:space="preserve">, but no </w:t>
      </w:r>
      <w:r w:rsidR="003362B4">
        <w:t>inherit</w:t>
      </w:r>
      <w:r w:rsidR="00D56937">
        <w:t>ed</w:t>
      </w:r>
      <w:r w:rsidR="003362B4">
        <w:t xml:space="preserve"> </w:t>
      </w:r>
      <w:r w:rsidR="00D56937">
        <w:t>permissions</w:t>
      </w:r>
      <w:r w:rsidR="003362B4">
        <w:t>. You can clear t</w:t>
      </w:r>
      <w:r w:rsidR="0085459A">
        <w:t>his setting with a mouse click.</w:t>
      </w:r>
    </w:p>
    <w:p w:rsidR="003362B4" w:rsidRDefault="003362B4" w:rsidP="003362B4">
      <w:pPr>
        <w:pStyle w:val="RefName"/>
      </w:pPr>
      <w:r>
        <w:rPr>
          <w:noProof/>
        </w:rPr>
        <w:lastRenderedPageBreak/>
        <w:drawing>
          <wp:inline distT="0" distB="0" distL="0" distR="0" wp14:anchorId="721302FB" wp14:editId="5E6649D3">
            <wp:extent cx="266667" cy="266667"/>
            <wp:effectExtent l="19050" t="0" r="33" b="0"/>
            <wp:docPr id="99" name="Picture 98" descr="gui_checkbox_g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gray.png"/>
                    <pic:cNvPicPr/>
                  </pic:nvPicPr>
                  <pic:blipFill>
                    <a:blip r:embed="rId221" cstate="print"/>
                    <a:stretch>
                      <a:fillRect/>
                    </a:stretch>
                  </pic:blipFill>
                  <pic:spPr>
                    <a:xfrm>
                      <a:off x="0" y="0"/>
                      <a:ext cx="266667" cy="266667"/>
                    </a:xfrm>
                    <a:prstGeom prst="rect">
                      <a:avLst/>
                    </a:prstGeom>
                  </pic:spPr>
                </pic:pic>
              </a:graphicData>
            </a:graphic>
          </wp:inline>
        </w:drawing>
      </w:r>
      <w:r>
        <w:t xml:space="preserve"> </w:t>
      </w:r>
      <w:proofErr w:type="gramStart"/>
      <w:r>
        <w:t>gray</w:t>
      </w:r>
      <w:proofErr w:type="gramEnd"/>
      <w:r>
        <w:t xml:space="preserve"> check</w:t>
      </w:r>
      <w:r w:rsidR="0085459A">
        <w:t>mark</w:t>
      </w:r>
    </w:p>
    <w:p w:rsidR="003362B4" w:rsidRDefault="006B38D0" w:rsidP="003362B4">
      <w:pPr>
        <w:pStyle w:val="RefDescription"/>
      </w:pPr>
      <w:r>
        <w:t xml:space="preserve">For this user/group and this Plastic SCM operation, the object </w:t>
      </w:r>
      <w:r w:rsidR="005F4896">
        <w:t xml:space="preserve">has one or more inherited </w:t>
      </w:r>
      <w:r w:rsidR="007E7B31">
        <w:t>permission</w:t>
      </w:r>
      <w:r w:rsidR="00D56937">
        <w:t>s</w:t>
      </w:r>
      <w:r w:rsidR="007E7B31">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7E7B31">
        <w:t>.</w:t>
      </w:r>
      <w:r w:rsidR="000A11A9">
        <w:t xml:space="preserve"> </w:t>
      </w:r>
      <w:r w:rsidR="002D0506">
        <w:t xml:space="preserve">It is also possible </w:t>
      </w:r>
      <w:r w:rsidR="001C73B0">
        <w:t xml:space="preserve">that the object has a </w:t>
      </w:r>
      <w:r w:rsidR="002D0506">
        <w:t>direct</w:t>
      </w:r>
      <w:r w:rsidR="001C73B0">
        <w:t xml:space="preserve"> permission of the same kind. </w:t>
      </w:r>
      <w:r w:rsidR="007E7B31">
        <w:t>You can determine</w:t>
      </w:r>
      <w:r w:rsidR="001C73B0">
        <w:t xml:space="preserve"> the details on the </w:t>
      </w:r>
      <w:proofErr w:type="gramStart"/>
      <w:r w:rsidR="001C73B0" w:rsidRPr="007E7B31">
        <w:rPr>
          <w:rStyle w:val="CommandName"/>
        </w:rPr>
        <w:t>Advanced</w:t>
      </w:r>
      <w:proofErr w:type="gramEnd"/>
      <w:r w:rsidR="001C73B0">
        <w:t xml:space="preserve"> tab – for example, </w:t>
      </w:r>
      <w:r w:rsidR="007E7B31" w:rsidRPr="007E7B31">
        <w:rPr>
          <w:rStyle w:val="Emphasis"/>
        </w:rPr>
        <w:t>which</w:t>
      </w:r>
      <w:r w:rsidR="007E7B31">
        <w:t xml:space="preserve"> higher-level object</w:t>
      </w:r>
      <w:r w:rsidR="001C73B0">
        <w:t xml:space="preserve"> the permission is inherited from.</w:t>
      </w:r>
    </w:p>
    <w:p w:rsidR="006D13AE" w:rsidRDefault="006D13AE" w:rsidP="003362B4">
      <w:pPr>
        <w:pStyle w:val="RefDescription"/>
      </w:pPr>
      <w:r>
        <w:t xml:space="preserve">You cannot clear </w:t>
      </w:r>
      <w:r w:rsidR="006B38D0">
        <w:t xml:space="preserve">this setting </w:t>
      </w:r>
      <w:r>
        <w:t xml:space="preserve">with a simple mouse click, but see section </w:t>
      </w:r>
      <w:r w:rsidR="008600C4">
        <w:fldChar w:fldCharType="begin"/>
      </w:r>
      <w:r>
        <w:instrText xml:space="preserve"> </w:instrText>
      </w:r>
      <w:r w:rsidRPr="006D13AE">
        <w:rPr>
          <w:rStyle w:val="CrossRef"/>
        </w:rPr>
        <w:instrText>R</w:instrText>
      </w:r>
      <w:r>
        <w:instrText xml:space="preserve">EF _Ref285025276 \* Charformat \h </w:instrText>
      </w:r>
      <w:r w:rsidR="008600C4">
        <w:fldChar w:fldCharType="separate"/>
      </w:r>
      <w:proofErr w:type="gramStart"/>
      <w:r w:rsidR="005673ED" w:rsidRPr="005673ED">
        <w:rPr>
          <w:rStyle w:val="CrossRef"/>
        </w:rPr>
        <w:t>Clearing</w:t>
      </w:r>
      <w:proofErr w:type="gramEnd"/>
      <w:r w:rsidR="005673ED" w:rsidRPr="005673ED">
        <w:rPr>
          <w:rStyle w:val="CrossRef"/>
        </w:rPr>
        <w:t xml:space="preserve"> an Inherited Permission</w:t>
      </w:r>
      <w:r w:rsidR="008600C4">
        <w:fldChar w:fldCharType="end"/>
      </w:r>
      <w:r>
        <w:t xml:space="preserve"> </w:t>
      </w:r>
      <w:r w:rsidR="008853D3">
        <w:t>below</w:t>
      </w:r>
      <w:r>
        <w:t>.</w:t>
      </w:r>
    </w:p>
    <w:p w:rsidR="00A93A8E" w:rsidRDefault="00A93A8E" w:rsidP="00053D00">
      <w:r>
        <w:t>These checkbox settings determine the effective permission as follows:</w:t>
      </w:r>
    </w:p>
    <w:p w:rsidR="00A93A8E" w:rsidRDefault="0046177E" w:rsidP="00A93A8E">
      <w:pPr>
        <w:pStyle w:val="Bullet"/>
      </w:pPr>
      <w:r>
        <w:t xml:space="preserve">If the </w:t>
      </w:r>
      <w:r w:rsidRPr="0066360C">
        <w:rPr>
          <w:rStyle w:val="CommandName"/>
        </w:rPr>
        <w:t>Allowed</w:t>
      </w:r>
      <w:r>
        <w:t xml:space="preserve"> checkbox is checked (black or gray)</w:t>
      </w:r>
      <w:r w:rsidR="006C4A79">
        <w:t xml:space="preserve"> and the </w:t>
      </w:r>
      <w:r w:rsidR="006C4A79" w:rsidRPr="004657E1">
        <w:rPr>
          <w:rStyle w:val="CommandName"/>
        </w:rPr>
        <w:t>Denied</w:t>
      </w:r>
      <w:r w:rsidR="006C4A79">
        <w:t xml:space="preserve"> checkbox is cleared</w:t>
      </w:r>
      <w:r>
        <w:t>, then the user/grou</w:t>
      </w:r>
      <w:r w:rsidRPr="0046177E">
        <w:t xml:space="preserve">p </w:t>
      </w:r>
      <w:r>
        <w:t xml:space="preserve">has the right to </w:t>
      </w:r>
      <w:r w:rsidRPr="0046177E">
        <w:t>p</w:t>
      </w:r>
      <w:r>
        <w:t>erform the operation on this object.</w:t>
      </w:r>
    </w:p>
    <w:p w:rsidR="0046177E" w:rsidRDefault="0046177E" w:rsidP="00A93A8E">
      <w:pPr>
        <w:pStyle w:val="Bullet"/>
      </w:pPr>
      <w:r>
        <w:t>Otherwise, the user/grou</w:t>
      </w:r>
      <w:r w:rsidRPr="0046177E">
        <w:t>p</w:t>
      </w:r>
      <w:r>
        <w:t xml:space="preserve"> cannot perform the operation on this object.</w:t>
      </w:r>
    </w:p>
    <w:p w:rsidR="005D1DCA" w:rsidRDefault="005D1DCA" w:rsidP="005D1DCA">
      <w:pPr>
        <w:pStyle w:val="Heading4"/>
      </w:pPr>
      <w:bookmarkStart w:id="532" w:name="_Ref285025276"/>
      <w:bookmarkStart w:id="533" w:name="_Ref285025280"/>
      <w:bookmarkStart w:id="534" w:name="_Toc338860665"/>
      <w:r>
        <w:t>Clearing a</w:t>
      </w:r>
      <w:r w:rsidR="006D13AE">
        <w:t>n Inherited Permission</w:t>
      </w:r>
      <w:bookmarkEnd w:id="532"/>
      <w:bookmarkEnd w:id="533"/>
      <w:bookmarkEnd w:id="534"/>
    </w:p>
    <w:p w:rsidR="005F4896" w:rsidRDefault="005D1DCA" w:rsidP="005D1DCA">
      <w:r>
        <w:t>You cannot clear a</w:t>
      </w:r>
      <w:r w:rsidR="006D13AE">
        <w:t>n inherited permission, indicated by a</w:t>
      </w:r>
      <w:r>
        <w:t xml:space="preserve"> gray checkmark</w:t>
      </w:r>
      <w:r w:rsidR="006D13AE">
        <w:t>,</w:t>
      </w:r>
      <w:r>
        <w:t xml:space="preserve"> with a simple mouse click. Instead, open a Permissions window on the higher-level object from which the setting is inherited, and clear the direct setting there. </w:t>
      </w:r>
      <w:proofErr w:type="gramStart"/>
      <w:r w:rsidR="005F4896">
        <w:t>(If the lower-level object has multiple inherited permissions</w:t>
      </w:r>
      <w:r w:rsidR="00117665">
        <w:t xml:space="preserve"> </w:t>
      </w:r>
      <w:r w:rsidR="006B38D0">
        <w:t xml:space="preserve">for this user/group </w:t>
      </w:r>
      <w:r w:rsidR="00117665">
        <w:t>for the same operation</w:t>
      </w:r>
      <w:r w:rsidR="006B38D0">
        <w:t xml:space="preserve"> of this kind (</w:t>
      </w:r>
      <w:r w:rsidR="006B38D0" w:rsidRPr="00C93C1D">
        <w:rPr>
          <w:rStyle w:val="CommandName"/>
        </w:rPr>
        <w:t>Allowed</w:t>
      </w:r>
      <w:r w:rsidR="006B38D0">
        <w:t xml:space="preserve"> or </w:t>
      </w:r>
      <w:r w:rsidR="006B38D0" w:rsidRPr="00C93C1D">
        <w:rPr>
          <w:rStyle w:val="CommandName"/>
        </w:rPr>
        <w:t>Denied</w:t>
      </w:r>
      <w:r w:rsidR="006B38D0">
        <w:t>)</w:t>
      </w:r>
      <w:r w:rsidR="005F4896">
        <w:t>, clear the setting on each of the higher-level objects.)</w:t>
      </w:r>
      <w:proofErr w:type="gramEnd"/>
    </w:p>
    <w:p w:rsidR="005D1DCA" w:rsidRDefault="005D1DCA" w:rsidP="005D1DCA">
      <w:r>
        <w:t>When you reopen a Permissions window on</w:t>
      </w:r>
      <w:r w:rsidRPr="005D1DCA">
        <w:t xml:space="preserve"> th</w:t>
      </w:r>
      <w:r>
        <w:t>is</w:t>
      </w:r>
      <w:r w:rsidRPr="005D1DCA">
        <w:t xml:space="preserve"> </w:t>
      </w:r>
      <w:r>
        <w:t xml:space="preserve">lower-level </w:t>
      </w:r>
      <w:r w:rsidRPr="005D1DCA">
        <w:t>ob</w:t>
      </w:r>
      <w:r>
        <w:t>ject, you’ll see:</w:t>
      </w:r>
    </w:p>
    <w:p w:rsidR="005D1DCA" w:rsidRDefault="005D1DCA" w:rsidP="005D1DCA">
      <w:pPr>
        <w:pStyle w:val="Bullet"/>
      </w:pPr>
      <w:r>
        <w:t xml:space="preserve">An empty checkbox, if there was no </w:t>
      </w:r>
      <w:r w:rsidR="006B38D0">
        <w:t xml:space="preserve">corresponding </w:t>
      </w:r>
      <w:r>
        <w:t xml:space="preserve">direct permission </w:t>
      </w:r>
      <w:r w:rsidR="006B38D0">
        <w:t>-- for this user/group, for the same operation, and of the same kind (</w:t>
      </w:r>
      <w:r w:rsidR="006B38D0" w:rsidRPr="00C93C1D">
        <w:rPr>
          <w:rStyle w:val="CommandName"/>
        </w:rPr>
        <w:t>Allowed</w:t>
      </w:r>
      <w:r w:rsidR="006B38D0">
        <w:t xml:space="preserve"> or </w:t>
      </w:r>
      <w:proofErr w:type="gramStart"/>
      <w:r w:rsidR="006B38D0" w:rsidRPr="00C93C1D">
        <w:rPr>
          <w:rStyle w:val="CommandName"/>
        </w:rPr>
        <w:t>Denied</w:t>
      </w:r>
      <w:proofErr w:type="gramEnd"/>
      <w:r w:rsidR="006B38D0">
        <w:t>)</w:t>
      </w:r>
      <w:r>
        <w:t>.</w:t>
      </w:r>
    </w:p>
    <w:p w:rsidR="005D1DCA" w:rsidRPr="005D1DCA" w:rsidRDefault="005D1DCA" w:rsidP="005D1DCA">
      <w:pPr>
        <w:pStyle w:val="Bullet"/>
      </w:pPr>
      <w:r>
        <w:t xml:space="preserve">A black checkmark, if there </w:t>
      </w:r>
      <w:r w:rsidRPr="00CD728D">
        <w:rPr>
          <w:rStyle w:val="Emphasis"/>
        </w:rPr>
        <w:t>was</w:t>
      </w:r>
      <w:r>
        <w:t xml:space="preserve"> a </w:t>
      </w:r>
      <w:r w:rsidR="00CD728D">
        <w:t xml:space="preserve">corresponding </w:t>
      </w:r>
      <w:r>
        <w:t>direct permission. In this case, the direct permission has now “emerged from the shadow” of the inherited permission</w:t>
      </w:r>
      <w:r w:rsidR="005F4896">
        <w:t>(s)</w:t>
      </w:r>
      <w:r>
        <w:t xml:space="preserve"> that you just removed from the higher-level object.</w:t>
      </w:r>
    </w:p>
    <w:p w:rsidR="00053D00" w:rsidRPr="00053D00" w:rsidRDefault="00053D00" w:rsidP="00053D00">
      <w:pPr>
        <w:pStyle w:val="Heading3"/>
      </w:pPr>
      <w:bookmarkStart w:id="535" w:name="_Toc338860666"/>
      <w:r>
        <w:t>The Advanced Tab</w:t>
      </w:r>
      <w:bookmarkEnd w:id="535"/>
    </w:p>
    <w:p w:rsidR="00BB1A7B" w:rsidRDefault="00B53A9D" w:rsidP="00BB1A7B">
      <w:r>
        <w:t>The upper pane displays a table of all the object’s individual permissions</w:t>
      </w:r>
      <w:r w:rsidR="006C4A79">
        <w:t xml:space="preserve"> – both direct and inherited --</w:t>
      </w:r>
      <w:r>
        <w:t xml:space="preserve"> for all users and groups.</w:t>
      </w:r>
    </w:p>
    <w:p w:rsidR="00053D00" w:rsidRDefault="008853D3" w:rsidP="00441387">
      <w:pPr>
        <w:keepNext/>
        <w:jc w:val="center"/>
      </w:pPr>
      <w:r>
        <w:object w:dxaOrig="7050" w:dyaOrig="6376">
          <v:shape id="_x0000_i1092" type="#_x0000_t75" style="width:352.5pt;height:318.8pt" o:ole="">
            <v:imagedata r:id="rId222" o:title=""/>
          </v:shape>
          <o:OLEObject Type="Embed" ProgID="Visio.Drawing.11" ShapeID="_x0000_i1092" DrawAspect="Content" ObjectID="_1412672948" r:id="rId223"/>
        </w:object>
      </w:r>
    </w:p>
    <w:p w:rsidR="00053D00" w:rsidRDefault="00053D00" w:rsidP="00053D00">
      <w:pPr>
        <w:pStyle w:val="Caption"/>
      </w:pPr>
      <w:bookmarkStart w:id="536" w:name="_Toc338860786"/>
      <w:r>
        <w:t xml:space="preserve">Figure </w:t>
      </w:r>
      <w:fldSimple w:instr=" SEQ Figure \* ARABIC ">
        <w:r w:rsidR="00842BDC">
          <w:rPr>
            <w:noProof/>
          </w:rPr>
          <w:t>108</w:t>
        </w:r>
      </w:fldSimple>
      <w:r>
        <w:t>: Permissions window -- Advanced tab</w:t>
      </w:r>
      <w:bookmarkEnd w:id="536"/>
    </w:p>
    <w:p w:rsidR="00053D00" w:rsidRDefault="00B53A9D" w:rsidP="00BB1A7B">
      <w:r>
        <w:t>The columns of this table are:</w:t>
      </w:r>
    </w:p>
    <w:p w:rsidR="00B53A9D" w:rsidRDefault="00B53A9D" w:rsidP="00B53A9D">
      <w:pPr>
        <w:pStyle w:val="RefName"/>
      </w:pPr>
      <w:r>
        <w:t>User/Group</w:t>
      </w:r>
    </w:p>
    <w:p w:rsidR="00B53A9D" w:rsidRPr="00B53A9D" w:rsidRDefault="00B53A9D" w:rsidP="00B53A9D">
      <w:pPr>
        <w:pStyle w:val="RefDescription"/>
      </w:pPr>
      <w:proofErr w:type="gramStart"/>
      <w:r>
        <w:t xml:space="preserve">The name of the user or group (possibly the special user </w:t>
      </w:r>
      <w:r w:rsidRPr="00543DA2">
        <w:rPr>
          <w:rStyle w:val="FileName"/>
        </w:rPr>
        <w:t>OWNER</w:t>
      </w:r>
      <w:r>
        <w:t xml:space="preserve"> or the special group </w:t>
      </w:r>
      <w:r w:rsidRPr="00543DA2">
        <w:rPr>
          <w:rStyle w:val="FileName"/>
        </w:rPr>
        <w:t>ALL USERS</w:t>
      </w:r>
      <w:r w:rsidRPr="004F77D0">
        <w:t>)</w:t>
      </w:r>
      <w:r>
        <w:t xml:space="preserve"> to which this permission applies.</w:t>
      </w:r>
      <w:proofErr w:type="gramEnd"/>
    </w:p>
    <w:p w:rsidR="00B53A9D" w:rsidRDefault="00B53A9D" w:rsidP="00B53A9D">
      <w:pPr>
        <w:pStyle w:val="RefName"/>
      </w:pPr>
      <w:r>
        <w:t>Permission</w:t>
      </w:r>
    </w:p>
    <w:p w:rsidR="00B53A9D" w:rsidRPr="00B53A9D" w:rsidRDefault="00B53A9D" w:rsidP="00B53A9D">
      <w:pPr>
        <w:pStyle w:val="RefDescription"/>
      </w:pPr>
      <w:proofErr w:type="gramStart"/>
      <w:r>
        <w:t>The Plastic SCM operation that is affected by this permission.</w:t>
      </w:r>
      <w:proofErr w:type="gramEnd"/>
    </w:p>
    <w:p w:rsidR="00B53A9D" w:rsidRDefault="00B53A9D" w:rsidP="00B53A9D">
      <w:pPr>
        <w:pStyle w:val="RefName"/>
      </w:pPr>
      <w:r>
        <w:t>Allowed</w:t>
      </w:r>
    </w:p>
    <w:p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grants the right to perform this operation.</w:t>
      </w:r>
      <w:proofErr w:type="gramEnd"/>
    </w:p>
    <w:p w:rsidR="00B53A9D" w:rsidRDefault="00B53A9D" w:rsidP="00B53A9D">
      <w:pPr>
        <w:pStyle w:val="RefName"/>
      </w:pPr>
      <w:r>
        <w:t>Denied</w:t>
      </w:r>
    </w:p>
    <w:p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denies the right to perform this operation.</w:t>
      </w:r>
      <w:proofErr w:type="gramEnd"/>
    </w:p>
    <w:p w:rsidR="00B53A9D" w:rsidRDefault="00B53A9D" w:rsidP="00B53A9D">
      <w:pPr>
        <w:pStyle w:val="RefName"/>
      </w:pPr>
      <w:r>
        <w:t>Inherited</w:t>
      </w:r>
    </w:p>
    <w:p w:rsidR="00BB1A7B" w:rsidRDefault="001A59D2" w:rsidP="001A59D2">
      <w:pPr>
        <w:pStyle w:val="RefDescription"/>
      </w:pPr>
      <w:proofErr w:type="gramStart"/>
      <w:r>
        <w:t>T</w:t>
      </w:r>
      <w:r w:rsidR="00B53A9D">
        <w:t>he identifier</w:t>
      </w:r>
      <w:r>
        <w:t xml:space="preserve"> of the object from which the permission is inherited.</w:t>
      </w:r>
      <w:proofErr w:type="gramEnd"/>
      <w:r>
        <w:t xml:space="preserve"> Dashes (--) indicate </w:t>
      </w:r>
      <w:r w:rsidR="005710A5">
        <w:t>a direct</w:t>
      </w:r>
      <w:r>
        <w:t xml:space="preserve"> permission </w:t>
      </w:r>
      <w:r w:rsidR="005710A5">
        <w:t>(n</w:t>
      </w:r>
      <w:r>
        <w:t>ot inherited</w:t>
      </w:r>
      <w:r w:rsidR="005710A5">
        <w:t>)</w:t>
      </w:r>
      <w:r>
        <w:t>.</w:t>
      </w:r>
    </w:p>
    <w:p w:rsidR="00BB1A7B" w:rsidRPr="00BB1A7B" w:rsidRDefault="00BB1A7B" w:rsidP="00BB1A7B">
      <w:pPr>
        <w:pStyle w:val="Heading2"/>
      </w:pPr>
      <w:bookmarkStart w:id="537" w:name="_Toc338860667"/>
      <w:r>
        <w:lastRenderedPageBreak/>
        <w:t>Commands in the Permissions Window</w:t>
      </w:r>
      <w:bookmarkEnd w:id="537"/>
    </w:p>
    <w:p w:rsidR="00BD3101" w:rsidRDefault="000E3D1C" w:rsidP="0085766A">
      <w:r>
        <w:t>There are command buttons and checkboxes on both tabs in this window. No change that you make takes effect immediately – instead, the</w:t>
      </w:r>
      <w:r w:rsidR="005927FD">
        <w:t xml:space="preserve"> following</w:t>
      </w:r>
      <w:r>
        <w:t xml:space="preserve"> buttons operate on </w:t>
      </w:r>
      <w:r w:rsidR="00A377C9">
        <w:t>the changes you’ve made on either tab:</w:t>
      </w:r>
    </w:p>
    <w:p w:rsidR="001E44B9" w:rsidRDefault="001E44B9" w:rsidP="001E44B9">
      <w:pPr>
        <w:pStyle w:val="RefName"/>
      </w:pPr>
      <w:r>
        <w:t>Apply</w:t>
      </w:r>
    </w:p>
    <w:p w:rsidR="001E44B9" w:rsidRPr="003D235A" w:rsidRDefault="001E44B9" w:rsidP="001E44B9">
      <w:pPr>
        <w:pStyle w:val="RefDescription"/>
      </w:pPr>
      <w:r>
        <w:t xml:space="preserve">Save any </w:t>
      </w:r>
      <w:r w:rsidR="00F82EC0">
        <w:t xml:space="preserve">new permissions, </w:t>
      </w:r>
      <w:r>
        <w:t xml:space="preserve">changes </w:t>
      </w:r>
      <w:r w:rsidR="00F82EC0">
        <w:t xml:space="preserve">to existing permissions, </w:t>
      </w:r>
      <w:r>
        <w:t>and ownership change</w:t>
      </w:r>
      <w:r w:rsidR="00F82EC0">
        <w:t>s</w:t>
      </w:r>
      <w:r>
        <w:t xml:space="preserve"> </w:t>
      </w:r>
      <w:r w:rsidR="00F82EC0">
        <w:t xml:space="preserve">that you’ve </w:t>
      </w:r>
      <w:r>
        <w:t xml:space="preserve">made on the Assigned Permissions tab; save </w:t>
      </w:r>
      <w:r w:rsidR="00F82EC0">
        <w:t>any</w:t>
      </w:r>
      <w:r>
        <w:t xml:space="preserve"> inheritance changes </w:t>
      </w:r>
      <w:r w:rsidR="00F82EC0">
        <w:t xml:space="preserve">that you’ve </w:t>
      </w:r>
      <w:r>
        <w:t xml:space="preserve">indicated by the checkboxes on the </w:t>
      </w:r>
      <w:proofErr w:type="gramStart"/>
      <w:r>
        <w:t>Advanced</w:t>
      </w:r>
      <w:proofErr w:type="gramEnd"/>
      <w:r>
        <w:t xml:space="preserve"> tab.</w:t>
      </w:r>
    </w:p>
    <w:p w:rsidR="000E3D1C" w:rsidRDefault="000E3D1C" w:rsidP="000E3D1C">
      <w:pPr>
        <w:pStyle w:val="RefName"/>
      </w:pPr>
      <w:r>
        <w:t>Ok</w:t>
      </w:r>
    </w:p>
    <w:p w:rsidR="003D235A" w:rsidRPr="003D235A" w:rsidRDefault="001E44B9" w:rsidP="003D235A">
      <w:pPr>
        <w:pStyle w:val="RefDescription"/>
      </w:pPr>
      <w:r>
        <w:t xml:space="preserve">Perform the </w:t>
      </w:r>
      <w:r w:rsidRPr="001E44B9">
        <w:rPr>
          <w:rStyle w:val="CommandName"/>
        </w:rPr>
        <w:t>Apply</w:t>
      </w:r>
      <w:r w:rsidRPr="001E44B9">
        <w:t xml:space="preserve"> </w:t>
      </w:r>
      <w:r>
        <w:t xml:space="preserve">command, </w:t>
      </w:r>
      <w:proofErr w:type="gramStart"/>
      <w:r>
        <w:t>then</w:t>
      </w:r>
      <w:proofErr w:type="gramEnd"/>
      <w:r>
        <w:t xml:space="preserve"> close the Permissions window.</w:t>
      </w:r>
    </w:p>
    <w:p w:rsidR="000E3D1C" w:rsidRDefault="000E3D1C" w:rsidP="000E3D1C">
      <w:pPr>
        <w:pStyle w:val="RefName"/>
      </w:pPr>
      <w:r>
        <w:t>Cancel</w:t>
      </w:r>
    </w:p>
    <w:p w:rsidR="000E3D1C" w:rsidRDefault="001E44B9" w:rsidP="00FD4275">
      <w:pPr>
        <w:pStyle w:val="RefDescription"/>
      </w:pPr>
      <w:r>
        <w:t xml:space="preserve">Close the Permissions window without saving any of the changes </w:t>
      </w:r>
      <w:r w:rsidR="00FD4275">
        <w:t xml:space="preserve">that you’ve </w:t>
      </w:r>
      <w:r>
        <w:t xml:space="preserve">made since the most recent </w:t>
      </w:r>
      <w:r w:rsidRPr="001E44B9">
        <w:rPr>
          <w:rStyle w:val="CommandName"/>
        </w:rPr>
        <w:t>Apply</w:t>
      </w:r>
      <w:r w:rsidRPr="001E44B9">
        <w:t xml:space="preserve"> </w:t>
      </w:r>
      <w:r>
        <w:t>command.</w:t>
      </w:r>
    </w:p>
    <w:p w:rsidR="00CC12BE" w:rsidRPr="00CC12BE" w:rsidRDefault="00BB1A7B" w:rsidP="00CC12BE">
      <w:pPr>
        <w:pStyle w:val="Heading3"/>
      </w:pPr>
      <w:bookmarkStart w:id="538" w:name="_Toc338860668"/>
      <w:r>
        <w:t>Commands on the Assigned Permissions Tab</w:t>
      </w:r>
      <w:bookmarkEnd w:id="538"/>
    </w:p>
    <w:p w:rsidR="00BD3101" w:rsidRDefault="009C36C8" w:rsidP="00A957F7">
      <w:pPr>
        <w:pStyle w:val="RefName"/>
      </w:pPr>
      <w:r>
        <w:t>Add</w:t>
      </w:r>
    </w:p>
    <w:p w:rsidR="003D235A" w:rsidRPr="003D235A" w:rsidRDefault="00EA3805" w:rsidP="003D235A">
      <w:pPr>
        <w:pStyle w:val="RefDescription"/>
      </w:pPr>
      <w:r>
        <w:t xml:space="preserve">Create a set of </w:t>
      </w:r>
      <w:r w:rsidR="005927FD">
        <w:t xml:space="preserve">direct </w:t>
      </w:r>
      <w:r>
        <w:t>permissions for a user or group. You select the user or group from a pop-up dialog.</w:t>
      </w:r>
    </w:p>
    <w:p w:rsidR="009C36C8" w:rsidRDefault="009C36C8" w:rsidP="00A957F7">
      <w:pPr>
        <w:pStyle w:val="RefName"/>
      </w:pPr>
      <w:r>
        <w:t>Remove</w:t>
      </w:r>
    </w:p>
    <w:p w:rsidR="003D235A" w:rsidRPr="003D235A" w:rsidRDefault="00EA3805" w:rsidP="003D235A">
      <w:pPr>
        <w:pStyle w:val="RefDescription"/>
      </w:pPr>
      <w:r>
        <w:t xml:space="preserve">Delete all the </w:t>
      </w:r>
      <w:r w:rsidR="005927FD">
        <w:t xml:space="preserve">direct </w:t>
      </w:r>
      <w:r>
        <w:t>permissions for the selected user or group.</w:t>
      </w:r>
    </w:p>
    <w:p w:rsidR="009C36C8" w:rsidRDefault="009C36C8" w:rsidP="00A957F7">
      <w:pPr>
        <w:pStyle w:val="RefName"/>
      </w:pPr>
      <w:bookmarkStart w:id="539" w:name="cmd_changeowner"/>
      <w:r>
        <w:t>Change owner</w:t>
      </w:r>
      <w:bookmarkEnd w:id="539"/>
    </w:p>
    <w:p w:rsidR="00BD3101" w:rsidRDefault="00EA3805" w:rsidP="00630EDB">
      <w:pPr>
        <w:pStyle w:val="RefDescription"/>
      </w:pPr>
      <w:r>
        <w:t>Change the object’s owner to another user or group. You select the user or group from a pop-up dialog.</w:t>
      </w:r>
    </w:p>
    <w:p w:rsidR="00BB1A7B" w:rsidRDefault="00BB1A7B" w:rsidP="00BB1A7B">
      <w:pPr>
        <w:pStyle w:val="Heading3"/>
      </w:pPr>
      <w:bookmarkStart w:id="540" w:name="_Toc338860669"/>
      <w:r>
        <w:t>Commands on the Advanced Tab</w:t>
      </w:r>
      <w:bookmarkEnd w:id="540"/>
    </w:p>
    <w:p w:rsidR="00A957F7" w:rsidRDefault="00CD7336" w:rsidP="0085766A">
      <w:r>
        <w:t xml:space="preserve">By default, an object inherits permissions from its parent (which may, in turn, inherit permissions from </w:t>
      </w:r>
      <w:r w:rsidRPr="00370370">
        <w:rPr>
          <w:rStyle w:val="Emphasis"/>
        </w:rPr>
        <w:t>its</w:t>
      </w:r>
      <w:r>
        <w:t xml:space="preserve"> parent, and so on). </w:t>
      </w:r>
      <w:r w:rsidR="00A957F7">
        <w:t>On this tab, you can invoke one or both of these kinds of commands:</w:t>
      </w:r>
    </w:p>
    <w:p w:rsidR="00BD3101" w:rsidRDefault="00A957F7" w:rsidP="00A957F7">
      <w:pPr>
        <w:pStyle w:val="Bullet"/>
      </w:pPr>
      <w:r>
        <w:t>A command that changes how this object inherits permissions from higher-level objects.</w:t>
      </w:r>
    </w:p>
    <w:p w:rsidR="00A957F7" w:rsidRDefault="00A957F7" w:rsidP="00A957F7">
      <w:pPr>
        <w:pStyle w:val="Bullet"/>
      </w:pPr>
      <w:r>
        <w:t>A command that changes how this object’s permissions are inherited by lower-level objects.</w:t>
      </w:r>
    </w:p>
    <w:p w:rsidR="00A957F7" w:rsidRDefault="00A957F7" w:rsidP="0085766A">
      <w:r>
        <w:t>The following four commands are mutually exclusive – you can check only one checkbox at a time:</w:t>
      </w:r>
    </w:p>
    <w:p w:rsidR="00A957F7" w:rsidRDefault="00A957F7" w:rsidP="00A957F7">
      <w:pPr>
        <w:pStyle w:val="RefName"/>
      </w:pPr>
      <w:r>
        <w:t>Break inheritance, copying inherited permissions</w:t>
      </w:r>
    </w:p>
    <w:p w:rsidR="003D235A" w:rsidRDefault="0083321E" w:rsidP="003D235A">
      <w:pPr>
        <w:pStyle w:val="RefDescription"/>
      </w:pPr>
      <w:r>
        <w:t>Convert all of the object’s inherited permissions to direct</w:t>
      </w:r>
      <w:r w:rsidR="005710A5">
        <w:t xml:space="preserve"> </w:t>
      </w:r>
      <w:r>
        <w:t>permissions. You can t</w:t>
      </w:r>
      <w:r w:rsidR="00A377C9">
        <w:t>hink of this command in either of these ways:</w:t>
      </w:r>
    </w:p>
    <w:p w:rsidR="00A377C9" w:rsidRDefault="00A377C9" w:rsidP="00A377C9">
      <w:pPr>
        <w:pStyle w:val="Bullet2"/>
      </w:pPr>
      <w:r>
        <w:lastRenderedPageBreak/>
        <w:t>On the Assigned Permissions tab, for all users/groups: change all the gray checkmarks to black checkmarks.</w:t>
      </w:r>
    </w:p>
    <w:p w:rsidR="00A377C9" w:rsidRPr="003D235A" w:rsidRDefault="00A377C9" w:rsidP="00A377C9">
      <w:pPr>
        <w:pStyle w:val="Bullet2"/>
      </w:pPr>
      <w:r>
        <w:t>On the Advanced tab, change each object identifier in the Inherited column to “--”</w:t>
      </w:r>
      <w:r w:rsidR="005927FD">
        <w:t>.</w:t>
      </w:r>
    </w:p>
    <w:p w:rsidR="00A957F7" w:rsidRDefault="00A957F7" w:rsidP="00A957F7">
      <w:pPr>
        <w:pStyle w:val="RefName"/>
      </w:pPr>
      <w:r>
        <w:t>Break inheritance, without copying inherited permissions</w:t>
      </w:r>
    </w:p>
    <w:p w:rsidR="003D235A" w:rsidRDefault="0083321E" w:rsidP="003D235A">
      <w:pPr>
        <w:pStyle w:val="RefDescription"/>
      </w:pPr>
      <w:r>
        <w:t>Remove all of the object’s inherited permissions, leaving the direct permissions unchanged.</w:t>
      </w:r>
    </w:p>
    <w:p w:rsidR="0083321E" w:rsidRPr="003D235A" w:rsidRDefault="0083321E" w:rsidP="003D235A">
      <w:pPr>
        <w:pStyle w:val="RefDescription"/>
      </w:pPr>
      <w:r w:rsidRPr="0083321E">
        <w:rPr>
          <w:rStyle w:val="Strong"/>
        </w:rPr>
        <w:t>WARNING!</w:t>
      </w:r>
      <w:r>
        <w:t xml:space="preserve"> This command can render the object completely inaccessible. Before invoking this command, make sure that the </w:t>
      </w:r>
      <w:r w:rsidR="00FF40A2">
        <w:t xml:space="preserve">object has some direct </w:t>
      </w:r>
      <w:proofErr w:type="gramStart"/>
      <w:r w:rsidR="00FF40A2">
        <w:t>permissions</w:t>
      </w:r>
      <w:proofErr w:type="gramEnd"/>
      <w:r w:rsidR="00FF40A2">
        <w:t xml:space="preserve"> -- for example, </w:t>
      </w:r>
      <w:proofErr w:type="spellStart"/>
      <w:r w:rsidR="00FF40A2" w:rsidRPr="00FF40A2">
        <w:rPr>
          <w:rStyle w:val="CommandName"/>
        </w:rPr>
        <w:t>chgperm</w:t>
      </w:r>
      <w:proofErr w:type="spellEnd"/>
      <w:r w:rsidR="00FF40A2">
        <w:t xml:space="preserve">, </w:t>
      </w:r>
      <w:r w:rsidR="00FF40A2" w:rsidRPr="00FF40A2">
        <w:rPr>
          <w:rStyle w:val="CommandName"/>
        </w:rPr>
        <w:t>view</w:t>
      </w:r>
      <w:r w:rsidR="00FF40A2">
        <w:t xml:space="preserve">, and </w:t>
      </w:r>
      <w:r w:rsidR="00FF40A2" w:rsidRPr="00FF40A2">
        <w:rPr>
          <w:rStyle w:val="CommandName"/>
        </w:rPr>
        <w:t>read</w:t>
      </w:r>
      <w:r w:rsidR="00FF40A2" w:rsidRPr="00FF40A2">
        <w:t xml:space="preserve"> --</w:t>
      </w:r>
      <w:r w:rsidR="00FF40A2">
        <w:t>that will provide at least minimal access after the inherited permissions are removed.</w:t>
      </w:r>
    </w:p>
    <w:p w:rsidR="00A957F7" w:rsidRDefault="00A957F7" w:rsidP="00A957F7">
      <w:pPr>
        <w:pStyle w:val="RefName"/>
      </w:pPr>
      <w:r>
        <w:t>Add inheritance from parent directory item</w:t>
      </w:r>
    </w:p>
    <w:p w:rsidR="003D235A" w:rsidRPr="003D235A" w:rsidRDefault="00CC12BE" w:rsidP="003D235A">
      <w:pPr>
        <w:pStyle w:val="RefDescription"/>
      </w:pPr>
      <w:r>
        <w:t>(</w:t>
      </w:r>
      <w:proofErr w:type="gramStart"/>
      <w:r>
        <w:t>items</w:t>
      </w:r>
      <w:proofErr w:type="gramEnd"/>
      <w:r>
        <w:t xml:space="preserve"> only) Undo a previous </w:t>
      </w:r>
      <w:r w:rsidRPr="00CC12BE">
        <w:rPr>
          <w:rStyle w:val="CommandName"/>
        </w:rPr>
        <w:t>Break inheritance</w:t>
      </w:r>
      <w:r>
        <w:t xml:space="preserve"> command, by reestablishing permission inheritance from the </w:t>
      </w:r>
      <w:r w:rsidR="00CD7336">
        <w:t xml:space="preserve">item’s </w:t>
      </w:r>
      <w:r>
        <w:t>parent</w:t>
      </w:r>
      <w:r w:rsidR="00CD7336">
        <w:t xml:space="preserve"> directory.</w:t>
      </w:r>
      <w:r w:rsidR="00C30AEC">
        <w:t xml:space="preserve"> This command removes the object’s direct permissions, if any.</w:t>
      </w:r>
    </w:p>
    <w:p w:rsidR="00A957F7" w:rsidRDefault="00A957F7" w:rsidP="00A957F7">
      <w:pPr>
        <w:pStyle w:val="RefName"/>
      </w:pPr>
      <w:r>
        <w:t xml:space="preserve">Add inheritance from a specified </w:t>
      </w:r>
      <w:r w:rsidR="008853D3">
        <w:t>object</w:t>
      </w:r>
    </w:p>
    <w:p w:rsidR="003D235A" w:rsidRPr="003D235A" w:rsidRDefault="005927FD" w:rsidP="003D235A">
      <w:pPr>
        <w:pStyle w:val="RefDescription"/>
      </w:pPr>
      <w:r>
        <w:t>Have this object i</w:t>
      </w:r>
      <w:r w:rsidR="00BB0DF8">
        <w:t xml:space="preserve">nherit the direct permissions that are defined for a specified </w:t>
      </w:r>
      <w:r>
        <w:t xml:space="preserve">other </w:t>
      </w:r>
      <w:r w:rsidR="00BB0DF8">
        <w:t xml:space="preserve">object. This </w:t>
      </w:r>
      <w:r w:rsidR="006A455F">
        <w:t>adds to the existing settings – it does not change or delete any existing direct or inherited permission</w:t>
      </w:r>
      <w:r w:rsidR="00BB0DF8">
        <w:t>.</w:t>
      </w:r>
    </w:p>
    <w:p w:rsidR="00BD3101" w:rsidRDefault="00A957F7" w:rsidP="0085766A">
      <w:r>
        <w:t xml:space="preserve">You can invoke the following command </w:t>
      </w:r>
      <w:r w:rsidR="003D235A">
        <w:t xml:space="preserve">by itself, or </w:t>
      </w:r>
      <w:r>
        <w:t>in combination</w:t>
      </w:r>
      <w:r w:rsidR="003D235A">
        <w:t xml:space="preserve"> with one of the above:</w:t>
      </w:r>
    </w:p>
    <w:p w:rsidR="003D235A" w:rsidRDefault="003D235A" w:rsidP="003D235A">
      <w:pPr>
        <w:pStyle w:val="RefName"/>
      </w:pPr>
      <w:r>
        <w:t xml:space="preserve">Extend inheritance </w:t>
      </w:r>
    </w:p>
    <w:p w:rsidR="00BD3101" w:rsidRDefault="00570640" w:rsidP="0014471B">
      <w:pPr>
        <w:pStyle w:val="RefDescription"/>
      </w:pPr>
      <w:r>
        <w:t>(</w:t>
      </w:r>
      <w:proofErr w:type="gramStart"/>
      <w:r>
        <w:t>directory</w:t>
      </w:r>
      <w:proofErr w:type="gramEnd"/>
      <w:r>
        <w:t xml:space="preserve"> items only) This command does not affect this directory object; instead, it affects all the file system objects in the </w:t>
      </w:r>
      <w:proofErr w:type="spellStart"/>
      <w:r>
        <w:t>subtree</w:t>
      </w:r>
      <w:proofErr w:type="spellEnd"/>
      <w:r>
        <w:t xml:space="preserve"> below this directory. </w:t>
      </w:r>
      <w:r w:rsidR="0014471B">
        <w:t xml:space="preserve">In effect, an </w:t>
      </w:r>
      <w:r w:rsidR="0014471B" w:rsidRPr="0014471B">
        <w:rPr>
          <w:rStyle w:val="CommandName"/>
        </w:rPr>
        <w:t>Add inheritance from parent directory item</w:t>
      </w:r>
      <w:r w:rsidR="0014471B">
        <w:t xml:space="preserve"> command is performed on each file and directory in the </w:t>
      </w:r>
      <w:proofErr w:type="spellStart"/>
      <w:r w:rsidR="0014471B">
        <w:t>subtree</w:t>
      </w:r>
      <w:proofErr w:type="spellEnd"/>
      <w:r w:rsidR="0014471B">
        <w:t xml:space="preserve">. This removes direct permissions throughout the entire </w:t>
      </w:r>
      <w:proofErr w:type="spellStart"/>
      <w:r w:rsidR="0014471B">
        <w:t>subtree</w:t>
      </w:r>
      <w:proofErr w:type="spellEnd"/>
      <w:r w:rsidR="0014471B">
        <w:t>.</w:t>
      </w:r>
    </w:p>
    <w:p w:rsidR="00BB27F8" w:rsidRDefault="00BB27F8" w:rsidP="00BB27F8">
      <w:pPr>
        <w:pStyle w:val="Heading1"/>
      </w:pPr>
      <w:r>
        <w:lastRenderedPageBreak/>
        <w:br/>
      </w:r>
      <w:bookmarkStart w:id="541" w:name="_Toc338860670"/>
      <w:r w:rsidR="00BF40F4">
        <w:t xml:space="preserve">The Preferences </w:t>
      </w:r>
      <w:r w:rsidR="00F81E40">
        <w:t>Window</w:t>
      </w:r>
      <w:bookmarkEnd w:id="541"/>
    </w:p>
    <w:p w:rsidR="0019001E" w:rsidRDefault="007C50CD" w:rsidP="0019001E">
      <w:r>
        <w:t xml:space="preserve">The </w:t>
      </w:r>
      <w:bookmarkStart w:id="542" w:name="window_preferences"/>
      <w:r>
        <w:t>Preferences</w:t>
      </w:r>
      <w:bookmarkEnd w:id="542"/>
      <w:r>
        <w:t xml:space="preserve"> window</w:t>
      </w:r>
      <w:r w:rsidR="00C11622">
        <w:t xml:space="preserve"> </w:t>
      </w:r>
      <w:r w:rsidR="005A67CB">
        <w:t>manages</w:t>
      </w:r>
      <w:r w:rsidR="00C11622">
        <w:t xml:space="preserve"> your </w:t>
      </w:r>
      <w:r w:rsidR="005A67CB" w:rsidRPr="005A67CB">
        <w:rPr>
          <w:rStyle w:val="GlossaryTerm"/>
        </w:rPr>
        <w:t xml:space="preserve">user </w:t>
      </w:r>
      <w:r w:rsidR="0019001E" w:rsidRPr="005A67CB">
        <w:rPr>
          <w:rStyle w:val="GlossaryTerm"/>
        </w:rPr>
        <w:t>profile</w:t>
      </w:r>
      <w:r w:rsidR="0019001E">
        <w:t xml:space="preserve">, which </w:t>
      </w:r>
      <w:r w:rsidR="005A67CB">
        <w:t xml:space="preserve">controls </w:t>
      </w:r>
      <w:r w:rsidR="0019001E">
        <w:t xml:space="preserve">many aspects of your day-to-day usage of the </w:t>
      </w:r>
      <w:r w:rsidR="00C11622">
        <w:t>Plastic SCM</w:t>
      </w:r>
      <w:r w:rsidR="0019001E">
        <w:t xml:space="preserve"> client software. </w:t>
      </w:r>
      <w:r w:rsidR="005A67CB">
        <w:t>Your user profile</w:t>
      </w:r>
      <w:r w:rsidR="0019001E">
        <w:t xml:space="preserve"> is stored in an XML-format file, </w:t>
      </w:r>
      <w:proofErr w:type="spellStart"/>
      <w:r w:rsidR="0019001E" w:rsidRPr="009243EE">
        <w:rPr>
          <w:rStyle w:val="FileName"/>
        </w:rPr>
        <w:t>client.conf</w:t>
      </w:r>
      <w:proofErr w:type="spellEnd"/>
      <w:r w:rsidR="0019001E">
        <w:t>, located in a subdirectory (subfo</w:t>
      </w:r>
      <w:r w:rsidR="000F29EF">
        <w:t>lder) under your home directory.</w:t>
      </w:r>
    </w:p>
    <w:p w:rsidR="00BB27F8" w:rsidRDefault="00286248" w:rsidP="00286248">
      <w:pPr>
        <w:pStyle w:val="Heading2"/>
      </w:pPr>
      <w:bookmarkStart w:id="543" w:name="_Ref283973418"/>
      <w:bookmarkStart w:id="544" w:name="_Ref283973835"/>
      <w:bookmarkStart w:id="545" w:name="_Toc338860671"/>
      <w:r>
        <w:t>The General Preferences Wizard</w:t>
      </w:r>
      <w:bookmarkEnd w:id="543"/>
      <w:bookmarkEnd w:id="544"/>
      <w:bookmarkEnd w:id="545"/>
    </w:p>
    <w:p w:rsidR="00D449F1" w:rsidRDefault="005B6BB3" w:rsidP="00D449F1">
      <w:r>
        <w:t xml:space="preserve">This wizard (launched by clicking the large gears button) configures </w:t>
      </w:r>
      <w:r w:rsidR="0019001E">
        <w:t>several basic usage parameters</w:t>
      </w:r>
      <w:r w:rsidR="00FF3DC6">
        <w:t>. This is the connection information used for the default Plastic SCM server that you want to connect to.</w:t>
      </w:r>
    </w:p>
    <w:p w:rsidR="00FF3DC6" w:rsidRDefault="00FF3DC6" w:rsidP="00FF3DC6">
      <w:pPr>
        <w:keepNext/>
        <w:jc w:val="center"/>
      </w:pPr>
      <w:r>
        <w:object w:dxaOrig="10927" w:dyaOrig="7216">
          <v:shape id="_x0000_i1093" type="#_x0000_t75" style="width:412.5pt;height:272.4pt" o:ole="">
            <v:imagedata r:id="rId224" o:title=""/>
          </v:shape>
          <o:OLEObject Type="Embed" ProgID="Visio.Drawing.11" ShapeID="_x0000_i1093" DrawAspect="Content" ObjectID="_1412672949" r:id="rId225"/>
        </w:object>
      </w:r>
    </w:p>
    <w:p w:rsidR="00FF3DC6" w:rsidRDefault="00FF3DC6" w:rsidP="00FF3DC6">
      <w:pPr>
        <w:pStyle w:val="Caption"/>
      </w:pPr>
      <w:bookmarkStart w:id="546" w:name="_Toc338860787"/>
      <w:r>
        <w:t xml:space="preserve">Figure </w:t>
      </w:r>
      <w:fldSimple w:instr=" SEQ Figure \* ARABIC ">
        <w:r w:rsidR="00842BDC">
          <w:rPr>
            <w:noProof/>
          </w:rPr>
          <w:t>109</w:t>
        </w:r>
      </w:fldSimple>
      <w:r>
        <w:t>: General preferences</w:t>
      </w:r>
      <w:bookmarkEnd w:id="546"/>
    </w:p>
    <w:p w:rsidR="005B6BB3" w:rsidRDefault="005B6BB3" w:rsidP="005B6BB3">
      <w:pPr>
        <w:pStyle w:val="Bullet"/>
      </w:pPr>
      <w:r>
        <w:t>the language to be used in both GUI and CLI client programs</w:t>
      </w:r>
    </w:p>
    <w:p w:rsidR="005B6BB3" w:rsidRDefault="005B6BB3" w:rsidP="005B6BB3">
      <w:pPr>
        <w:pStyle w:val="Bullet"/>
      </w:pPr>
      <w:r>
        <w:t xml:space="preserve">the Plastic SCM repository server to which client program </w:t>
      </w:r>
      <w:r w:rsidR="00582070">
        <w:t>request</w:t>
      </w:r>
      <w:r>
        <w:t>s will be directed</w:t>
      </w:r>
    </w:p>
    <w:p w:rsidR="005B6BB3" w:rsidRDefault="005B6BB3" w:rsidP="005B6BB3">
      <w:pPr>
        <w:pStyle w:val="Bullet"/>
      </w:pPr>
      <w:r>
        <w:t xml:space="preserve">(optional) a proxy </w:t>
      </w:r>
      <w:r w:rsidR="003A7D38">
        <w:t xml:space="preserve">repository </w:t>
      </w:r>
      <w:r>
        <w:t xml:space="preserve">server, which handles </w:t>
      </w:r>
      <w:r w:rsidR="000F34EC">
        <w:t>“read” (but not “write”) requests, accelerating performance by caching data</w:t>
      </w:r>
    </w:p>
    <w:p w:rsidR="00582070" w:rsidRDefault="00905B1E" w:rsidP="005B6BB3">
      <w:pPr>
        <w:pStyle w:val="Bullet"/>
      </w:pPr>
      <w:r>
        <w:t>the user-</w:t>
      </w:r>
      <w:r w:rsidR="003A7D38">
        <w:t>authentication scheme to be used in establishing your identity to the repository server</w:t>
      </w:r>
      <w:r w:rsidR="00582070">
        <w:t xml:space="preserve"> (and, depending of the scheme selected, a username/password combination to be sent with each client request)</w:t>
      </w:r>
    </w:p>
    <w:p w:rsidR="00582070" w:rsidRDefault="009243EE" w:rsidP="00582070">
      <w:r>
        <w:t>In addition, you can create any number of named profiles</w:t>
      </w:r>
      <w:r w:rsidR="0019001E">
        <w:t xml:space="preserve"> on the Preferences window’s </w:t>
      </w:r>
      <w:r w:rsidR="008600C4">
        <w:fldChar w:fldCharType="begin"/>
      </w:r>
      <w:r w:rsidR="0019001E">
        <w:instrText xml:space="preserve"> </w:instrText>
      </w:r>
      <w:r w:rsidR="0019001E" w:rsidRPr="00854BC0">
        <w:rPr>
          <w:rStyle w:val="CrossRef"/>
        </w:rPr>
        <w:instrText>R</w:instrText>
      </w:r>
      <w:r w:rsidR="0019001E">
        <w:instrText xml:space="preserve">EF prefs_profiles \* Charformat \h </w:instrText>
      </w:r>
      <w:r w:rsidR="008600C4">
        <w:fldChar w:fldCharType="separate"/>
      </w:r>
      <w:r w:rsidR="005673ED" w:rsidRPr="005673ED">
        <w:rPr>
          <w:rStyle w:val="CrossRef"/>
        </w:rPr>
        <w:t>Profiles</w:t>
      </w:r>
      <w:r w:rsidR="008600C4">
        <w:fldChar w:fldCharType="end"/>
      </w:r>
      <w:r w:rsidR="0019001E">
        <w:t xml:space="preserve"> tab. Each profile can have different settings for the user and repository server parameters. P</w:t>
      </w:r>
      <w:r w:rsidR="00FF3DC6">
        <w:t>rofiles are meant to connect to different servers, especially on distributed scenarios</w:t>
      </w:r>
      <w:r w:rsidR="00905B1E">
        <w:t>.</w:t>
      </w:r>
    </w:p>
    <w:p w:rsidR="00995DA9" w:rsidRDefault="00995DA9" w:rsidP="00582070">
      <w:r>
        <w:t>You can launch this wizard from a command processor, without having to start the Plastic SCM GUI:</w:t>
      </w:r>
    </w:p>
    <w:p w:rsidR="00995DA9" w:rsidRDefault="00E06879" w:rsidP="00995DA9">
      <w:pPr>
        <w:pStyle w:val="Bullet"/>
      </w:pPr>
      <w:r w:rsidRPr="00E06879">
        <w:t xml:space="preserve">The command </w:t>
      </w:r>
      <w:r w:rsidR="00995DA9" w:rsidRPr="00995DA9">
        <w:rPr>
          <w:rStyle w:val="CodeString"/>
        </w:rPr>
        <w:t>plastic --configure</w:t>
      </w:r>
      <w:r w:rsidR="00995DA9">
        <w:t xml:space="preserve"> launches the same graphical wizard as this Preferences tab</w:t>
      </w:r>
      <w:r>
        <w:t>.</w:t>
      </w:r>
    </w:p>
    <w:p w:rsidR="00995DA9" w:rsidRPr="00D449F1" w:rsidRDefault="00E06879" w:rsidP="00995DA9">
      <w:pPr>
        <w:pStyle w:val="Bullet"/>
      </w:pPr>
      <w:r w:rsidRPr="00E06879">
        <w:t xml:space="preserve">The command </w:t>
      </w:r>
      <w:proofErr w:type="spellStart"/>
      <w:r w:rsidR="00995DA9" w:rsidRPr="00995DA9">
        <w:rPr>
          <w:rStyle w:val="CodeString"/>
        </w:rPr>
        <w:t>clconfigureclient</w:t>
      </w:r>
      <w:proofErr w:type="spellEnd"/>
      <w:r w:rsidR="00995DA9">
        <w:t xml:space="preserve"> launches a console version of the wizard</w:t>
      </w:r>
      <w:r>
        <w:t>.</w:t>
      </w:r>
    </w:p>
    <w:p w:rsidR="00286248" w:rsidRDefault="00286248" w:rsidP="00D3212B">
      <w:pPr>
        <w:pStyle w:val="Heading2"/>
      </w:pPr>
      <w:bookmarkStart w:id="547" w:name="_Ref283647449"/>
      <w:bookmarkStart w:id="548" w:name="_Toc338860672"/>
      <w:r>
        <w:t>The Diff and Merge Tab</w:t>
      </w:r>
      <w:bookmarkEnd w:id="547"/>
      <w:bookmarkEnd w:id="548"/>
    </w:p>
    <w:p w:rsidR="007C2FEA" w:rsidRDefault="000E4E58" w:rsidP="007C2FEA">
      <w:r>
        <w:t xml:space="preserve">The settings on this tab configure the defaults to be used by the </w:t>
      </w:r>
      <w:r w:rsidR="008600C4">
        <w:fldChar w:fldCharType="begin"/>
      </w:r>
      <w:r w:rsidR="00410A11">
        <w:instrText xml:space="preserve"> REF _Ref315107898 \h  \* MERGEFORMAT </w:instrText>
      </w:r>
      <w:r w:rsidR="008600C4">
        <w:fldChar w:fldCharType="separate"/>
      </w:r>
      <w:proofErr w:type="spellStart"/>
      <w:r w:rsidR="005673ED" w:rsidRPr="005673ED">
        <w:rPr>
          <w:rStyle w:val="CrossRef"/>
        </w:rPr>
        <w:t>The</w:t>
      </w:r>
      <w:proofErr w:type="spellEnd"/>
      <w:r w:rsidR="005673ED" w:rsidRPr="005673ED">
        <w:rPr>
          <w:rStyle w:val="CrossRef"/>
        </w:rPr>
        <w:t xml:space="preserve"> Diff View</w:t>
      </w:r>
      <w:r w:rsidR="008600C4">
        <w:fldChar w:fldCharType="end"/>
      </w:r>
      <w:r w:rsidRPr="00A767B9">
        <w:t xml:space="preserve"> and </w:t>
      </w:r>
      <w:r w:rsidR="008600C4">
        <w:fldChar w:fldCharType="begin"/>
      </w:r>
      <w:r w:rsidRPr="00A767B9">
        <w:instrText xml:space="preserve"> </w:instrText>
      </w:r>
      <w:r w:rsidRPr="00A767B9">
        <w:rPr>
          <w:rStyle w:val="CrossRef"/>
        </w:rPr>
        <w:instrText>R</w:instrText>
      </w:r>
      <w:r w:rsidRPr="00A767B9">
        <w:instrText xml:space="preserve">EF window_merge </w:instrText>
      </w:r>
      <w:r w:rsidR="002E2077" w:rsidRPr="00A767B9">
        <w:instrText>\* Charformat \h</w:instrText>
      </w:r>
      <w:r w:rsidRPr="00A767B9">
        <w:instrText xml:space="preserve"> </w:instrText>
      </w:r>
      <w:r w:rsidR="008600C4">
        <w:fldChar w:fldCharType="separate"/>
      </w:r>
      <w:r w:rsidR="005673ED" w:rsidRPr="005673ED">
        <w:rPr>
          <w:rStyle w:val="CrossRef"/>
        </w:rPr>
        <w:t>Merge</w:t>
      </w:r>
      <w:r w:rsidR="008600C4">
        <w:fldChar w:fldCharType="end"/>
      </w:r>
      <w:r w:rsidRPr="00A767B9">
        <w:t xml:space="preserve"> tools.</w:t>
      </w:r>
      <w:r w:rsidR="00B35041" w:rsidRPr="00A767B9">
        <w:t xml:space="preserve"> </w:t>
      </w:r>
      <w:r w:rsidR="00B35041">
        <w:t xml:space="preserve">You can override the </w:t>
      </w:r>
      <w:r w:rsidR="00FF3DC6">
        <w:t>defaults</w:t>
      </w:r>
      <w:r w:rsidR="00B35041">
        <w:t xml:space="preserve"> in instances of these tools.</w:t>
      </w:r>
    </w:p>
    <w:p w:rsidR="00135F94" w:rsidRDefault="00135F94" w:rsidP="00135F94">
      <w:pPr>
        <w:pStyle w:val="RefName"/>
      </w:pPr>
      <w:r w:rsidRPr="0028465C">
        <w:lastRenderedPageBreak/>
        <w:t>Comparison method</w:t>
      </w:r>
    </w:p>
    <w:p w:rsidR="00135F94" w:rsidRPr="0028465C" w:rsidRDefault="00135F94" w:rsidP="00135F94">
      <w:pPr>
        <w:pStyle w:val="RefDescription"/>
      </w:pPr>
      <w:r>
        <w:t>C</w:t>
      </w:r>
      <w:r w:rsidRPr="0028465C">
        <w:t xml:space="preserve">ontrols handling of non-visible characters like spaces, tabs and ends of line when calculating the differences. These are the settings options: </w:t>
      </w:r>
    </w:p>
    <w:p w:rsidR="00135F94" w:rsidRPr="0028465C" w:rsidRDefault="00135F94" w:rsidP="003F26D3">
      <w:pPr>
        <w:pStyle w:val="ListParagraph"/>
        <w:numPr>
          <w:ilvl w:val="0"/>
          <w:numId w:val="14"/>
        </w:numPr>
        <w:spacing w:before="0" w:after="120" w:line="288" w:lineRule="auto"/>
      </w:pPr>
      <w:r w:rsidRPr="00135F94">
        <w:rPr>
          <w:b/>
        </w:rPr>
        <w:t>Ignore EOL</w:t>
      </w:r>
      <w:r w:rsidRPr="0028465C">
        <w:t>: ignore ends of line in the comparison.</w:t>
      </w:r>
    </w:p>
    <w:p w:rsidR="00135F94" w:rsidRPr="0028465C" w:rsidRDefault="00135F94" w:rsidP="003F26D3">
      <w:pPr>
        <w:pStyle w:val="ListParagraph"/>
        <w:numPr>
          <w:ilvl w:val="0"/>
          <w:numId w:val="14"/>
        </w:numPr>
        <w:spacing w:before="0" w:after="120" w:line="288" w:lineRule="auto"/>
      </w:pPr>
      <w:r w:rsidRPr="00135F94">
        <w:rPr>
          <w:b/>
        </w:rPr>
        <w:t>Ignore whitespaces</w:t>
      </w:r>
      <w:r w:rsidRPr="0028465C">
        <w:t xml:space="preserve">: ignore spaces and tab characters in the comparison. </w:t>
      </w:r>
    </w:p>
    <w:p w:rsidR="00135F94" w:rsidRPr="0028465C" w:rsidRDefault="00135F94" w:rsidP="003F26D3">
      <w:pPr>
        <w:pStyle w:val="ListParagraph"/>
        <w:numPr>
          <w:ilvl w:val="0"/>
          <w:numId w:val="14"/>
        </w:numPr>
        <w:spacing w:before="0" w:after="120" w:line="288" w:lineRule="auto"/>
      </w:pPr>
      <w:r w:rsidRPr="00135F94">
        <w:rPr>
          <w:b/>
        </w:rPr>
        <w:t>Ignore EOL and whitespaces</w:t>
      </w:r>
      <w:r w:rsidRPr="0028465C">
        <w:t>: ignore both.</w:t>
      </w:r>
    </w:p>
    <w:p w:rsidR="00135F94" w:rsidRPr="0028465C" w:rsidRDefault="00135F94" w:rsidP="003F26D3">
      <w:pPr>
        <w:pStyle w:val="ListParagraph"/>
        <w:numPr>
          <w:ilvl w:val="0"/>
          <w:numId w:val="14"/>
        </w:numPr>
        <w:spacing w:before="0" w:after="120" w:line="288" w:lineRule="auto"/>
      </w:pPr>
      <w:r w:rsidRPr="00135F94">
        <w:rPr>
          <w:b/>
        </w:rPr>
        <w:t>Recognize all</w:t>
      </w:r>
      <w:r w:rsidRPr="0028465C">
        <w:t xml:space="preserve">: do not ignore any characters, use all of them when computing differences. This is the default setting. </w:t>
      </w:r>
    </w:p>
    <w:p w:rsidR="000E4E58" w:rsidRDefault="000E4E58" w:rsidP="000E4E58">
      <w:pPr>
        <w:pStyle w:val="RefName"/>
      </w:pPr>
      <w:r>
        <w:t>Encoding</w:t>
      </w:r>
    </w:p>
    <w:p w:rsidR="00B35041" w:rsidRPr="00B35041" w:rsidRDefault="00B35041" w:rsidP="00B35041">
      <w:pPr>
        <w:pStyle w:val="RefDescription"/>
      </w:pPr>
      <w:r>
        <w:t xml:space="preserve">The </w:t>
      </w:r>
      <w:r w:rsidR="00FF3DC6">
        <w:t xml:space="preserve">encoding used to convert text files’ contents to screen characters in the merge and diff tools. </w:t>
      </w:r>
      <w:r w:rsidR="00AC3F67">
        <w:t xml:space="preserve">For more details, refer to section </w:t>
      </w:r>
      <w:r w:rsidR="004121B5">
        <w:fldChar w:fldCharType="begin"/>
      </w:r>
      <w:r w:rsidR="004121B5">
        <w:instrText xml:space="preserve"> REF _Ref315089152 \h  \* MERGEFORMAT </w:instrText>
      </w:r>
      <w:r w:rsidR="004121B5">
        <w:fldChar w:fldCharType="separate"/>
      </w:r>
      <w:r w:rsidR="005673ED" w:rsidRPr="005673ED">
        <w:rPr>
          <w:rStyle w:val="CrossRef"/>
        </w:rPr>
        <w:t>The Merge Options window</w:t>
      </w:r>
      <w:r w:rsidR="004121B5">
        <w:fldChar w:fldCharType="end"/>
      </w:r>
      <w:r w:rsidR="00AC3F67">
        <w:t>.</w:t>
      </w:r>
    </w:p>
    <w:p w:rsidR="000E4E58" w:rsidRDefault="000E4E58" w:rsidP="000E4E58">
      <w:pPr>
        <w:pStyle w:val="RefName"/>
      </w:pPr>
      <w:r>
        <w:t>Merge contributor handling</w:t>
      </w:r>
    </w:p>
    <w:p w:rsidR="00AC3F67" w:rsidRDefault="00B35041" w:rsidP="0041546C">
      <w:pPr>
        <w:pStyle w:val="RefDescription"/>
      </w:pPr>
      <w:r>
        <w:t xml:space="preserve">The </w:t>
      </w:r>
      <w:r w:rsidR="00FF3DC6">
        <w:t xml:space="preserve">default </w:t>
      </w:r>
      <w:proofErr w:type="gramStart"/>
      <w:r>
        <w:t>way</w:t>
      </w:r>
      <w:proofErr w:type="gramEnd"/>
      <w:r>
        <w:t xml:space="preserve"> in which the two contributors to a text-file merge operation are to be handled.</w:t>
      </w:r>
      <w:r w:rsidR="00AC3F67">
        <w:t xml:space="preserve"> For more details, refer to section </w:t>
      </w:r>
      <w:r w:rsidR="004121B5">
        <w:fldChar w:fldCharType="begin"/>
      </w:r>
      <w:r w:rsidR="004121B5">
        <w:instrText xml:space="preserve"> REF _Ref315089152 \h  \* MERGEFORMAT </w:instrText>
      </w:r>
      <w:r w:rsidR="004121B5">
        <w:fldChar w:fldCharType="separate"/>
      </w:r>
      <w:r w:rsidR="005673ED" w:rsidRPr="005673ED">
        <w:rPr>
          <w:rStyle w:val="CrossRef"/>
        </w:rPr>
        <w:t>The Merge Options window</w:t>
      </w:r>
      <w:r w:rsidR="004121B5">
        <w:fldChar w:fldCharType="end"/>
      </w:r>
      <w:r w:rsidR="00AC3F67">
        <w:t>.</w:t>
      </w:r>
    </w:p>
    <w:p w:rsidR="00286248" w:rsidRDefault="00286248" w:rsidP="00D3212B">
      <w:pPr>
        <w:pStyle w:val="Heading2"/>
      </w:pPr>
      <w:bookmarkStart w:id="549" w:name="_Ref283371217"/>
      <w:bookmarkStart w:id="550" w:name="_Toc338860673"/>
      <w:r>
        <w:t>The Diff tools Tab</w:t>
      </w:r>
      <w:bookmarkEnd w:id="549"/>
      <w:bookmarkEnd w:id="550"/>
    </w:p>
    <w:p w:rsidR="00B376C2" w:rsidRDefault="00B376C2" w:rsidP="0041546C">
      <w:r>
        <w:t>This tab enables you to configure and customize the behavior of the Diff tool when it compares revisions of items. It contains a sequence of patterns</w:t>
      </w:r>
      <w:r w:rsidR="009F6FC2">
        <w:t xml:space="preserve"> (in the </w:t>
      </w:r>
      <w:r w:rsidR="00D8552C">
        <w:rPr>
          <w:rStyle w:val="CommandName"/>
        </w:rPr>
        <w:t>Type/Suffix</w:t>
      </w:r>
      <w:r w:rsidR="009F6FC2">
        <w:t xml:space="preserve"> column)</w:t>
      </w:r>
      <w:r>
        <w:t xml:space="preserve">, which </w:t>
      </w:r>
      <w:r w:rsidR="0073691B">
        <w:t xml:space="preserve">Plastic SCM </w:t>
      </w:r>
      <w:r>
        <w:t xml:space="preserve">matches, one after another, with an item’s file type or its filename. </w:t>
      </w:r>
      <w:r w:rsidR="009F6FC2">
        <w:t xml:space="preserve">When it finds a match, the </w:t>
      </w:r>
      <w:r w:rsidR="0073691B">
        <w:t>Plastic SCM</w:t>
      </w:r>
      <w:r w:rsidR="009F6FC2">
        <w:t xml:space="preserve"> invokes the corresponding command in the </w:t>
      </w:r>
      <w:r w:rsidR="009F6FC2" w:rsidRPr="009F6FC2">
        <w:rPr>
          <w:rStyle w:val="CommandName"/>
        </w:rPr>
        <w:t>Tool</w:t>
      </w:r>
      <w:r w:rsidR="009F6FC2">
        <w:t xml:space="preserve"> column.</w:t>
      </w:r>
    </w:p>
    <w:p w:rsidR="009F6FC2" w:rsidRDefault="009F6FC2" w:rsidP="0041546C">
      <w:r>
        <w:t xml:space="preserve">This tab is initialized with two special patterns that are matched </w:t>
      </w:r>
      <w:r w:rsidR="00442D78">
        <w:t>against</w:t>
      </w:r>
      <w:r>
        <w:t xml:space="preserve">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5673ED" w:rsidRPr="005673ED">
        <w:rPr>
          <w:rStyle w:val="CrossRef"/>
        </w:rPr>
        <w:t>Items</w:t>
      </w:r>
      <w:r w:rsidR="008600C4">
        <w:fldChar w:fldCharType="end"/>
      </w:r>
      <w:r>
        <w:t xml:space="preserve"> view:</w:t>
      </w:r>
    </w:p>
    <w:p w:rsidR="009F6FC2" w:rsidRDefault="009F6FC2" w:rsidP="009F6FC2">
      <w:pPr>
        <w:pStyle w:val="RefName"/>
      </w:pPr>
      <w:r>
        <w:t>$text</w:t>
      </w:r>
    </w:p>
    <w:p w:rsidR="009F6FC2" w:rsidRPr="009F6FC2" w:rsidRDefault="009F6FC2" w:rsidP="009F6FC2">
      <w:pPr>
        <w:pStyle w:val="RefDescription"/>
      </w:pPr>
      <w:proofErr w:type="gramStart"/>
      <w:r>
        <w:t xml:space="preserve">Matches all items whose </w:t>
      </w:r>
      <w:r w:rsidR="00442D78">
        <w:t xml:space="preserve">type </w:t>
      </w:r>
      <w:r>
        <w:t xml:space="preserve">is </w:t>
      </w:r>
      <w:r w:rsidRPr="009F6FC2">
        <w:rPr>
          <w:rStyle w:val="FileName"/>
        </w:rPr>
        <w:t>Text</w:t>
      </w:r>
      <w:r>
        <w:t>.</w:t>
      </w:r>
      <w:proofErr w:type="gramEnd"/>
    </w:p>
    <w:p w:rsidR="009F6FC2" w:rsidRDefault="009F6FC2" w:rsidP="009F6FC2">
      <w:pPr>
        <w:pStyle w:val="RefName"/>
      </w:pPr>
      <w:r>
        <w:t>$binary</w:t>
      </w:r>
    </w:p>
    <w:p w:rsidR="009F6FC2" w:rsidRPr="009F6FC2" w:rsidRDefault="00442D78" w:rsidP="009F6FC2">
      <w:pPr>
        <w:pStyle w:val="RefDescription"/>
      </w:pPr>
      <w:proofErr w:type="gramStart"/>
      <w:r>
        <w:t>Matches all items whose type is</w:t>
      </w:r>
      <w:r w:rsidR="009F6FC2">
        <w:t xml:space="preserve"> </w:t>
      </w:r>
      <w:r w:rsidR="009F6FC2">
        <w:rPr>
          <w:rStyle w:val="FileName"/>
        </w:rPr>
        <w:t>Binary</w:t>
      </w:r>
      <w:r w:rsidR="009F6FC2">
        <w:t>.</w:t>
      </w:r>
      <w:proofErr w:type="gramEnd"/>
    </w:p>
    <w:p w:rsidR="00442D78" w:rsidRDefault="00442D78" w:rsidP="0041546C">
      <w:r>
        <w:t xml:space="preserve">You can create </w:t>
      </w:r>
      <w:r w:rsidR="00F20C8E">
        <w:t xml:space="preserve">additional </w:t>
      </w:r>
      <w:r>
        <w:t xml:space="preserve">entries </w:t>
      </w:r>
      <w:r w:rsidR="00446CC4">
        <w:t xml:space="preserve">for filename extensions, such as </w:t>
      </w:r>
      <w:r w:rsidR="00446CC4" w:rsidRPr="00446CC4">
        <w:rPr>
          <w:rStyle w:val="FileName"/>
        </w:rPr>
        <w:t>.</w:t>
      </w:r>
      <w:proofErr w:type="spellStart"/>
      <w:r w:rsidR="00446CC4" w:rsidRPr="00446CC4">
        <w:rPr>
          <w:rStyle w:val="FileName"/>
        </w:rPr>
        <w:t>docx</w:t>
      </w:r>
      <w:proofErr w:type="spellEnd"/>
      <w:r w:rsidR="00446CC4">
        <w:t xml:space="preserve">, </w:t>
      </w:r>
      <w:r w:rsidR="00446CC4" w:rsidRPr="00446CC4">
        <w:rPr>
          <w:rStyle w:val="FileName"/>
        </w:rPr>
        <w:t>.</w:t>
      </w:r>
      <w:proofErr w:type="spellStart"/>
      <w:r w:rsidR="00446CC4" w:rsidRPr="00446CC4">
        <w:rPr>
          <w:rStyle w:val="FileName"/>
        </w:rPr>
        <w:t>cs</w:t>
      </w:r>
      <w:proofErr w:type="spellEnd"/>
      <w:r w:rsidR="00446CC4">
        <w:t>, and so on.</w:t>
      </w:r>
      <w:r w:rsidR="00F57CDA">
        <w:t xml:space="preserve"> </w:t>
      </w:r>
      <w:r w:rsidR="009172C7">
        <w:t>In each entry, t</w:t>
      </w:r>
      <w:r w:rsidR="002868FD">
        <w:t xml:space="preserve">he command </w:t>
      </w:r>
      <w:r w:rsidR="00F20C8E">
        <w:t xml:space="preserve">corresponding to the pattern is </w:t>
      </w:r>
      <w:r w:rsidR="002868FD">
        <w:t>one of the</w:t>
      </w:r>
      <w:r w:rsidR="00F20C8E">
        <w:t xml:space="preserve"> following</w:t>
      </w:r>
      <w:r w:rsidR="002868FD">
        <w:t>:</w:t>
      </w:r>
    </w:p>
    <w:p w:rsidR="002868FD" w:rsidRDefault="00F20C8E" w:rsidP="002868FD">
      <w:pPr>
        <w:pStyle w:val="RefName"/>
      </w:pPr>
      <w:r>
        <w:t>Embedded diff viewer</w:t>
      </w:r>
    </w:p>
    <w:p w:rsidR="002868FD" w:rsidRDefault="00F20C8E" w:rsidP="002868FD">
      <w:pPr>
        <w:pStyle w:val="RefDescription"/>
      </w:pPr>
      <w:r>
        <w:t>(</w:t>
      </w:r>
      <w:proofErr w:type="gramStart"/>
      <w:r>
        <w:t>indicated</w:t>
      </w:r>
      <w:proofErr w:type="gramEnd"/>
      <w:r>
        <w:t xml:space="preserve"> by t</w:t>
      </w:r>
      <w:r w:rsidR="002868FD">
        <w:t>h</w:t>
      </w:r>
      <w:r>
        <w:t xml:space="preserve">e </w:t>
      </w:r>
      <w:r w:rsidR="002868FD">
        <w:t xml:space="preserve">keyword </w:t>
      </w:r>
      <w:r w:rsidRPr="00F20C8E">
        <w:rPr>
          <w:rStyle w:val="Strong"/>
        </w:rPr>
        <w:t>$</w:t>
      </w:r>
      <w:proofErr w:type="spellStart"/>
      <w:r w:rsidRPr="00F20C8E">
        <w:rPr>
          <w:rStyle w:val="Strong"/>
        </w:rPr>
        <w:t>internal_tool</w:t>
      </w:r>
      <w:proofErr w:type="spellEnd"/>
      <w:r>
        <w:t>) T</w:t>
      </w:r>
      <w:r w:rsidR="002868FD">
        <w:t>he GUI</w:t>
      </w:r>
      <w:r w:rsidR="009172C7">
        <w:t>’s</w:t>
      </w:r>
      <w:r w:rsidR="002868FD">
        <w:t xml:space="preserve"> built-in file-comparison routine</w:t>
      </w:r>
      <w:r w:rsidR="009172C7">
        <w:t xml:space="preserve"> will be invoked</w:t>
      </w:r>
      <w:r>
        <w:t xml:space="preserve">, </w:t>
      </w:r>
      <w:r w:rsidR="002868FD">
        <w:t>creat</w:t>
      </w:r>
      <w:r>
        <w:t>ing</w:t>
      </w:r>
      <w:r w:rsidR="002868FD">
        <w:t xml:space="preserve"> a view in the active workspace’s </w:t>
      </w:r>
      <w:r w:rsidR="002868FD" w:rsidRPr="002868FD">
        <w:rPr>
          <w:rStyle w:val="GlossaryTerm"/>
        </w:rPr>
        <w:t>work context</w:t>
      </w:r>
      <w:r w:rsidR="002868FD">
        <w:t xml:space="preserve"> area.</w:t>
      </w:r>
    </w:p>
    <w:p w:rsidR="002868FD" w:rsidRDefault="002868FD" w:rsidP="002868FD">
      <w:pPr>
        <w:pStyle w:val="RefName"/>
      </w:pPr>
      <w:r>
        <w:t>Plastic SCM diff tool</w:t>
      </w:r>
    </w:p>
    <w:p w:rsidR="002868FD" w:rsidRDefault="002868FD" w:rsidP="002868FD">
      <w:pPr>
        <w:pStyle w:val="RefDescription"/>
      </w:pPr>
      <w:r>
        <w:t xml:space="preserve">A </w:t>
      </w:r>
      <w:r w:rsidR="00F20C8E">
        <w:t xml:space="preserve">standard </w:t>
      </w:r>
      <w:proofErr w:type="spellStart"/>
      <w:r w:rsidRPr="002868FD">
        <w:rPr>
          <w:rStyle w:val="CommandName"/>
        </w:rPr>
        <w:t>mergetool</w:t>
      </w:r>
      <w:proofErr w:type="spellEnd"/>
      <w:r>
        <w:t xml:space="preserve"> command line </w:t>
      </w:r>
      <w:r w:rsidR="00F20C8E">
        <w:t xml:space="preserve">will be invoked for files of type </w:t>
      </w:r>
      <w:r w:rsidR="00F20C8E" w:rsidRPr="00F20C8E">
        <w:rPr>
          <w:rStyle w:val="CommandName"/>
        </w:rPr>
        <w:t>Text</w:t>
      </w:r>
      <w:r w:rsidR="00F20C8E">
        <w:t xml:space="preserve"> and for files with a matched filename extension. A standard </w:t>
      </w:r>
      <w:proofErr w:type="spellStart"/>
      <w:r w:rsidR="00F20C8E">
        <w:rPr>
          <w:rStyle w:val="CommandName"/>
        </w:rPr>
        <w:t>binm</w:t>
      </w:r>
      <w:r w:rsidR="00F20C8E" w:rsidRPr="002868FD">
        <w:rPr>
          <w:rStyle w:val="CommandName"/>
        </w:rPr>
        <w:t>ergetool</w:t>
      </w:r>
      <w:proofErr w:type="spellEnd"/>
      <w:r w:rsidR="00F20C8E">
        <w:t xml:space="preserve"> command line will be invoked for files of type </w:t>
      </w:r>
      <w:r w:rsidR="00F20C8E">
        <w:rPr>
          <w:rStyle w:val="CommandName"/>
        </w:rPr>
        <w:t>Binary</w:t>
      </w:r>
      <w:r w:rsidR="00F20C8E" w:rsidRPr="00F20C8E">
        <w:t>.</w:t>
      </w:r>
      <w:r w:rsidR="00F20C8E">
        <w:t xml:space="preserve"> This creates a separate top-level window on your desktop.</w:t>
      </w:r>
    </w:p>
    <w:p w:rsidR="0041546C" w:rsidRDefault="009172C7" w:rsidP="009172C7">
      <w:pPr>
        <w:pStyle w:val="RefName"/>
      </w:pPr>
      <w:r>
        <w:lastRenderedPageBreak/>
        <w:t>External diff tool</w:t>
      </w:r>
    </w:p>
    <w:p w:rsidR="009172C7" w:rsidRDefault="009172C7" w:rsidP="009172C7">
      <w:pPr>
        <w:pStyle w:val="RefDescription"/>
      </w:pPr>
      <w:proofErr w:type="gramStart"/>
      <w:r>
        <w:t>A</w:t>
      </w:r>
      <w:r w:rsidR="00ED72D3">
        <w:t xml:space="preserve"> command line to invoke any</w:t>
      </w:r>
      <w:r>
        <w:t xml:space="preserve"> file-comparison program</w:t>
      </w:r>
      <w:r w:rsidR="00ED72D3">
        <w:t>.</w:t>
      </w:r>
      <w:proofErr w:type="gramEnd"/>
      <w:r>
        <w:t xml:space="preserve"> You use </w:t>
      </w:r>
      <w:r w:rsidR="00ED72D3">
        <w:t>the following keywords to incorporate information about the revisions being compared into the command line:</w:t>
      </w:r>
    </w:p>
    <w:p w:rsidR="00ED72D3" w:rsidRDefault="00D8552C" w:rsidP="00D8552C">
      <w:pPr>
        <w:pStyle w:val="RefDescription"/>
        <w:keepNext/>
        <w:jc w:val="center"/>
      </w:pPr>
      <w:r>
        <w:rPr>
          <w:noProof/>
        </w:rPr>
        <w:drawing>
          <wp:inline distT="0" distB="0" distL="0" distR="0" wp14:anchorId="152AFA0C" wp14:editId="2CC76265">
            <wp:extent cx="4686300" cy="4305300"/>
            <wp:effectExtent l="1905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6"/>
                    <a:srcRect/>
                    <a:stretch>
                      <a:fillRect/>
                    </a:stretch>
                  </pic:blipFill>
                  <pic:spPr bwMode="auto">
                    <a:xfrm>
                      <a:off x="0" y="0"/>
                      <a:ext cx="4686300" cy="4305300"/>
                    </a:xfrm>
                    <a:prstGeom prst="rect">
                      <a:avLst/>
                    </a:prstGeom>
                    <a:noFill/>
                    <a:ln w="9525">
                      <a:noFill/>
                      <a:miter lim="800000"/>
                      <a:headEnd/>
                      <a:tailEnd/>
                    </a:ln>
                  </pic:spPr>
                </pic:pic>
              </a:graphicData>
            </a:graphic>
          </wp:inline>
        </w:drawing>
      </w:r>
    </w:p>
    <w:p w:rsidR="00C10164" w:rsidRPr="009172C7" w:rsidRDefault="00ED72D3" w:rsidP="00087AB5">
      <w:pPr>
        <w:pStyle w:val="Caption2"/>
      </w:pPr>
      <w:bookmarkStart w:id="551" w:name="_Toc338860788"/>
      <w:r>
        <w:t xml:space="preserve">Figure </w:t>
      </w:r>
      <w:fldSimple w:instr=" SEQ Figure \* ARABIC ">
        <w:r w:rsidR="00842BDC">
          <w:rPr>
            <w:noProof/>
          </w:rPr>
          <w:t>110</w:t>
        </w:r>
      </w:fldSimple>
      <w:r>
        <w:t>: Keywords for invoking an external diff tool</w:t>
      </w:r>
      <w:bookmarkEnd w:id="551"/>
    </w:p>
    <w:p w:rsidR="00286248" w:rsidRDefault="00286248" w:rsidP="00D3212B">
      <w:pPr>
        <w:pStyle w:val="Heading2"/>
      </w:pPr>
      <w:bookmarkStart w:id="552" w:name="_Toc338860674"/>
      <w:r>
        <w:t>The Merge tools Tab</w:t>
      </w:r>
      <w:bookmarkEnd w:id="552"/>
    </w:p>
    <w:p w:rsidR="0073691B" w:rsidRDefault="0073691B" w:rsidP="0073691B">
      <w:r>
        <w:t xml:space="preserve">This tab enables you to configure and customize the behavior of the Merge tool when it performs a 3-way merge of two contributor revisions and a common ancestor (base) revision. It contains a sequence of patterns (in the </w:t>
      </w:r>
      <w:r w:rsidRPr="009F6FC2">
        <w:rPr>
          <w:rStyle w:val="CommandName"/>
        </w:rPr>
        <w:t>Extension</w:t>
      </w:r>
      <w:r>
        <w:t xml:space="preserve"> column), which Plastic SCM matches, one after another, with an item’s file type or its filename. When it finds a match, Plastic SCM invokes the corresponding command in the </w:t>
      </w:r>
      <w:r w:rsidRPr="009F6FC2">
        <w:rPr>
          <w:rStyle w:val="CommandName"/>
        </w:rPr>
        <w:t>Tool</w:t>
      </w:r>
      <w:r>
        <w:t xml:space="preserve"> column.</w:t>
      </w:r>
    </w:p>
    <w:p w:rsidR="0073691B" w:rsidRDefault="0073691B" w:rsidP="0073691B">
      <w:r>
        <w:t xml:space="preserve">This tab is initialized with two special patterns that are matched against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5673ED" w:rsidRPr="005673ED">
        <w:rPr>
          <w:rStyle w:val="CrossRef"/>
        </w:rPr>
        <w:t>Items</w:t>
      </w:r>
      <w:r w:rsidR="008600C4">
        <w:fldChar w:fldCharType="end"/>
      </w:r>
      <w:r>
        <w:t xml:space="preserve"> view:</w:t>
      </w:r>
    </w:p>
    <w:p w:rsidR="0073691B" w:rsidRDefault="0073691B" w:rsidP="0073691B">
      <w:pPr>
        <w:pStyle w:val="RefName"/>
      </w:pPr>
      <w:r>
        <w:t>$text</w:t>
      </w:r>
    </w:p>
    <w:p w:rsidR="0073691B" w:rsidRPr="009F6FC2" w:rsidRDefault="0073691B" w:rsidP="0073691B">
      <w:pPr>
        <w:pStyle w:val="RefDescription"/>
      </w:pPr>
      <w:proofErr w:type="gramStart"/>
      <w:r>
        <w:t xml:space="preserve">Matches all items whose type is </w:t>
      </w:r>
      <w:r w:rsidRPr="009F6FC2">
        <w:rPr>
          <w:rStyle w:val="FileName"/>
        </w:rPr>
        <w:t>Text</w:t>
      </w:r>
      <w:r>
        <w:t>.</w:t>
      </w:r>
      <w:proofErr w:type="gramEnd"/>
    </w:p>
    <w:p w:rsidR="0073691B" w:rsidRDefault="0073691B" w:rsidP="0073691B">
      <w:pPr>
        <w:pStyle w:val="RefName"/>
      </w:pPr>
      <w:r>
        <w:t>$binary</w:t>
      </w:r>
    </w:p>
    <w:p w:rsidR="0073691B" w:rsidRPr="009F6FC2" w:rsidRDefault="0073691B" w:rsidP="0073691B">
      <w:pPr>
        <w:pStyle w:val="RefDescription"/>
      </w:pPr>
      <w:proofErr w:type="gramStart"/>
      <w:r>
        <w:t xml:space="preserve">Matches all items whose type is </w:t>
      </w:r>
      <w:r>
        <w:rPr>
          <w:rStyle w:val="FileName"/>
        </w:rPr>
        <w:t>Binary</w:t>
      </w:r>
      <w:r>
        <w:t>.</w:t>
      </w:r>
      <w:proofErr w:type="gramEnd"/>
    </w:p>
    <w:p w:rsidR="0073691B" w:rsidRDefault="0073691B" w:rsidP="0073691B">
      <w:r>
        <w:lastRenderedPageBreak/>
        <w:t xml:space="preserve">You can create additional entries for filename extensions, such as </w:t>
      </w:r>
      <w:r w:rsidRPr="00446CC4">
        <w:rPr>
          <w:rStyle w:val="FileName"/>
        </w:rPr>
        <w:t>.</w:t>
      </w:r>
      <w:proofErr w:type="spellStart"/>
      <w:r w:rsidRPr="00446CC4">
        <w:rPr>
          <w:rStyle w:val="FileName"/>
        </w:rPr>
        <w:t>docx</w:t>
      </w:r>
      <w:proofErr w:type="spellEnd"/>
      <w:r>
        <w:t xml:space="preserve">, </w:t>
      </w:r>
      <w:r w:rsidRPr="00446CC4">
        <w:rPr>
          <w:rStyle w:val="FileName"/>
        </w:rPr>
        <w:t>.</w:t>
      </w:r>
      <w:proofErr w:type="spellStart"/>
      <w:r w:rsidRPr="00446CC4">
        <w:rPr>
          <w:rStyle w:val="FileName"/>
        </w:rPr>
        <w:t>cs</w:t>
      </w:r>
      <w:proofErr w:type="spellEnd"/>
      <w:r>
        <w:t>, and so on.</w:t>
      </w:r>
      <w:r w:rsidR="00087AB5">
        <w:t xml:space="preserve"> </w:t>
      </w:r>
      <w:r>
        <w:t>In each entry, the command corresponding to the pattern is one of the following:</w:t>
      </w:r>
    </w:p>
    <w:p w:rsidR="0073691B" w:rsidRDefault="0073691B" w:rsidP="0073691B">
      <w:pPr>
        <w:pStyle w:val="RefName"/>
      </w:pPr>
      <w:r>
        <w:t>Plastic SCM merge tool</w:t>
      </w:r>
    </w:p>
    <w:p w:rsidR="0073691B" w:rsidRDefault="0073691B" w:rsidP="0073691B">
      <w:pPr>
        <w:pStyle w:val="RefDescription"/>
      </w:pPr>
      <w:r>
        <w:t xml:space="preserve">A standard </w:t>
      </w:r>
      <w:proofErr w:type="spellStart"/>
      <w:r w:rsidRPr="002868FD">
        <w:rPr>
          <w:rStyle w:val="CommandName"/>
        </w:rPr>
        <w:t>mergetool</w:t>
      </w:r>
      <w:proofErr w:type="spellEnd"/>
      <w:r>
        <w:t xml:space="preserve"> command line will be invoked for files of type </w:t>
      </w:r>
      <w:r w:rsidRPr="00F20C8E">
        <w:rPr>
          <w:rStyle w:val="CommandName"/>
        </w:rPr>
        <w:t>Text</w:t>
      </w:r>
      <w:r>
        <w:t xml:space="preserve"> and for files with a matched filename extension. A standard </w:t>
      </w:r>
      <w:proofErr w:type="spellStart"/>
      <w:r>
        <w:rPr>
          <w:rStyle w:val="CommandName"/>
        </w:rPr>
        <w:t>binm</w:t>
      </w:r>
      <w:r w:rsidRPr="002868FD">
        <w:rPr>
          <w:rStyle w:val="CommandName"/>
        </w:rPr>
        <w:t>ergetool</w:t>
      </w:r>
      <w:proofErr w:type="spellEnd"/>
      <w:r>
        <w:t xml:space="preserve"> command line will be invoked for files of type </w:t>
      </w:r>
      <w:r>
        <w:rPr>
          <w:rStyle w:val="CommandName"/>
        </w:rPr>
        <w:t>Binary</w:t>
      </w:r>
      <w:r w:rsidRPr="00F20C8E">
        <w:t>.</w:t>
      </w:r>
      <w:r>
        <w:t xml:space="preserve"> This creates a separate top-level window on your desktop.</w:t>
      </w:r>
    </w:p>
    <w:p w:rsidR="0073691B" w:rsidRDefault="0073691B" w:rsidP="0073691B">
      <w:pPr>
        <w:pStyle w:val="RefName"/>
      </w:pPr>
      <w:r>
        <w:t>External merge tool</w:t>
      </w:r>
    </w:p>
    <w:p w:rsidR="0073691B" w:rsidRDefault="00087AB5" w:rsidP="0073691B">
      <w:pPr>
        <w:pStyle w:val="RefDescription"/>
      </w:pPr>
      <w:proofErr w:type="gramStart"/>
      <w:r>
        <w:t>A command line to invoke any file-merge program.</w:t>
      </w:r>
      <w:proofErr w:type="gramEnd"/>
      <w:r>
        <w:t xml:space="preserve"> You use the following keywords to incorporate information about the revisions being merged into the command line:</w:t>
      </w:r>
    </w:p>
    <w:p w:rsidR="00087AB5" w:rsidRDefault="00D8552C" w:rsidP="00D8552C">
      <w:pPr>
        <w:pStyle w:val="RefDescription"/>
        <w:keepNext/>
        <w:jc w:val="center"/>
      </w:pPr>
      <w:r>
        <w:rPr>
          <w:noProof/>
        </w:rPr>
        <w:drawing>
          <wp:inline distT="0" distB="0" distL="0" distR="0" wp14:anchorId="781693D4" wp14:editId="153235BD">
            <wp:extent cx="4724400" cy="4019550"/>
            <wp:effectExtent l="1905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7"/>
                    <a:srcRect/>
                    <a:stretch>
                      <a:fillRect/>
                    </a:stretch>
                  </pic:blipFill>
                  <pic:spPr bwMode="auto">
                    <a:xfrm>
                      <a:off x="0" y="0"/>
                      <a:ext cx="4724400" cy="4019550"/>
                    </a:xfrm>
                    <a:prstGeom prst="rect">
                      <a:avLst/>
                    </a:prstGeom>
                    <a:noFill/>
                    <a:ln w="9525">
                      <a:noFill/>
                      <a:miter lim="800000"/>
                      <a:headEnd/>
                      <a:tailEnd/>
                    </a:ln>
                  </pic:spPr>
                </pic:pic>
              </a:graphicData>
            </a:graphic>
          </wp:inline>
        </w:drawing>
      </w:r>
    </w:p>
    <w:p w:rsidR="00087AB5" w:rsidRDefault="00087AB5" w:rsidP="00181FA9">
      <w:pPr>
        <w:pStyle w:val="Caption2"/>
      </w:pPr>
      <w:bookmarkStart w:id="553" w:name="_Toc338860789"/>
      <w:r>
        <w:t xml:space="preserve">Figure </w:t>
      </w:r>
      <w:fldSimple w:instr=" SEQ Figure \* ARABIC ">
        <w:r w:rsidR="00842BDC">
          <w:rPr>
            <w:noProof/>
          </w:rPr>
          <w:t>111</w:t>
        </w:r>
      </w:fldSimple>
      <w:r>
        <w:t>: Keywords for invoking an external merge tool</w:t>
      </w:r>
      <w:bookmarkEnd w:id="553"/>
    </w:p>
    <w:p w:rsidR="00286248" w:rsidRDefault="00286248" w:rsidP="00D3212B">
      <w:pPr>
        <w:pStyle w:val="Heading2"/>
      </w:pPr>
      <w:bookmarkStart w:id="554" w:name="_Ref283584009"/>
      <w:bookmarkStart w:id="555" w:name="_Toc338860675"/>
      <w:r>
        <w:t>The Comments Tab</w:t>
      </w:r>
      <w:bookmarkEnd w:id="554"/>
      <w:bookmarkEnd w:id="555"/>
    </w:p>
    <w:p w:rsidR="00A408C0" w:rsidRDefault="00D520AC" w:rsidP="00A408C0">
      <w:r>
        <w:t>This tab provides some control over when and how Plastic SCM displays the Comments dialog. You use this dialog to a comment string to be associated with one or more new revisions.</w:t>
      </w:r>
    </w:p>
    <w:p w:rsidR="00D520AC" w:rsidRDefault="00D8552C" w:rsidP="00D520AC">
      <w:pPr>
        <w:pStyle w:val="RefName"/>
      </w:pPr>
      <w:r>
        <w:t>Maximum number of recent comments</w:t>
      </w:r>
    </w:p>
    <w:p w:rsidR="00D520AC" w:rsidRPr="00D520AC" w:rsidRDefault="00D520AC" w:rsidP="00D520AC">
      <w:pPr>
        <w:pStyle w:val="RefDescription"/>
      </w:pPr>
      <w:r>
        <w:t xml:space="preserve">The maximum </w:t>
      </w:r>
      <w:r w:rsidR="00E510EF">
        <w:t>capacity of the list</w:t>
      </w:r>
      <w:r>
        <w:t xml:space="preserve"> of </w:t>
      </w:r>
      <w:r w:rsidR="00E510EF">
        <w:t xml:space="preserve">your </w:t>
      </w:r>
      <w:r>
        <w:t>previously specified comment strings</w:t>
      </w:r>
      <w:r w:rsidR="00E510EF">
        <w:t>,</w:t>
      </w:r>
      <w:r>
        <w:t xml:space="preserve"> </w:t>
      </w:r>
      <w:r w:rsidR="00E510EF">
        <w:t xml:space="preserve">which </w:t>
      </w:r>
      <w:r>
        <w:t xml:space="preserve">appears when you click the </w:t>
      </w:r>
      <w:proofErr w:type="gramStart"/>
      <w:r w:rsidRPr="00D520AC">
        <w:rPr>
          <w:rStyle w:val="CommandName"/>
        </w:rPr>
        <w:t>Recent</w:t>
      </w:r>
      <w:proofErr w:type="gramEnd"/>
      <w:r w:rsidRPr="00D520AC">
        <w:rPr>
          <w:rStyle w:val="CommandName"/>
        </w:rPr>
        <w:t xml:space="preserve"> comments</w:t>
      </w:r>
      <w:r>
        <w:t xml:space="preserve"> button in a Comments dialog</w:t>
      </w:r>
      <w:r w:rsidR="006273B0">
        <w:t xml:space="preserve"> or in a </w:t>
      </w:r>
      <w:r w:rsidR="006273B0">
        <w:lastRenderedPageBreak/>
        <w:t>Pending Changes view</w:t>
      </w:r>
      <w:r w:rsidR="00E510EF">
        <w:t>. When the capacity is reached, new comments are pushed onto the top of the list, and old comments fall off the bottom.</w:t>
      </w:r>
    </w:p>
    <w:p w:rsidR="00D520AC" w:rsidRDefault="00D8552C" w:rsidP="00D520AC">
      <w:pPr>
        <w:pStyle w:val="RefName"/>
      </w:pPr>
      <w:r>
        <w:t>Show comments dialog in Add command</w:t>
      </w:r>
    </w:p>
    <w:p w:rsidR="00D8552C" w:rsidRDefault="00871824" w:rsidP="00D8552C">
      <w:pPr>
        <w:pStyle w:val="RefDescription"/>
      </w:pPr>
      <w:r>
        <w:t xml:space="preserve">If this option is set, a dialog box will appear when adding items to the repository in order to enter the comments associated to the operation. This is normally useful since the added items are by default checked in directly, so if this option is not set, that changeset will have an empty comment. (Note that the changeset comment can be edited later in the extended options panel, in the changesets view). </w:t>
      </w:r>
    </w:p>
    <w:p w:rsidR="00D8552C" w:rsidRDefault="00D8552C" w:rsidP="00D8552C">
      <w:pPr>
        <w:pStyle w:val="RefName"/>
      </w:pPr>
      <w:r>
        <w:t>Warn about empty comment in Pending Changes view</w:t>
      </w:r>
    </w:p>
    <w:p w:rsidR="006273B0" w:rsidRPr="00D67449" w:rsidRDefault="00E559F7" w:rsidP="00D67449">
      <w:pPr>
        <w:pStyle w:val="RefDescription"/>
      </w:pPr>
      <w:r>
        <w:t xml:space="preserve">Display a warning message when checking in from </w:t>
      </w:r>
      <w:r w:rsidR="004121B5">
        <w:fldChar w:fldCharType="begin"/>
      </w:r>
      <w:r w:rsidR="004121B5">
        <w:instrText xml:space="preserve"> REF _Ref314142591 \h  \* MERGEFORMAT </w:instrText>
      </w:r>
      <w:r w:rsidR="004121B5">
        <w:fldChar w:fldCharType="separate"/>
      </w:r>
      <w:r w:rsidR="005673ED" w:rsidRPr="005673ED">
        <w:rPr>
          <w:rStyle w:val="CrossRef"/>
        </w:rPr>
        <w:t>The Pending Changes View</w:t>
      </w:r>
      <w:r w:rsidR="004121B5">
        <w:fldChar w:fldCharType="end"/>
      </w:r>
      <w:r>
        <w:t xml:space="preserve"> if the comment is left empty. </w:t>
      </w:r>
    </w:p>
    <w:p w:rsidR="00D520AC" w:rsidRDefault="00D520AC" w:rsidP="00D520AC">
      <w:pPr>
        <w:pStyle w:val="RefName"/>
      </w:pPr>
      <w:r>
        <w:t>Comments auto-text</w:t>
      </w:r>
    </w:p>
    <w:p w:rsidR="00725B61" w:rsidRPr="00A408C0" w:rsidRDefault="008527DE" w:rsidP="008527DE">
      <w:pPr>
        <w:pStyle w:val="RefDescription"/>
      </w:pPr>
      <w:proofErr w:type="gramStart"/>
      <w:r>
        <w:t>Specifies the text, if any, which is automatically entered into each in</w:t>
      </w:r>
      <w:r w:rsidR="00725B61">
        <w:t>stance of the Comments dialog.</w:t>
      </w:r>
      <w:proofErr w:type="gramEnd"/>
      <w:r w:rsidR="00725B61">
        <w:t xml:space="preserve"> Plastic SCM can automatically fill in the user name that performed the operation and the date they were performed. Keep in mind, however, that this information is also recorded in the Plastic SCM repository even if not detailed in the comment. </w:t>
      </w:r>
    </w:p>
    <w:p w:rsidR="00286248" w:rsidRDefault="00286248" w:rsidP="00D3212B">
      <w:pPr>
        <w:pStyle w:val="Heading2"/>
      </w:pPr>
      <w:bookmarkStart w:id="556" w:name="_Ref280879513"/>
      <w:bookmarkStart w:id="557" w:name="_Toc338860676"/>
      <w:r>
        <w:t>The Other Options Tab</w:t>
      </w:r>
      <w:bookmarkEnd w:id="556"/>
      <w:bookmarkEnd w:id="557"/>
    </w:p>
    <w:p w:rsidR="00D05DFC" w:rsidRDefault="00E559F7" w:rsidP="00D05DFC">
      <w:pPr>
        <w:pStyle w:val="RefName"/>
      </w:pPr>
      <w:r>
        <w:t>Check for</w:t>
      </w:r>
      <w:r w:rsidR="00D05DFC">
        <w:t xml:space="preserve"> pending changes when switching </w:t>
      </w:r>
      <w:r>
        <w:t xml:space="preserve">workspace </w:t>
      </w:r>
      <w:r w:rsidR="00D05DFC">
        <w:t xml:space="preserve">to </w:t>
      </w:r>
      <w:r>
        <w:t xml:space="preserve">a </w:t>
      </w:r>
      <w:r w:rsidR="00D05DFC">
        <w:t>branch or label</w:t>
      </w:r>
    </w:p>
    <w:p w:rsidR="00D05DFC" w:rsidRPr="00D05DFC" w:rsidRDefault="0098631A" w:rsidP="00D05DFC">
      <w:pPr>
        <w:pStyle w:val="RefDescription"/>
      </w:pPr>
      <w:r>
        <w:t>Controls whether a warning box appears</w:t>
      </w:r>
      <w:r w:rsidR="00D354F8">
        <w:t xml:space="preserve"> </w:t>
      </w:r>
      <w:r w:rsidR="0077076D">
        <w:t>if you are about to change a workspace’s configuration and one or more items are checked-out.</w:t>
      </w:r>
    </w:p>
    <w:p w:rsidR="00D05DFC" w:rsidRDefault="008743E1" w:rsidP="00D05DFC">
      <w:pPr>
        <w:pStyle w:val="RefName"/>
      </w:pPr>
      <w:r>
        <w:t>Warn about permissions on M</w:t>
      </w:r>
      <w:r w:rsidR="00D05DFC">
        <w:t>ove operations</w:t>
      </w:r>
    </w:p>
    <w:p w:rsidR="00D05DFC" w:rsidRPr="00D05DFC" w:rsidRDefault="009F2257" w:rsidP="00D05DFC">
      <w:pPr>
        <w:pStyle w:val="RefDescription"/>
      </w:pPr>
      <w:r>
        <w:t xml:space="preserve">Controls whether a warning box appears when </w:t>
      </w:r>
      <w:r w:rsidRPr="009F2257">
        <w:t xml:space="preserve">moving </w:t>
      </w:r>
      <w:r>
        <w:t xml:space="preserve">an </w:t>
      </w:r>
      <w:r w:rsidRPr="009F2257">
        <w:t xml:space="preserve">item </w:t>
      </w:r>
      <w:r w:rsidR="0099499D">
        <w:t xml:space="preserve">between </w:t>
      </w:r>
      <w:r>
        <w:t>director</w:t>
      </w:r>
      <w:r w:rsidR="0099499D">
        <w:t>ies</w:t>
      </w:r>
      <w:r w:rsidRPr="009F2257">
        <w:t xml:space="preserve"> </w:t>
      </w:r>
      <w:proofErr w:type="gramStart"/>
      <w:r w:rsidR="0099499D">
        <w:t>whose</w:t>
      </w:r>
      <w:proofErr w:type="gramEnd"/>
      <w:r w:rsidR="0099499D">
        <w:t xml:space="preserve"> ACLs </w:t>
      </w:r>
      <w:r w:rsidR="0099499D" w:rsidRPr="009F2257">
        <w:t>differ</w:t>
      </w:r>
      <w:r w:rsidR="0099499D">
        <w:t>;</w:t>
      </w:r>
      <w:r>
        <w:t xml:space="preserve"> </w:t>
      </w:r>
      <w:r w:rsidRPr="009F2257">
        <w:t xml:space="preserve">the </w:t>
      </w:r>
      <w:r>
        <w:t xml:space="preserve">moved </w:t>
      </w:r>
      <w:r w:rsidRPr="009F2257">
        <w:t xml:space="preserve">item will still inherit its </w:t>
      </w:r>
      <w:r>
        <w:t xml:space="preserve">permissions </w:t>
      </w:r>
      <w:r w:rsidRPr="009F2257">
        <w:t>from its original parent directory.</w:t>
      </w:r>
    </w:p>
    <w:p w:rsidR="00D05DFC" w:rsidRDefault="00D05DFC" w:rsidP="00D05DFC">
      <w:pPr>
        <w:pStyle w:val="RefName"/>
      </w:pPr>
      <w:r>
        <w:t>‘Update’ and ‘</w:t>
      </w:r>
      <w:proofErr w:type="spellStart"/>
      <w:r>
        <w:t>Checkin</w:t>
      </w:r>
      <w:proofErr w:type="spellEnd"/>
      <w:r>
        <w:t>’ operations set files as read-only</w:t>
      </w:r>
    </w:p>
    <w:p w:rsidR="00D05DFC" w:rsidRDefault="0099499D" w:rsidP="00D05DFC">
      <w:pPr>
        <w:pStyle w:val="RefDescription"/>
      </w:pPr>
      <w:r>
        <w:t xml:space="preserve">Check this checkbox to use the </w:t>
      </w:r>
      <w:r w:rsidRPr="00557C69">
        <w:rPr>
          <w:rStyle w:val="GlossaryTerm"/>
        </w:rPr>
        <w:t>checkout-modify-</w:t>
      </w:r>
      <w:proofErr w:type="spellStart"/>
      <w:r w:rsidRPr="00557C69">
        <w:rPr>
          <w:rStyle w:val="GlossaryTerm"/>
        </w:rPr>
        <w:t>checkin</w:t>
      </w:r>
      <w:proofErr w:type="spellEnd"/>
      <w:r>
        <w:t xml:space="preserve"> methodology to work with source-controlled files.</w:t>
      </w:r>
      <w:r w:rsidR="00557C69">
        <w:t xml:space="preserve"> Files remain read-only until they are checked-out. (Some IDEs require this methodology.)</w:t>
      </w:r>
    </w:p>
    <w:p w:rsidR="00557C69" w:rsidRDefault="00557C69" w:rsidP="00557C69">
      <w:pPr>
        <w:pStyle w:val="RefDescription"/>
      </w:pPr>
      <w:r>
        <w:t xml:space="preserve">Clear this checkbox to use the </w:t>
      </w:r>
      <w:r w:rsidRPr="00557C69">
        <w:rPr>
          <w:rStyle w:val="GlossaryTerm"/>
        </w:rPr>
        <w:t>modify-</w:t>
      </w:r>
      <w:r>
        <w:rPr>
          <w:rStyle w:val="GlossaryTerm"/>
        </w:rPr>
        <w:t>commit</w:t>
      </w:r>
      <w:r>
        <w:t xml:space="preserve"> methodology to work with source-controlled files. Files are writable at all times.</w:t>
      </w:r>
    </w:p>
    <w:p w:rsidR="0099499D" w:rsidRPr="00D05DFC" w:rsidRDefault="00557C69" w:rsidP="00D05DFC">
      <w:pPr>
        <w:pStyle w:val="RefDescription"/>
      </w:pPr>
      <w:r>
        <w:t xml:space="preserve">If you change this setting, you can use the </w:t>
      </w:r>
      <w:r w:rsidRPr="00557C69">
        <w:rPr>
          <w:rStyle w:val="CommandName"/>
        </w:rPr>
        <w:t>Update forced</w:t>
      </w:r>
      <w:r>
        <w:t xml:space="preserve"> command to change the </w:t>
      </w:r>
      <w:proofErr w:type="spellStart"/>
      <w:r>
        <w:t>writability</w:t>
      </w:r>
      <w:proofErr w:type="spellEnd"/>
      <w:r>
        <w:t xml:space="preserve"> of the workspace’s source-controlled files. Before using this command, use the </w:t>
      </w:r>
      <w:r w:rsidR="008600C4">
        <w:fldChar w:fldCharType="begin"/>
      </w:r>
      <w:r>
        <w:instrText xml:space="preserve"> </w:instrText>
      </w:r>
      <w:r w:rsidRPr="00854BC0">
        <w:rPr>
          <w:rStyle w:val="CrossRef"/>
        </w:rPr>
        <w:instrText>R</w:instrText>
      </w:r>
      <w:r>
        <w:instrText xml:space="preserve">EF view_pendingchanges </w:instrText>
      </w:r>
      <w:r w:rsidR="002E2077">
        <w:instrText>\* Charformat \h</w:instrText>
      </w:r>
      <w:r>
        <w:instrText xml:space="preserve"> </w:instrText>
      </w:r>
      <w:r w:rsidR="008600C4">
        <w:fldChar w:fldCharType="separate"/>
      </w:r>
      <w:r w:rsidR="005673ED" w:rsidRPr="005673ED">
        <w:rPr>
          <w:rStyle w:val="CrossRef"/>
        </w:rPr>
        <w:t>Pending Changes</w:t>
      </w:r>
      <w:r w:rsidR="008600C4">
        <w:fldChar w:fldCharType="end"/>
      </w:r>
      <w:r>
        <w:t xml:space="preserve"> view to resolve the status of all files with </w:t>
      </w:r>
      <w:r w:rsidRPr="00557C69">
        <w:rPr>
          <w:rStyle w:val="Status"/>
        </w:rPr>
        <w:t>Checked out</w:t>
      </w:r>
      <w:r>
        <w:t xml:space="preserve"> or </w:t>
      </w:r>
      <w:r w:rsidRPr="00557C69">
        <w:rPr>
          <w:rStyle w:val="Status"/>
        </w:rPr>
        <w:t>Changed</w:t>
      </w:r>
      <w:r>
        <w:t xml:space="preserve"> status.</w:t>
      </w:r>
    </w:p>
    <w:p w:rsidR="00D05DFC" w:rsidRDefault="00D05DFC" w:rsidP="00D05DFC">
      <w:pPr>
        <w:pStyle w:val="RefName"/>
      </w:pPr>
      <w:bookmarkStart w:id="558" w:name="cmd_comparefilescontents"/>
      <w:r>
        <w:t>Co</w:t>
      </w:r>
      <w:r w:rsidR="008743E1">
        <w:t xml:space="preserve">mpare files contents instead </w:t>
      </w:r>
      <w:r>
        <w:t>timestamp</w:t>
      </w:r>
      <w:r w:rsidR="008743E1">
        <w:t>s</w:t>
      </w:r>
      <w:r>
        <w:t xml:space="preserve"> </w:t>
      </w:r>
      <w:bookmarkEnd w:id="558"/>
      <w:r w:rsidR="008743E1">
        <w:t>when determining “Changed” status</w:t>
      </w:r>
    </w:p>
    <w:p w:rsidR="00D05DFC" w:rsidRPr="00D05DFC" w:rsidRDefault="007149B0" w:rsidP="00D05DFC">
      <w:pPr>
        <w:pStyle w:val="RefDescription"/>
      </w:pPr>
      <w:r>
        <w:t xml:space="preserve">Controls how Plastic SCM determines whether a source-controlled file has </w:t>
      </w:r>
      <w:proofErr w:type="gramStart"/>
      <w:r w:rsidRPr="007149B0">
        <w:rPr>
          <w:rStyle w:val="Status"/>
        </w:rPr>
        <w:t>Changed</w:t>
      </w:r>
      <w:proofErr w:type="gramEnd"/>
      <w:r>
        <w:t xml:space="preserve"> status. </w:t>
      </w:r>
      <w:r w:rsidR="008743E1">
        <w:t xml:space="preserve">When this option is not set, Plastic SCM uses the timestamps of the files. When </w:t>
      </w:r>
      <w:r w:rsidR="008743E1">
        <w:lastRenderedPageBreak/>
        <w:t xml:space="preserve">the option is set, the content of the files that have a changed timestamp is hashed to see if has really changed. The latter option is slower but completely accurate, while the first is faster but may mark a file as changed when it actually is not. </w:t>
      </w:r>
    </w:p>
    <w:p w:rsidR="00D05DFC" w:rsidRDefault="00D05DFC" w:rsidP="00D05DFC">
      <w:pPr>
        <w:pStyle w:val="RefName"/>
      </w:pPr>
      <w:bookmarkStart w:id="559" w:name="cmd_updateoperationsetsrepository"/>
      <w:r>
        <w:t>‘Update’ operation sets repository file dates on disk</w:t>
      </w:r>
      <w:bookmarkEnd w:id="559"/>
    </w:p>
    <w:p w:rsidR="00E263D1" w:rsidRDefault="00E263D1" w:rsidP="00E263D1">
      <w:pPr>
        <w:pStyle w:val="RefDescription"/>
      </w:pPr>
      <w:r>
        <w:t xml:space="preserve">When </w:t>
      </w:r>
      <w:r w:rsidRPr="00E263D1">
        <w:rPr>
          <w:rStyle w:val="CommandName"/>
        </w:rPr>
        <w:t>Update</w:t>
      </w:r>
      <w:r>
        <w:t xml:space="preserve"> creates a file in the workspace by copying a revision from the repository:</w:t>
      </w:r>
    </w:p>
    <w:p w:rsidR="00E263D1" w:rsidRDefault="00E263D1" w:rsidP="00E263D1">
      <w:pPr>
        <w:pStyle w:val="Bullet2"/>
      </w:pPr>
      <w:r>
        <w:t xml:space="preserve">If this </w:t>
      </w:r>
      <w:r w:rsidR="008743E1">
        <w:t>option</w:t>
      </w:r>
      <w:r>
        <w:t xml:space="preserve"> is</w:t>
      </w:r>
      <w:r w:rsidRPr="00E263D1">
        <w:t xml:space="preserve"> </w:t>
      </w:r>
      <w:r w:rsidR="008743E1">
        <w:t>set</w:t>
      </w:r>
      <w:r>
        <w:t>, the file’s timestamp is set to the revision’s creation time.</w:t>
      </w:r>
    </w:p>
    <w:p w:rsidR="00E263D1" w:rsidRDefault="00E263D1" w:rsidP="00E263D1">
      <w:pPr>
        <w:pStyle w:val="Bullet2"/>
      </w:pPr>
      <w:r>
        <w:t xml:space="preserve">If this </w:t>
      </w:r>
      <w:r w:rsidR="008743E1">
        <w:t>option</w:t>
      </w:r>
      <w:r>
        <w:t xml:space="preserve"> is </w:t>
      </w:r>
      <w:r w:rsidR="008743E1">
        <w:t>not set</w:t>
      </w:r>
      <w:r>
        <w:t>, the file’s timestamp is set to the current time.</w:t>
      </w:r>
    </w:p>
    <w:p w:rsidR="008743E1" w:rsidRDefault="008743E1" w:rsidP="008743E1">
      <w:pPr>
        <w:pStyle w:val="RefName"/>
      </w:pPr>
      <w:r>
        <w:t>Try to run quick update (Do not update if the workspace changeset is up to date)</w:t>
      </w:r>
    </w:p>
    <w:p w:rsidR="008743E1" w:rsidRDefault="008743E1" w:rsidP="008743E1">
      <w:pPr>
        <w:pStyle w:val="RefDescription"/>
      </w:pPr>
      <w:proofErr w:type="gramStart"/>
      <w:r>
        <w:t>Controls the behavior of the Update Workspace command.</w:t>
      </w:r>
      <w:proofErr w:type="gramEnd"/>
      <w:r>
        <w:t xml:space="preserve"> </w:t>
      </w:r>
    </w:p>
    <w:p w:rsidR="008743E1" w:rsidRDefault="008743E1" w:rsidP="003F26D3">
      <w:pPr>
        <w:pStyle w:val="RefDescription"/>
        <w:numPr>
          <w:ilvl w:val="0"/>
          <w:numId w:val="15"/>
        </w:numPr>
      </w:pPr>
      <w:r>
        <w:t xml:space="preserve">If this option is set, the update command will check the current changeset in the workspace and compare it to the changeset that should be loaded in the workspace (according to the workspace configuration). Only the changed items are downloaded from the repository. The workspace directory is not read, so </w:t>
      </w:r>
      <w:proofErr w:type="gramStart"/>
      <w:r>
        <w:t>If</w:t>
      </w:r>
      <w:proofErr w:type="gramEnd"/>
      <w:r>
        <w:t xml:space="preserve"> any file is locally deleted, it won’t be downloaded from the repository.</w:t>
      </w:r>
    </w:p>
    <w:p w:rsidR="008743E1" w:rsidRDefault="008743E1" w:rsidP="003F26D3">
      <w:pPr>
        <w:pStyle w:val="RefDescription"/>
        <w:numPr>
          <w:ilvl w:val="0"/>
          <w:numId w:val="15"/>
        </w:numPr>
      </w:pPr>
      <w:r>
        <w:t xml:space="preserve">If this option is not set, the Update command behaves as described above, but in addition it will traverse the workspace directory to see if any file has been deleted locally and then download it so that the workspace contains the same configuration as the changeset it is pointing to. This is the default behavior. </w:t>
      </w:r>
    </w:p>
    <w:p w:rsidR="008743E1" w:rsidRDefault="008743E1" w:rsidP="009062FD">
      <w:pPr>
        <w:pStyle w:val="RefDescription"/>
      </w:pPr>
      <w:r>
        <w:t xml:space="preserve">While the first option (quick update) is faster, there are some cases where the workspace might not be left in </w:t>
      </w:r>
      <w:r w:rsidRPr="009062FD">
        <w:t>consistent</w:t>
      </w:r>
      <w:r>
        <w:t xml:space="preserve"> state and the user has to be aware of that</w:t>
      </w:r>
      <w:r w:rsidR="009062FD">
        <w:t xml:space="preserve">. The default behavior is to have this option unset, so that the Update command leaves the workspace in a consistent state, although is a bit slower.  </w:t>
      </w:r>
    </w:p>
    <w:p w:rsidR="009062FD" w:rsidRDefault="009062FD" w:rsidP="009062FD">
      <w:pPr>
        <w:pStyle w:val="RefName"/>
      </w:pPr>
      <w:proofErr w:type="spellStart"/>
      <w:r>
        <w:t>Checkin</w:t>
      </w:r>
      <w:proofErr w:type="spellEnd"/>
      <w:r>
        <w:t xml:space="preserve"> files and directories when adding them to source control</w:t>
      </w:r>
    </w:p>
    <w:p w:rsidR="009062FD" w:rsidRDefault="009062FD" w:rsidP="009062FD">
      <w:pPr>
        <w:pStyle w:val="RefDescription"/>
      </w:pPr>
      <w:r>
        <w:t xml:space="preserve">When this option is set (default) the “Add to source control” commands also </w:t>
      </w:r>
      <w:proofErr w:type="spellStart"/>
      <w:r>
        <w:t>checkin</w:t>
      </w:r>
      <w:proofErr w:type="spellEnd"/>
      <w:r>
        <w:t xml:space="preserve"> the items. When it is not set, the added items are left in “Added” state and have to be checked in using the </w:t>
      </w:r>
      <w:proofErr w:type="spellStart"/>
      <w:r>
        <w:t>Checkin</w:t>
      </w:r>
      <w:proofErr w:type="spellEnd"/>
      <w:r>
        <w:t xml:space="preserve"> command on the Pending Changes view or the Item’s view context menu. </w:t>
      </w:r>
    </w:p>
    <w:p w:rsidR="009062FD" w:rsidRDefault="009062FD" w:rsidP="009062FD">
      <w:pPr>
        <w:pStyle w:val="RefName"/>
      </w:pPr>
      <w:r>
        <w:t xml:space="preserve">Display error for same file with different case (from </w:t>
      </w:r>
      <w:proofErr w:type="gramStart"/>
      <w:r>
        <w:t>Unix</w:t>
      </w:r>
      <w:proofErr w:type="gramEnd"/>
      <w:r>
        <w:t xml:space="preserve"> </w:t>
      </w:r>
      <w:proofErr w:type="spellStart"/>
      <w:r>
        <w:t>filesystems</w:t>
      </w:r>
      <w:proofErr w:type="spellEnd"/>
      <w:r>
        <w:t>) on Windows</w:t>
      </w:r>
    </w:p>
    <w:p w:rsidR="009062FD" w:rsidRDefault="009062FD" w:rsidP="009062FD">
      <w:pPr>
        <w:pStyle w:val="RefDescription"/>
      </w:pPr>
      <w:r>
        <w:t xml:space="preserve">If this option is set, an error is displayed in the Update report when two files with the same name but different case are present on the same directory. This is supported in case-sensitive file systems, commonly found on </w:t>
      </w:r>
      <w:proofErr w:type="gramStart"/>
      <w:r>
        <w:t>Unix</w:t>
      </w:r>
      <w:proofErr w:type="gramEnd"/>
      <w:r>
        <w:t xml:space="preserve"> platforms, but it is not supported in Windows file systems. It is possible to add items with same name and different case in Linux and Update a workspace in Windows to download those files. However, in Windows only one of the files will be downloaded. When this option is set, the Update operation will warn about this. If it is not set, the case is ignored, but only one file is downloaded anyway. </w:t>
      </w:r>
    </w:p>
    <w:p w:rsidR="00D72791" w:rsidRDefault="00092E54">
      <w:pPr>
        <w:pStyle w:val="RefDescription"/>
        <w:ind w:left="0"/>
      </w:pPr>
      <w:r>
        <w:rPr>
          <w:b/>
        </w:rPr>
        <w:t>Show current Plastic SCM user in the window title</w:t>
      </w:r>
    </w:p>
    <w:p w:rsidR="00092E54" w:rsidRDefault="00092E54" w:rsidP="00092E54">
      <w:pPr>
        <w:pStyle w:val="RefDescription"/>
      </w:pPr>
      <w:r>
        <w:t>This preference is unchecked by default, but can easily be changed to show the current Plastic SCM user in the window title. This will also tell you if the current user is the administrator of the repository server.</w:t>
      </w:r>
    </w:p>
    <w:p w:rsidR="00934CB3" w:rsidRDefault="00D72791" w:rsidP="00934CB3">
      <w:pPr>
        <w:pStyle w:val="RefDescription"/>
        <w:keepNext/>
        <w:jc w:val="center"/>
      </w:pPr>
      <w:r>
        <w:rPr>
          <w:noProof/>
        </w:rPr>
        <w:lastRenderedPageBreak/>
        <w:drawing>
          <wp:inline distT="0" distB="0" distL="0" distR="0" wp14:anchorId="42444197" wp14:editId="4F9524F5">
            <wp:extent cx="5943600" cy="443865"/>
            <wp:effectExtent l="19050" t="0" r="0" b="0"/>
            <wp:docPr id="15" name="Picture 14" descr="sn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png"/>
                    <pic:cNvPicPr/>
                  </pic:nvPicPr>
                  <pic:blipFill>
                    <a:blip r:embed="rId228"/>
                    <a:stretch>
                      <a:fillRect/>
                    </a:stretch>
                  </pic:blipFill>
                  <pic:spPr>
                    <a:xfrm>
                      <a:off x="0" y="0"/>
                      <a:ext cx="5943600" cy="443865"/>
                    </a:xfrm>
                    <a:prstGeom prst="rect">
                      <a:avLst/>
                    </a:prstGeom>
                  </pic:spPr>
                </pic:pic>
              </a:graphicData>
            </a:graphic>
          </wp:inline>
        </w:drawing>
      </w:r>
    </w:p>
    <w:p w:rsidR="00092E54" w:rsidRPr="00092E54" w:rsidRDefault="00934CB3" w:rsidP="00934CB3">
      <w:pPr>
        <w:pStyle w:val="Caption"/>
      </w:pPr>
      <w:bookmarkStart w:id="560" w:name="_Toc338860790"/>
      <w:r>
        <w:t xml:space="preserve">Figure </w:t>
      </w:r>
      <w:fldSimple w:instr=" SEQ Figure \* ARABIC ">
        <w:r w:rsidR="00842BDC">
          <w:rPr>
            <w:noProof/>
          </w:rPr>
          <w:t>112</w:t>
        </w:r>
      </w:fldSimple>
      <w:r>
        <w:t>: Title bar displaying the user name.</w:t>
      </w:r>
      <w:bookmarkEnd w:id="560"/>
    </w:p>
    <w:p w:rsidR="00D72791" w:rsidRDefault="00D72791">
      <w:pPr>
        <w:pStyle w:val="RefDescription"/>
        <w:ind w:left="0"/>
      </w:pPr>
    </w:p>
    <w:p w:rsidR="00286248" w:rsidRDefault="00286248" w:rsidP="00D3212B">
      <w:pPr>
        <w:pStyle w:val="Heading2"/>
      </w:pPr>
      <w:bookmarkStart w:id="561" w:name="_Ref282516219"/>
      <w:bookmarkStart w:id="562" w:name="_Toc338860677"/>
      <w:r>
        <w:t>The Issue Tracking Tab</w:t>
      </w:r>
      <w:bookmarkEnd w:id="561"/>
      <w:bookmarkEnd w:id="562"/>
    </w:p>
    <w:p w:rsidR="006F1E81" w:rsidRDefault="00B770DB" w:rsidP="00BC475C">
      <w:r>
        <w:t>T</w:t>
      </w:r>
      <w:r w:rsidR="006F1E81">
        <w:t>his tab configure</w:t>
      </w:r>
      <w:r>
        <w:t>s</w:t>
      </w:r>
      <w:r w:rsidR="006F1E81">
        <w:t xml:space="preserve"> </w:t>
      </w:r>
      <w:proofErr w:type="gramStart"/>
      <w:r w:rsidR="00962860">
        <w:t>an integration</w:t>
      </w:r>
      <w:proofErr w:type="gramEnd"/>
      <w:r w:rsidR="006F1E81">
        <w:t xml:space="preserve"> between Plastic SCM and an issue tracking system (ITS).</w:t>
      </w:r>
    </w:p>
    <w:p w:rsidR="00B770DB" w:rsidRDefault="00962860" w:rsidP="00962860">
      <w:pPr>
        <w:keepNext/>
        <w:jc w:val="center"/>
      </w:pPr>
      <w:r>
        <w:rPr>
          <w:noProof/>
        </w:rPr>
        <w:drawing>
          <wp:inline distT="0" distB="0" distL="0" distR="0" wp14:anchorId="27B7A272" wp14:editId="4ADFC847">
            <wp:extent cx="5943600" cy="3962400"/>
            <wp:effectExtent l="19050" t="0" r="0"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29"/>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rsidR="006F1E81" w:rsidRDefault="00B770DB" w:rsidP="00B770DB">
      <w:pPr>
        <w:pStyle w:val="Caption"/>
      </w:pPr>
      <w:bookmarkStart w:id="563" w:name="_Toc338860791"/>
      <w:r>
        <w:t xml:space="preserve">Figure </w:t>
      </w:r>
      <w:fldSimple w:instr=" SEQ Figure \* ARABIC ">
        <w:r w:rsidR="00842BDC">
          <w:rPr>
            <w:noProof/>
          </w:rPr>
          <w:t>113</w:t>
        </w:r>
      </w:fldSimple>
      <w:r>
        <w:t>: Configuring an ITS integration</w:t>
      </w:r>
      <w:bookmarkEnd w:id="563"/>
    </w:p>
    <w:p w:rsidR="006F1E81" w:rsidRDefault="006F1E81" w:rsidP="00BC475C">
      <w:r>
        <w:t xml:space="preserve">For details on individual ITS integrations, see the </w:t>
      </w:r>
      <w:r w:rsidRPr="006F1E81">
        <w:rPr>
          <w:rStyle w:val="BookTitle"/>
        </w:rPr>
        <w:t>Plastic SCM Integrations</w:t>
      </w:r>
      <w:r>
        <w:t xml:space="preserve"> manual.</w:t>
      </w:r>
    </w:p>
    <w:p w:rsidR="00286248" w:rsidRDefault="00286248" w:rsidP="00D3212B">
      <w:pPr>
        <w:pStyle w:val="Heading2"/>
      </w:pPr>
      <w:bookmarkStart w:id="564" w:name="_Ref283973913"/>
      <w:bookmarkStart w:id="565" w:name="_Toc338860678"/>
      <w:r>
        <w:t xml:space="preserve">The </w:t>
      </w:r>
      <w:bookmarkStart w:id="566" w:name="prefs_profiles"/>
      <w:r>
        <w:t>Profiles</w:t>
      </w:r>
      <w:bookmarkEnd w:id="566"/>
      <w:r>
        <w:t xml:space="preserve"> Tab</w:t>
      </w:r>
      <w:bookmarkEnd w:id="564"/>
      <w:bookmarkEnd w:id="565"/>
    </w:p>
    <w:p w:rsidR="008741CA" w:rsidRDefault="005A67CB" w:rsidP="006B693B">
      <w:r>
        <w:t xml:space="preserve">This tab manages any number of named </w:t>
      </w:r>
      <w:r w:rsidR="0064211A">
        <w:rPr>
          <w:rStyle w:val="GlossaryTerm"/>
        </w:rPr>
        <w:t>connection</w:t>
      </w:r>
      <w:r w:rsidRPr="005A67CB">
        <w:rPr>
          <w:rStyle w:val="GlossaryTerm"/>
        </w:rPr>
        <w:t xml:space="preserve"> profiles</w:t>
      </w:r>
      <w:r>
        <w:t>, which can be used in replication operations instead of your day-to-day user profile.</w:t>
      </w:r>
    </w:p>
    <w:p w:rsidR="008741CA" w:rsidRDefault="005A67CB" w:rsidP="006B693B">
      <w:r>
        <w:t>Each replication profile specifies</w:t>
      </w:r>
      <w:r w:rsidR="008741CA">
        <w:t xml:space="preserve"> a remote repository server, a user-authentication mode, and in some cases a username-password combination. You enter the specifications using a wizard that is essentially the same as </w:t>
      </w:r>
      <w:r w:rsidR="008600C4">
        <w:fldChar w:fldCharType="begin"/>
      </w:r>
      <w:r w:rsidR="008741CA">
        <w:instrText xml:space="preserve"> </w:instrText>
      </w:r>
      <w:r w:rsidR="008741CA" w:rsidRPr="008741CA">
        <w:rPr>
          <w:rStyle w:val="CrossRef"/>
        </w:rPr>
        <w:instrText>R</w:instrText>
      </w:r>
      <w:r w:rsidR="008741CA">
        <w:instrText xml:space="preserve">EF _Ref283973418 \* Charformat \h </w:instrText>
      </w:r>
      <w:r w:rsidR="008600C4">
        <w:fldChar w:fldCharType="separate"/>
      </w:r>
      <w:r w:rsidR="005673ED" w:rsidRPr="005673ED">
        <w:rPr>
          <w:rStyle w:val="CrossRef"/>
        </w:rPr>
        <w:t>The General Preferences Wizard</w:t>
      </w:r>
      <w:r w:rsidR="008600C4">
        <w:fldChar w:fldCharType="end"/>
      </w:r>
      <w:r w:rsidR="008741CA">
        <w:t>.</w:t>
      </w:r>
    </w:p>
    <w:p w:rsidR="005A67CB" w:rsidRDefault="00962860" w:rsidP="00962860">
      <w:pPr>
        <w:keepNext/>
        <w:jc w:val="center"/>
      </w:pPr>
      <w:r>
        <w:rPr>
          <w:noProof/>
        </w:rPr>
        <w:lastRenderedPageBreak/>
        <w:drawing>
          <wp:inline distT="0" distB="0" distL="0" distR="0" wp14:anchorId="061335F8" wp14:editId="2A0A2D55">
            <wp:extent cx="5000625" cy="3333750"/>
            <wp:effectExtent l="19050" t="0" r="9525"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0"/>
                    <a:srcRect/>
                    <a:stretch>
                      <a:fillRect/>
                    </a:stretch>
                  </pic:blipFill>
                  <pic:spPr bwMode="auto">
                    <a:xfrm>
                      <a:off x="0" y="0"/>
                      <a:ext cx="5000625" cy="3333750"/>
                    </a:xfrm>
                    <a:prstGeom prst="rect">
                      <a:avLst/>
                    </a:prstGeom>
                    <a:noFill/>
                    <a:ln w="9525">
                      <a:noFill/>
                      <a:miter lim="800000"/>
                      <a:headEnd/>
                      <a:tailEnd/>
                    </a:ln>
                  </pic:spPr>
                </pic:pic>
              </a:graphicData>
            </a:graphic>
          </wp:inline>
        </w:drawing>
      </w:r>
    </w:p>
    <w:p w:rsidR="005A67CB" w:rsidRDefault="005A67CB" w:rsidP="005A67CB">
      <w:pPr>
        <w:pStyle w:val="Caption"/>
      </w:pPr>
      <w:bookmarkStart w:id="567" w:name="_Toc338860792"/>
      <w:r>
        <w:t xml:space="preserve">Figure </w:t>
      </w:r>
      <w:fldSimple w:instr=" SEQ Figure \* ARABIC ">
        <w:r w:rsidR="00842BDC">
          <w:rPr>
            <w:noProof/>
          </w:rPr>
          <w:t>114</w:t>
        </w:r>
      </w:fldSimple>
      <w:r>
        <w:t xml:space="preserve">: </w:t>
      </w:r>
      <w:r w:rsidR="00962860">
        <w:t>Connection</w:t>
      </w:r>
      <w:r>
        <w:t xml:space="preserve"> profile</w:t>
      </w:r>
      <w:r w:rsidR="008741CA">
        <w:t>s</w:t>
      </w:r>
      <w:bookmarkEnd w:id="567"/>
    </w:p>
    <w:p w:rsidR="00441387" w:rsidRDefault="00192EE4" w:rsidP="00441387">
      <w:r>
        <w:t xml:space="preserve">The first page of the wizard presents a new option, however. The connection type determines the availability of the server whose connection profile is being defined. </w:t>
      </w:r>
    </w:p>
    <w:p w:rsidR="00F4710C" w:rsidRDefault="00F4710C" w:rsidP="00F4710C">
      <w:pPr>
        <w:keepNext/>
        <w:jc w:val="center"/>
      </w:pPr>
      <w:r>
        <w:rPr>
          <w:noProof/>
        </w:rPr>
        <w:drawing>
          <wp:inline distT="0" distB="0" distL="0" distR="0" wp14:anchorId="6379DF3B" wp14:editId="5575D3F7">
            <wp:extent cx="4695825" cy="3119604"/>
            <wp:effectExtent l="19050" t="0" r="9525" b="0"/>
            <wp:docPr id="24"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1"/>
                    <a:srcRect/>
                    <a:stretch>
                      <a:fillRect/>
                    </a:stretch>
                  </pic:blipFill>
                  <pic:spPr bwMode="auto">
                    <a:xfrm>
                      <a:off x="0" y="0"/>
                      <a:ext cx="4695825" cy="3119604"/>
                    </a:xfrm>
                    <a:prstGeom prst="rect">
                      <a:avLst/>
                    </a:prstGeom>
                    <a:noFill/>
                    <a:ln w="9525">
                      <a:noFill/>
                      <a:miter lim="800000"/>
                      <a:headEnd/>
                      <a:tailEnd/>
                    </a:ln>
                  </pic:spPr>
                </pic:pic>
              </a:graphicData>
            </a:graphic>
          </wp:inline>
        </w:drawing>
      </w:r>
    </w:p>
    <w:p w:rsidR="00F4710C" w:rsidRDefault="00F4710C" w:rsidP="00F4710C">
      <w:pPr>
        <w:pStyle w:val="Caption"/>
      </w:pPr>
      <w:bookmarkStart w:id="568" w:name="_Toc338860793"/>
      <w:r>
        <w:t xml:space="preserve">Figure </w:t>
      </w:r>
      <w:fldSimple w:instr=" SEQ Figure \* ARABIC ">
        <w:r w:rsidR="00842BDC">
          <w:rPr>
            <w:noProof/>
          </w:rPr>
          <w:t>115</w:t>
        </w:r>
      </w:fldSimple>
      <w:r>
        <w:t>: new profile window</w:t>
      </w:r>
      <w:bookmarkEnd w:id="568"/>
    </w:p>
    <w:p w:rsidR="00192EE4" w:rsidRDefault="00192EE4" w:rsidP="003F26D3">
      <w:pPr>
        <w:pStyle w:val="ListParagraph"/>
        <w:numPr>
          <w:ilvl w:val="0"/>
          <w:numId w:val="16"/>
        </w:numPr>
      </w:pPr>
      <w:r w:rsidRPr="00192EE4">
        <w:rPr>
          <w:b/>
        </w:rPr>
        <w:t>On demand</w:t>
      </w:r>
      <w:r>
        <w:t xml:space="preserve">: the server is not always reachable from this client and Plastic SCM will not try to connect to it unless explicitly told so (for instance, from the Branch Explorer replication sources “Show remote data” checkbox, or from the “List </w:t>
      </w:r>
      <w:r>
        <w:lastRenderedPageBreak/>
        <w:t xml:space="preserve">repositories” button on the replication dialog. Maybe you are configuring Plastic SCM on a Laptop and when you leave the office, this server is not reachable but you still want to connect to it when you get back. </w:t>
      </w:r>
    </w:p>
    <w:p w:rsidR="00192EE4" w:rsidRDefault="00192EE4" w:rsidP="003F26D3">
      <w:pPr>
        <w:pStyle w:val="ListParagraph"/>
        <w:numPr>
          <w:ilvl w:val="0"/>
          <w:numId w:val="16"/>
        </w:numPr>
      </w:pPr>
      <w:r>
        <w:rPr>
          <w:b/>
        </w:rPr>
        <w:t>Automatic</w:t>
      </w:r>
      <w:r w:rsidRPr="00192EE4">
        <w:t>:</w:t>
      </w:r>
      <w:r>
        <w:t xml:space="preserve"> the server is always online (maybe on the same local network, when connecting from a desktop machine). For instance, the repositories view will try to connect to this server when displaying the list of repositories if the connection type is set to “Automatic”. </w:t>
      </w:r>
    </w:p>
    <w:p w:rsidR="00192EE4" w:rsidRDefault="00192EE4" w:rsidP="00192EE4">
      <w:r>
        <w:t xml:space="preserve">If a server is set as “Automatic” and for some reason it is not reachable, Plastic SCM may show a delay in some operations. This is because it has to wait until the network timeout is reached (normally between 20 seconds and several minutes). </w:t>
      </w:r>
    </w:p>
    <w:p w:rsidR="00441387" w:rsidRDefault="00441387" w:rsidP="00441387"/>
    <w:p w:rsidR="00F4710C" w:rsidRDefault="00F4710C">
      <w:pPr>
        <w:spacing w:before="0" w:after="200"/>
        <w:jc w:val="left"/>
      </w:pPr>
      <w:r>
        <w:br w:type="page"/>
      </w:r>
    </w:p>
    <w:p w:rsidR="00F4710C" w:rsidRPr="00441387" w:rsidRDefault="00F4710C" w:rsidP="00441387"/>
    <w:sectPr w:rsidR="00F4710C" w:rsidRPr="00441387" w:rsidSect="002F7634">
      <w:footerReference w:type="default" r:id="rId232"/>
      <w:type w:val="continuous"/>
      <w:pgSz w:w="12240" w:h="15840" w:code="1"/>
      <w:pgMar w:top="1440" w:right="1440" w:bottom="1440" w:left="144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1"/>
    </wne:keymap>
    <wne:keymap wne:kcmPrimary="0250">
      <wne:fci wne:fciName="InsertPicture" wne:swArg="0000"/>
    </wne:keymap>
    <wne:keymap wne:kcmPrimary="0251">
      <wne:acd wne:acdName="acd0"/>
    </wne:keymap>
    <wne:keymap wne:kcmPrimary="0442">
      <wne:fci wne:fciName="EditBookmark" wne:swArg="0000"/>
    </wne:keymap>
    <wne:keymap wne:kcmPrimary="0443">
      <wne:fci wne:fciName="InsertCrossReference" wne:swArg="0000"/>
    </wne:keymap>
  </wne:keymaps>
  <wne:toolbars>
    <wne:acdManifest>
      <wne:acdEntry wne:acdName="acd0"/>
      <wne:acdEntry wne:acdName="acd1"/>
    </wne:acdManifest>
  </wne:toolbars>
  <wne:acds>
    <wne:acd wne:argValue="AgBTAHQAYQB0AHUAcwA=" wne:acdName="acd0" wne:fciIndexBasedOn="0065"/>
    <wne:acd wne:argValue="AgBGAGkAbABlAE4AYQBtAGUALABCAHIAYQBuAGMAaABOAGEAbQBlACwATwBiAGoATgBhAG0AZQ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613A" w:rsidRDefault="00F0613A" w:rsidP="00671C1B">
      <w:pPr>
        <w:spacing w:before="0" w:line="240" w:lineRule="auto"/>
      </w:pPr>
      <w:r>
        <w:separator/>
      </w:r>
    </w:p>
  </w:endnote>
  <w:endnote w:type="continuationSeparator" w:id="0">
    <w:p w:rsidR="00F0613A" w:rsidRDefault="00F0613A" w:rsidP="00671C1B">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4AA" w:rsidRDefault="001764AA">
    <w:pPr>
      <w:pStyle w:val="Footer"/>
    </w:pPr>
    <w:r>
      <w:ptab w:relativeTo="margin" w:alignment="center" w:leader="none"/>
    </w:r>
    <w:r>
      <w:fldChar w:fldCharType="begin"/>
    </w:r>
    <w:r>
      <w:instrText xml:space="preserve"> PAGE   \* MERGEFORMAT </w:instrText>
    </w:r>
    <w:r>
      <w:fldChar w:fldCharType="separate"/>
    </w:r>
    <w:r w:rsidR="007F2916">
      <w:rPr>
        <w:noProof/>
      </w:rPr>
      <w:t>xiii</w:t>
    </w:r>
    <w:r>
      <w:rPr>
        <w:noProof/>
      </w:rPr>
      <w:fldChar w:fldCharType="end"/>
    </w:r>
  </w:p>
  <w:p w:rsidR="001764AA" w:rsidRDefault="001764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4AA" w:rsidRDefault="001764AA">
    <w:pPr>
      <w:pStyle w:val="Footer"/>
    </w:pPr>
  </w:p>
  <w:p w:rsidR="001764AA" w:rsidRPr="003E7BFB" w:rsidRDefault="001764AA" w:rsidP="003E7B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6363"/>
      <w:docPartObj>
        <w:docPartGallery w:val="Page Numbers (Bottom of Page)"/>
        <w:docPartUnique/>
      </w:docPartObj>
    </w:sdtPr>
    <w:sdtContent>
      <w:p w:rsidR="001764AA" w:rsidRDefault="001764AA">
        <w:pPr>
          <w:pStyle w:val="Footer"/>
          <w:jc w:val="center"/>
        </w:pPr>
        <w:r>
          <w:fldChar w:fldCharType="begin"/>
        </w:r>
        <w:r>
          <w:instrText xml:space="preserve"> PAGE   \* MERGEFORMAT </w:instrText>
        </w:r>
        <w:r>
          <w:fldChar w:fldCharType="separate"/>
        </w:r>
        <w:r w:rsidR="002A5B1E">
          <w:rPr>
            <w:noProof/>
          </w:rPr>
          <w:t>43</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613A" w:rsidRDefault="00F0613A" w:rsidP="00671C1B">
      <w:pPr>
        <w:spacing w:before="0" w:line="240" w:lineRule="auto"/>
      </w:pPr>
      <w:r>
        <w:separator/>
      </w:r>
    </w:p>
  </w:footnote>
  <w:footnote w:type="continuationSeparator" w:id="0">
    <w:p w:rsidR="00F0613A" w:rsidRDefault="00F0613A" w:rsidP="00671C1B">
      <w:pPr>
        <w:spacing w:before="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881617"/>
    <w:multiLevelType w:val="hybridMultilevel"/>
    <w:tmpl w:val="5C1C17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nsid w:val="16C54065"/>
    <w:multiLevelType w:val="hybridMultilevel"/>
    <w:tmpl w:val="5F1C16A2"/>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6B0AFC"/>
    <w:multiLevelType w:val="hybridMultilevel"/>
    <w:tmpl w:val="4412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F210E"/>
    <w:multiLevelType w:val="hybridMultilevel"/>
    <w:tmpl w:val="4F98C96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26914C19"/>
    <w:multiLevelType w:val="hybridMultilevel"/>
    <w:tmpl w:val="3F5AD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D27ED8"/>
    <w:multiLevelType w:val="multilevel"/>
    <w:tmpl w:val="74A8EA1E"/>
    <w:lvl w:ilvl="0">
      <w:start w:val="1"/>
      <w:numFmt w:val="decimal"/>
      <w:pStyle w:val="Heading1"/>
      <w:suff w:val="nothing"/>
      <w:lvlText w:val="Chapter %1"/>
      <w:lvlJc w:val="left"/>
      <w:pPr>
        <w:ind w:left="6030" w:firstLine="0"/>
      </w:pPr>
      <w:rPr>
        <w:rFonts w:hint="default"/>
        <w:b/>
        <w:i w:val="0"/>
      </w:rPr>
    </w:lvl>
    <w:lvl w:ilvl="1">
      <w:start w:val="1"/>
      <w:numFmt w:val="decimal"/>
      <w:pStyle w:val="Heading2"/>
      <w:lvlText w:val="%1.%2"/>
      <w:lvlJc w:val="left"/>
      <w:pPr>
        <w:tabs>
          <w:tab w:val="num" w:pos="1296"/>
        </w:tabs>
        <w:ind w:left="720" w:hanging="720"/>
      </w:pPr>
      <w:rPr>
        <w:rFonts w:hint="default"/>
      </w:rPr>
    </w:lvl>
    <w:lvl w:ilvl="2">
      <w:start w:val="1"/>
      <w:numFmt w:val="decimal"/>
      <w:pStyle w:val="Heading3"/>
      <w:lvlText w:val="%1.%2.%3"/>
      <w:lvlJc w:val="left"/>
      <w:pPr>
        <w:tabs>
          <w:tab w:val="num" w:pos="864"/>
        </w:tabs>
        <w:ind w:left="864" w:hanging="864"/>
      </w:pPr>
      <w:rPr>
        <w:rFonts w:hint="default"/>
      </w:rPr>
    </w:lvl>
    <w:lvl w:ilvl="3">
      <w:start w:val="1"/>
      <w:numFmt w:val="none"/>
      <w:pStyle w:val="Heading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316C3041"/>
    <w:multiLevelType w:val="hybridMultilevel"/>
    <w:tmpl w:val="B6DA48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nsid w:val="3A377E13"/>
    <w:multiLevelType w:val="hybridMultilevel"/>
    <w:tmpl w:val="06D6B044"/>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4">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5">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7">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8">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nsid w:val="5D2D458E"/>
    <w:multiLevelType w:val="hybridMultilevel"/>
    <w:tmpl w:val="37D65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84E0776"/>
    <w:multiLevelType w:val="hybridMultilevel"/>
    <w:tmpl w:val="EB468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5"/>
  </w:num>
  <w:num w:numId="3">
    <w:abstractNumId w:val="9"/>
  </w:num>
  <w:num w:numId="4">
    <w:abstractNumId w:val="2"/>
  </w:num>
  <w:num w:numId="5">
    <w:abstractNumId w:val="2"/>
    <w:lvlOverride w:ilvl="0">
      <w:startOverride w:val="1"/>
    </w:lvlOverride>
  </w:num>
  <w:num w:numId="6">
    <w:abstractNumId w:val="21"/>
  </w:num>
  <w:num w:numId="7">
    <w:abstractNumId w:val="16"/>
  </w:num>
  <w:num w:numId="8">
    <w:abstractNumId w:val="4"/>
  </w:num>
  <w:num w:numId="9">
    <w:abstractNumId w:val="1"/>
  </w:num>
  <w:num w:numId="10">
    <w:abstractNumId w:val="7"/>
  </w:num>
  <w:num w:numId="11">
    <w:abstractNumId w:val="18"/>
  </w:num>
  <w:num w:numId="12">
    <w:abstractNumId w:val="19"/>
  </w:num>
  <w:num w:numId="13">
    <w:abstractNumId w:val="17"/>
  </w:num>
  <w:num w:numId="14">
    <w:abstractNumId w:val="14"/>
  </w:num>
  <w:num w:numId="15">
    <w:abstractNumId w:val="11"/>
  </w:num>
  <w:num w:numId="16">
    <w:abstractNumId w:val="13"/>
  </w:num>
  <w:num w:numId="17">
    <w:abstractNumId w:val="6"/>
  </w:num>
  <w:num w:numId="18">
    <w:abstractNumId w:val="8"/>
  </w:num>
  <w:num w:numId="19">
    <w:abstractNumId w:val="3"/>
  </w:num>
  <w:num w:numId="20">
    <w:abstractNumId w:val="10"/>
  </w:num>
  <w:num w:numId="21">
    <w:abstractNumId w:val="12"/>
  </w:num>
  <w:num w:numId="22">
    <w:abstractNumId w:val="5"/>
  </w:num>
  <w:num w:numId="23">
    <w:abstractNumId w:val="22"/>
  </w:num>
  <w:num w:numId="24">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trackRevisions/>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3F80"/>
    <w:rsid w:val="00000984"/>
    <w:rsid w:val="000009B9"/>
    <w:rsid w:val="00000BF7"/>
    <w:rsid w:val="00000FB1"/>
    <w:rsid w:val="000012AF"/>
    <w:rsid w:val="00001D18"/>
    <w:rsid w:val="00003033"/>
    <w:rsid w:val="00003EC3"/>
    <w:rsid w:val="0000658E"/>
    <w:rsid w:val="0000666F"/>
    <w:rsid w:val="00006EDF"/>
    <w:rsid w:val="000075C7"/>
    <w:rsid w:val="00007843"/>
    <w:rsid w:val="000079D8"/>
    <w:rsid w:val="00011717"/>
    <w:rsid w:val="00011C41"/>
    <w:rsid w:val="00011DCF"/>
    <w:rsid w:val="00012E2F"/>
    <w:rsid w:val="0001365F"/>
    <w:rsid w:val="0001548F"/>
    <w:rsid w:val="000155C9"/>
    <w:rsid w:val="00015697"/>
    <w:rsid w:val="00017D51"/>
    <w:rsid w:val="00021110"/>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5FD7"/>
    <w:rsid w:val="00057628"/>
    <w:rsid w:val="000579FF"/>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36C"/>
    <w:rsid w:val="0007269B"/>
    <w:rsid w:val="00073DA5"/>
    <w:rsid w:val="00074429"/>
    <w:rsid w:val="000750A8"/>
    <w:rsid w:val="000774D7"/>
    <w:rsid w:val="00077FB3"/>
    <w:rsid w:val="000803D1"/>
    <w:rsid w:val="000804DB"/>
    <w:rsid w:val="00080D48"/>
    <w:rsid w:val="00082C5C"/>
    <w:rsid w:val="00083D5B"/>
    <w:rsid w:val="000843ED"/>
    <w:rsid w:val="00085B3B"/>
    <w:rsid w:val="00087AB5"/>
    <w:rsid w:val="00087DBB"/>
    <w:rsid w:val="00087E54"/>
    <w:rsid w:val="00087EDE"/>
    <w:rsid w:val="00090035"/>
    <w:rsid w:val="00090EE7"/>
    <w:rsid w:val="00092371"/>
    <w:rsid w:val="00092E54"/>
    <w:rsid w:val="00093641"/>
    <w:rsid w:val="00094A17"/>
    <w:rsid w:val="000950EC"/>
    <w:rsid w:val="00096B36"/>
    <w:rsid w:val="00096D43"/>
    <w:rsid w:val="000974A4"/>
    <w:rsid w:val="000975F6"/>
    <w:rsid w:val="000979CE"/>
    <w:rsid w:val="000A0949"/>
    <w:rsid w:val="000A0B5C"/>
    <w:rsid w:val="000A11A9"/>
    <w:rsid w:val="000A1C3A"/>
    <w:rsid w:val="000A1FB5"/>
    <w:rsid w:val="000A2243"/>
    <w:rsid w:val="000A3702"/>
    <w:rsid w:val="000A446F"/>
    <w:rsid w:val="000A4E78"/>
    <w:rsid w:val="000A5548"/>
    <w:rsid w:val="000A5DC8"/>
    <w:rsid w:val="000A6B86"/>
    <w:rsid w:val="000B24FF"/>
    <w:rsid w:val="000B2882"/>
    <w:rsid w:val="000B30F5"/>
    <w:rsid w:val="000B3163"/>
    <w:rsid w:val="000B325C"/>
    <w:rsid w:val="000B3819"/>
    <w:rsid w:val="000B486E"/>
    <w:rsid w:val="000B48D1"/>
    <w:rsid w:val="000B534B"/>
    <w:rsid w:val="000B6087"/>
    <w:rsid w:val="000B6498"/>
    <w:rsid w:val="000B7105"/>
    <w:rsid w:val="000C01CD"/>
    <w:rsid w:val="000C1E7A"/>
    <w:rsid w:val="000C25C7"/>
    <w:rsid w:val="000C2B08"/>
    <w:rsid w:val="000C2CC8"/>
    <w:rsid w:val="000C2CF5"/>
    <w:rsid w:val="000C4160"/>
    <w:rsid w:val="000C6F43"/>
    <w:rsid w:val="000D0262"/>
    <w:rsid w:val="000D064C"/>
    <w:rsid w:val="000D0ACB"/>
    <w:rsid w:val="000D0FDC"/>
    <w:rsid w:val="000D152C"/>
    <w:rsid w:val="000D18BF"/>
    <w:rsid w:val="000D19C8"/>
    <w:rsid w:val="000D304C"/>
    <w:rsid w:val="000D3BF2"/>
    <w:rsid w:val="000D3ED0"/>
    <w:rsid w:val="000D4349"/>
    <w:rsid w:val="000D5344"/>
    <w:rsid w:val="000D55FF"/>
    <w:rsid w:val="000D6692"/>
    <w:rsid w:val="000D6B75"/>
    <w:rsid w:val="000D6FEC"/>
    <w:rsid w:val="000D7A97"/>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5A76"/>
    <w:rsid w:val="000F5ED9"/>
    <w:rsid w:val="000F68C0"/>
    <w:rsid w:val="000F74D7"/>
    <w:rsid w:val="000F7F12"/>
    <w:rsid w:val="0010074B"/>
    <w:rsid w:val="00100C06"/>
    <w:rsid w:val="00102017"/>
    <w:rsid w:val="00102E16"/>
    <w:rsid w:val="0010367C"/>
    <w:rsid w:val="00103821"/>
    <w:rsid w:val="0010423D"/>
    <w:rsid w:val="0010469F"/>
    <w:rsid w:val="00104DD7"/>
    <w:rsid w:val="0010511A"/>
    <w:rsid w:val="001051DD"/>
    <w:rsid w:val="001053F6"/>
    <w:rsid w:val="00105B1F"/>
    <w:rsid w:val="00106087"/>
    <w:rsid w:val="00106A9B"/>
    <w:rsid w:val="001077B8"/>
    <w:rsid w:val="00107EA5"/>
    <w:rsid w:val="001105BA"/>
    <w:rsid w:val="00110C38"/>
    <w:rsid w:val="00110F51"/>
    <w:rsid w:val="0011107E"/>
    <w:rsid w:val="00111B53"/>
    <w:rsid w:val="00111D36"/>
    <w:rsid w:val="0011253E"/>
    <w:rsid w:val="00112AFB"/>
    <w:rsid w:val="0011481A"/>
    <w:rsid w:val="00117665"/>
    <w:rsid w:val="00121F7D"/>
    <w:rsid w:val="0012272F"/>
    <w:rsid w:val="001227A4"/>
    <w:rsid w:val="00122A70"/>
    <w:rsid w:val="00124302"/>
    <w:rsid w:val="00125862"/>
    <w:rsid w:val="00126594"/>
    <w:rsid w:val="00126BF3"/>
    <w:rsid w:val="00131F89"/>
    <w:rsid w:val="00132799"/>
    <w:rsid w:val="001328B9"/>
    <w:rsid w:val="00132945"/>
    <w:rsid w:val="00132988"/>
    <w:rsid w:val="00132F5C"/>
    <w:rsid w:val="001342C5"/>
    <w:rsid w:val="0013571B"/>
    <w:rsid w:val="00135897"/>
    <w:rsid w:val="00135F94"/>
    <w:rsid w:val="0013676E"/>
    <w:rsid w:val="00136B25"/>
    <w:rsid w:val="00137C5E"/>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5838"/>
    <w:rsid w:val="00157879"/>
    <w:rsid w:val="0016079D"/>
    <w:rsid w:val="001611EF"/>
    <w:rsid w:val="001619A5"/>
    <w:rsid w:val="0016214B"/>
    <w:rsid w:val="0016277F"/>
    <w:rsid w:val="00162CDE"/>
    <w:rsid w:val="001649FA"/>
    <w:rsid w:val="00165935"/>
    <w:rsid w:val="00166F95"/>
    <w:rsid w:val="00167BBA"/>
    <w:rsid w:val="00167C2E"/>
    <w:rsid w:val="00170006"/>
    <w:rsid w:val="00170BBA"/>
    <w:rsid w:val="001713BF"/>
    <w:rsid w:val="0017178A"/>
    <w:rsid w:val="00171897"/>
    <w:rsid w:val="00171BBD"/>
    <w:rsid w:val="00172F26"/>
    <w:rsid w:val="00173221"/>
    <w:rsid w:val="00173BEF"/>
    <w:rsid w:val="00173E07"/>
    <w:rsid w:val="00175213"/>
    <w:rsid w:val="0017606D"/>
    <w:rsid w:val="001764AA"/>
    <w:rsid w:val="00177458"/>
    <w:rsid w:val="00177911"/>
    <w:rsid w:val="001809B5"/>
    <w:rsid w:val="0018114E"/>
    <w:rsid w:val="00181FA9"/>
    <w:rsid w:val="001831E5"/>
    <w:rsid w:val="001833A6"/>
    <w:rsid w:val="00183A3D"/>
    <w:rsid w:val="001840AA"/>
    <w:rsid w:val="00185FAF"/>
    <w:rsid w:val="001873DA"/>
    <w:rsid w:val="001877AC"/>
    <w:rsid w:val="001879F7"/>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7C3"/>
    <w:rsid w:val="001A380C"/>
    <w:rsid w:val="001A4373"/>
    <w:rsid w:val="001A5294"/>
    <w:rsid w:val="001A59D2"/>
    <w:rsid w:val="001A6CFD"/>
    <w:rsid w:val="001A7934"/>
    <w:rsid w:val="001B01CC"/>
    <w:rsid w:val="001B06BC"/>
    <w:rsid w:val="001B0C52"/>
    <w:rsid w:val="001B177B"/>
    <w:rsid w:val="001B4C69"/>
    <w:rsid w:val="001B50E0"/>
    <w:rsid w:val="001B6755"/>
    <w:rsid w:val="001B6E28"/>
    <w:rsid w:val="001B7450"/>
    <w:rsid w:val="001B747B"/>
    <w:rsid w:val="001B76EA"/>
    <w:rsid w:val="001C157A"/>
    <w:rsid w:val="001C18E6"/>
    <w:rsid w:val="001C2245"/>
    <w:rsid w:val="001C3157"/>
    <w:rsid w:val="001C4B7C"/>
    <w:rsid w:val="001C60D6"/>
    <w:rsid w:val="001C6EE5"/>
    <w:rsid w:val="001C71B8"/>
    <w:rsid w:val="001C73B0"/>
    <w:rsid w:val="001C75FC"/>
    <w:rsid w:val="001C7FE5"/>
    <w:rsid w:val="001D0026"/>
    <w:rsid w:val="001D079B"/>
    <w:rsid w:val="001D0E78"/>
    <w:rsid w:val="001D2234"/>
    <w:rsid w:val="001D2F76"/>
    <w:rsid w:val="001D3342"/>
    <w:rsid w:val="001D47B3"/>
    <w:rsid w:val="001D4B76"/>
    <w:rsid w:val="001D5BFD"/>
    <w:rsid w:val="001D6A4A"/>
    <w:rsid w:val="001D707C"/>
    <w:rsid w:val="001E0859"/>
    <w:rsid w:val="001E09C1"/>
    <w:rsid w:val="001E1D85"/>
    <w:rsid w:val="001E2062"/>
    <w:rsid w:val="001E2D19"/>
    <w:rsid w:val="001E3F4B"/>
    <w:rsid w:val="001E3F77"/>
    <w:rsid w:val="001E414F"/>
    <w:rsid w:val="001E44B9"/>
    <w:rsid w:val="001E494F"/>
    <w:rsid w:val="001E5368"/>
    <w:rsid w:val="001E5D6E"/>
    <w:rsid w:val="001E65A4"/>
    <w:rsid w:val="001E6647"/>
    <w:rsid w:val="001F017F"/>
    <w:rsid w:val="001F0408"/>
    <w:rsid w:val="001F0EEB"/>
    <w:rsid w:val="001F1D70"/>
    <w:rsid w:val="001F2D1B"/>
    <w:rsid w:val="001F3B4B"/>
    <w:rsid w:val="001F4080"/>
    <w:rsid w:val="001F5E39"/>
    <w:rsid w:val="001F6C55"/>
    <w:rsid w:val="001F6D74"/>
    <w:rsid w:val="002006A0"/>
    <w:rsid w:val="002014FD"/>
    <w:rsid w:val="00201A76"/>
    <w:rsid w:val="00201C82"/>
    <w:rsid w:val="0020329F"/>
    <w:rsid w:val="002045CE"/>
    <w:rsid w:val="00204866"/>
    <w:rsid w:val="002052F6"/>
    <w:rsid w:val="002057A2"/>
    <w:rsid w:val="00205FF6"/>
    <w:rsid w:val="00206176"/>
    <w:rsid w:val="00206BEF"/>
    <w:rsid w:val="00206C1F"/>
    <w:rsid w:val="00207341"/>
    <w:rsid w:val="002076DD"/>
    <w:rsid w:val="00210654"/>
    <w:rsid w:val="00210E4A"/>
    <w:rsid w:val="00212496"/>
    <w:rsid w:val="0021406D"/>
    <w:rsid w:val="0021410B"/>
    <w:rsid w:val="00214E9E"/>
    <w:rsid w:val="00215925"/>
    <w:rsid w:val="00215BB7"/>
    <w:rsid w:val="002169A8"/>
    <w:rsid w:val="00217A58"/>
    <w:rsid w:val="002218C0"/>
    <w:rsid w:val="002227E8"/>
    <w:rsid w:val="002236F2"/>
    <w:rsid w:val="00224F57"/>
    <w:rsid w:val="00225035"/>
    <w:rsid w:val="00225585"/>
    <w:rsid w:val="00225997"/>
    <w:rsid w:val="00225F35"/>
    <w:rsid w:val="00226320"/>
    <w:rsid w:val="0022687C"/>
    <w:rsid w:val="00226D08"/>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51339"/>
    <w:rsid w:val="002517E2"/>
    <w:rsid w:val="0025187B"/>
    <w:rsid w:val="00253EA1"/>
    <w:rsid w:val="0025447C"/>
    <w:rsid w:val="00254D0E"/>
    <w:rsid w:val="002558A5"/>
    <w:rsid w:val="00255A43"/>
    <w:rsid w:val="00256223"/>
    <w:rsid w:val="00256C3C"/>
    <w:rsid w:val="00257317"/>
    <w:rsid w:val="00260C03"/>
    <w:rsid w:val="00261AA1"/>
    <w:rsid w:val="00263525"/>
    <w:rsid w:val="00265701"/>
    <w:rsid w:val="0026572A"/>
    <w:rsid w:val="00265B23"/>
    <w:rsid w:val="00265CE6"/>
    <w:rsid w:val="0026752D"/>
    <w:rsid w:val="00267576"/>
    <w:rsid w:val="0026776F"/>
    <w:rsid w:val="00272B07"/>
    <w:rsid w:val="00273143"/>
    <w:rsid w:val="00273531"/>
    <w:rsid w:val="002757C1"/>
    <w:rsid w:val="00275B37"/>
    <w:rsid w:val="00276235"/>
    <w:rsid w:val="002767E9"/>
    <w:rsid w:val="00276FC8"/>
    <w:rsid w:val="00277409"/>
    <w:rsid w:val="002801ED"/>
    <w:rsid w:val="00281793"/>
    <w:rsid w:val="0028206A"/>
    <w:rsid w:val="0028257E"/>
    <w:rsid w:val="00282FBB"/>
    <w:rsid w:val="002835AC"/>
    <w:rsid w:val="00283E2C"/>
    <w:rsid w:val="0028488A"/>
    <w:rsid w:val="00285629"/>
    <w:rsid w:val="002861B0"/>
    <w:rsid w:val="002861CF"/>
    <w:rsid w:val="00286248"/>
    <w:rsid w:val="00286533"/>
    <w:rsid w:val="002868FD"/>
    <w:rsid w:val="00286B02"/>
    <w:rsid w:val="0028708C"/>
    <w:rsid w:val="0028724F"/>
    <w:rsid w:val="00291D1C"/>
    <w:rsid w:val="00291FF9"/>
    <w:rsid w:val="00293E5D"/>
    <w:rsid w:val="00293F20"/>
    <w:rsid w:val="002947D0"/>
    <w:rsid w:val="00295276"/>
    <w:rsid w:val="002952B7"/>
    <w:rsid w:val="002955BB"/>
    <w:rsid w:val="00295F05"/>
    <w:rsid w:val="00296222"/>
    <w:rsid w:val="00296FF3"/>
    <w:rsid w:val="00297756"/>
    <w:rsid w:val="00297A13"/>
    <w:rsid w:val="002A0013"/>
    <w:rsid w:val="002A001A"/>
    <w:rsid w:val="002A08A4"/>
    <w:rsid w:val="002A12B9"/>
    <w:rsid w:val="002A1E93"/>
    <w:rsid w:val="002A27C1"/>
    <w:rsid w:val="002A2F2D"/>
    <w:rsid w:val="002A3886"/>
    <w:rsid w:val="002A3CA3"/>
    <w:rsid w:val="002A3E34"/>
    <w:rsid w:val="002A4F54"/>
    <w:rsid w:val="002A5B1E"/>
    <w:rsid w:val="002A5E9E"/>
    <w:rsid w:val="002A5ECE"/>
    <w:rsid w:val="002A63AA"/>
    <w:rsid w:val="002A6F9A"/>
    <w:rsid w:val="002B154D"/>
    <w:rsid w:val="002B1938"/>
    <w:rsid w:val="002B2B05"/>
    <w:rsid w:val="002B4217"/>
    <w:rsid w:val="002B4804"/>
    <w:rsid w:val="002B5BF8"/>
    <w:rsid w:val="002B640C"/>
    <w:rsid w:val="002B664C"/>
    <w:rsid w:val="002C0A55"/>
    <w:rsid w:val="002C203D"/>
    <w:rsid w:val="002C2046"/>
    <w:rsid w:val="002C26ED"/>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068F"/>
    <w:rsid w:val="002E2077"/>
    <w:rsid w:val="002E209C"/>
    <w:rsid w:val="002E30F5"/>
    <w:rsid w:val="002E31BB"/>
    <w:rsid w:val="002E4289"/>
    <w:rsid w:val="002E5D6C"/>
    <w:rsid w:val="002E72F9"/>
    <w:rsid w:val="002E76F6"/>
    <w:rsid w:val="002E79CD"/>
    <w:rsid w:val="002E7A15"/>
    <w:rsid w:val="002E7F0C"/>
    <w:rsid w:val="002F033D"/>
    <w:rsid w:val="002F0544"/>
    <w:rsid w:val="002F1037"/>
    <w:rsid w:val="002F30B8"/>
    <w:rsid w:val="002F3A1C"/>
    <w:rsid w:val="002F5BFC"/>
    <w:rsid w:val="002F5F00"/>
    <w:rsid w:val="002F7634"/>
    <w:rsid w:val="002F7D57"/>
    <w:rsid w:val="0030067D"/>
    <w:rsid w:val="003007F7"/>
    <w:rsid w:val="00301944"/>
    <w:rsid w:val="00301BF9"/>
    <w:rsid w:val="0030257F"/>
    <w:rsid w:val="003039C9"/>
    <w:rsid w:val="0030592C"/>
    <w:rsid w:val="00305BAB"/>
    <w:rsid w:val="00306031"/>
    <w:rsid w:val="00306848"/>
    <w:rsid w:val="003102BF"/>
    <w:rsid w:val="003104DB"/>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33C"/>
    <w:rsid w:val="003229E3"/>
    <w:rsid w:val="00322EB0"/>
    <w:rsid w:val="00323D52"/>
    <w:rsid w:val="00327A56"/>
    <w:rsid w:val="00327E3B"/>
    <w:rsid w:val="00327FAB"/>
    <w:rsid w:val="00330027"/>
    <w:rsid w:val="00330C41"/>
    <w:rsid w:val="00331188"/>
    <w:rsid w:val="0033185A"/>
    <w:rsid w:val="003319C3"/>
    <w:rsid w:val="00331ACA"/>
    <w:rsid w:val="00332BD1"/>
    <w:rsid w:val="0033417B"/>
    <w:rsid w:val="003344FA"/>
    <w:rsid w:val="00334E06"/>
    <w:rsid w:val="00334F14"/>
    <w:rsid w:val="00335411"/>
    <w:rsid w:val="00335D11"/>
    <w:rsid w:val="003362B4"/>
    <w:rsid w:val="00336D63"/>
    <w:rsid w:val="00337884"/>
    <w:rsid w:val="003400F0"/>
    <w:rsid w:val="00342539"/>
    <w:rsid w:val="00343ABB"/>
    <w:rsid w:val="0034410A"/>
    <w:rsid w:val="003445E5"/>
    <w:rsid w:val="003450B7"/>
    <w:rsid w:val="00345822"/>
    <w:rsid w:val="00345BA9"/>
    <w:rsid w:val="003474B1"/>
    <w:rsid w:val="0034763A"/>
    <w:rsid w:val="003505D4"/>
    <w:rsid w:val="00350EED"/>
    <w:rsid w:val="00351110"/>
    <w:rsid w:val="00351F82"/>
    <w:rsid w:val="003527C8"/>
    <w:rsid w:val="003532C8"/>
    <w:rsid w:val="00354D2E"/>
    <w:rsid w:val="00356D3B"/>
    <w:rsid w:val="00357511"/>
    <w:rsid w:val="00357DCD"/>
    <w:rsid w:val="00360011"/>
    <w:rsid w:val="0036120F"/>
    <w:rsid w:val="00361290"/>
    <w:rsid w:val="00361ED8"/>
    <w:rsid w:val="003622C9"/>
    <w:rsid w:val="003639DD"/>
    <w:rsid w:val="00364EBC"/>
    <w:rsid w:val="00364F2D"/>
    <w:rsid w:val="00365976"/>
    <w:rsid w:val="00365F32"/>
    <w:rsid w:val="00366386"/>
    <w:rsid w:val="00370370"/>
    <w:rsid w:val="003715DB"/>
    <w:rsid w:val="00372723"/>
    <w:rsid w:val="00372F01"/>
    <w:rsid w:val="003754D2"/>
    <w:rsid w:val="00375557"/>
    <w:rsid w:val="00375CEA"/>
    <w:rsid w:val="00375F9B"/>
    <w:rsid w:val="003765ED"/>
    <w:rsid w:val="00376FC4"/>
    <w:rsid w:val="00380043"/>
    <w:rsid w:val="00380AAA"/>
    <w:rsid w:val="00380F23"/>
    <w:rsid w:val="003817D2"/>
    <w:rsid w:val="00381B79"/>
    <w:rsid w:val="003824FA"/>
    <w:rsid w:val="003825AA"/>
    <w:rsid w:val="00383338"/>
    <w:rsid w:val="00383440"/>
    <w:rsid w:val="00384D2E"/>
    <w:rsid w:val="00384D7D"/>
    <w:rsid w:val="00385330"/>
    <w:rsid w:val="00385910"/>
    <w:rsid w:val="00386A1A"/>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38D7"/>
    <w:rsid w:val="003A3B67"/>
    <w:rsid w:val="003A571B"/>
    <w:rsid w:val="003A64BB"/>
    <w:rsid w:val="003A6CC8"/>
    <w:rsid w:val="003A7D38"/>
    <w:rsid w:val="003B0945"/>
    <w:rsid w:val="003B09F7"/>
    <w:rsid w:val="003B0CEF"/>
    <w:rsid w:val="003B1361"/>
    <w:rsid w:val="003B1641"/>
    <w:rsid w:val="003B34A1"/>
    <w:rsid w:val="003B36BF"/>
    <w:rsid w:val="003B46A3"/>
    <w:rsid w:val="003B4B2B"/>
    <w:rsid w:val="003B4D02"/>
    <w:rsid w:val="003B4D65"/>
    <w:rsid w:val="003B56D1"/>
    <w:rsid w:val="003B5975"/>
    <w:rsid w:val="003B6486"/>
    <w:rsid w:val="003B7071"/>
    <w:rsid w:val="003C12DC"/>
    <w:rsid w:val="003C12EA"/>
    <w:rsid w:val="003C1D93"/>
    <w:rsid w:val="003C24EE"/>
    <w:rsid w:val="003C39AB"/>
    <w:rsid w:val="003C3EAB"/>
    <w:rsid w:val="003C426F"/>
    <w:rsid w:val="003C4854"/>
    <w:rsid w:val="003C4E08"/>
    <w:rsid w:val="003C4FC6"/>
    <w:rsid w:val="003C5F19"/>
    <w:rsid w:val="003C7079"/>
    <w:rsid w:val="003C7B22"/>
    <w:rsid w:val="003D06A9"/>
    <w:rsid w:val="003D1C82"/>
    <w:rsid w:val="003D235A"/>
    <w:rsid w:val="003D25C1"/>
    <w:rsid w:val="003D2B05"/>
    <w:rsid w:val="003D3E7F"/>
    <w:rsid w:val="003D4078"/>
    <w:rsid w:val="003D73F7"/>
    <w:rsid w:val="003D7496"/>
    <w:rsid w:val="003D7A9E"/>
    <w:rsid w:val="003E0237"/>
    <w:rsid w:val="003E1CAD"/>
    <w:rsid w:val="003E2627"/>
    <w:rsid w:val="003E321D"/>
    <w:rsid w:val="003E378A"/>
    <w:rsid w:val="003E3DBE"/>
    <w:rsid w:val="003E3E12"/>
    <w:rsid w:val="003E4183"/>
    <w:rsid w:val="003E4294"/>
    <w:rsid w:val="003E45EE"/>
    <w:rsid w:val="003E4A9D"/>
    <w:rsid w:val="003E5397"/>
    <w:rsid w:val="003E552D"/>
    <w:rsid w:val="003E5F0E"/>
    <w:rsid w:val="003E6EE1"/>
    <w:rsid w:val="003E71A6"/>
    <w:rsid w:val="003E7BFB"/>
    <w:rsid w:val="003F1169"/>
    <w:rsid w:val="003F14B7"/>
    <w:rsid w:val="003F2034"/>
    <w:rsid w:val="003F2401"/>
    <w:rsid w:val="003F26D3"/>
    <w:rsid w:val="003F3029"/>
    <w:rsid w:val="003F423E"/>
    <w:rsid w:val="003F5BC4"/>
    <w:rsid w:val="003F7767"/>
    <w:rsid w:val="003F7EBE"/>
    <w:rsid w:val="004001F8"/>
    <w:rsid w:val="00400BD7"/>
    <w:rsid w:val="004013E8"/>
    <w:rsid w:val="00401A51"/>
    <w:rsid w:val="00403153"/>
    <w:rsid w:val="00404936"/>
    <w:rsid w:val="00405846"/>
    <w:rsid w:val="00406F2C"/>
    <w:rsid w:val="004076C1"/>
    <w:rsid w:val="00407DCA"/>
    <w:rsid w:val="00410065"/>
    <w:rsid w:val="00410A11"/>
    <w:rsid w:val="00410D5B"/>
    <w:rsid w:val="004121B5"/>
    <w:rsid w:val="0041270C"/>
    <w:rsid w:val="00412B3B"/>
    <w:rsid w:val="00413AE5"/>
    <w:rsid w:val="00414E50"/>
    <w:rsid w:val="004151AA"/>
    <w:rsid w:val="0041546C"/>
    <w:rsid w:val="004157A8"/>
    <w:rsid w:val="00415BF3"/>
    <w:rsid w:val="0041671F"/>
    <w:rsid w:val="00416DF7"/>
    <w:rsid w:val="00420887"/>
    <w:rsid w:val="00420D75"/>
    <w:rsid w:val="00420DD6"/>
    <w:rsid w:val="00421146"/>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093"/>
    <w:rsid w:val="004321B1"/>
    <w:rsid w:val="00432457"/>
    <w:rsid w:val="00432AF7"/>
    <w:rsid w:val="004345F8"/>
    <w:rsid w:val="00434ACE"/>
    <w:rsid w:val="00434CA2"/>
    <w:rsid w:val="004379CE"/>
    <w:rsid w:val="00441387"/>
    <w:rsid w:val="00441428"/>
    <w:rsid w:val="00442D78"/>
    <w:rsid w:val="00443623"/>
    <w:rsid w:val="00444228"/>
    <w:rsid w:val="00444C0D"/>
    <w:rsid w:val="004450D0"/>
    <w:rsid w:val="004451F1"/>
    <w:rsid w:val="004457A1"/>
    <w:rsid w:val="00445E50"/>
    <w:rsid w:val="00446278"/>
    <w:rsid w:val="00446CC4"/>
    <w:rsid w:val="00447655"/>
    <w:rsid w:val="0045013C"/>
    <w:rsid w:val="00452A1B"/>
    <w:rsid w:val="00453C66"/>
    <w:rsid w:val="00453E6B"/>
    <w:rsid w:val="00455E70"/>
    <w:rsid w:val="00457025"/>
    <w:rsid w:val="0045707F"/>
    <w:rsid w:val="00457CBD"/>
    <w:rsid w:val="00460A66"/>
    <w:rsid w:val="00460D25"/>
    <w:rsid w:val="004612E8"/>
    <w:rsid w:val="004616D3"/>
    <w:rsid w:val="0046177E"/>
    <w:rsid w:val="00462F2B"/>
    <w:rsid w:val="004638AE"/>
    <w:rsid w:val="00463BBB"/>
    <w:rsid w:val="00464565"/>
    <w:rsid w:val="004653CB"/>
    <w:rsid w:val="004655F5"/>
    <w:rsid w:val="004657E1"/>
    <w:rsid w:val="00466AED"/>
    <w:rsid w:val="004678A3"/>
    <w:rsid w:val="00470EAA"/>
    <w:rsid w:val="00471842"/>
    <w:rsid w:val="0047257B"/>
    <w:rsid w:val="00473135"/>
    <w:rsid w:val="004743A8"/>
    <w:rsid w:val="00474E89"/>
    <w:rsid w:val="00476AAD"/>
    <w:rsid w:val="00477656"/>
    <w:rsid w:val="0047790F"/>
    <w:rsid w:val="00480671"/>
    <w:rsid w:val="00480890"/>
    <w:rsid w:val="00480A48"/>
    <w:rsid w:val="00480C96"/>
    <w:rsid w:val="00480EF6"/>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1D4"/>
    <w:rsid w:val="004A057D"/>
    <w:rsid w:val="004A1705"/>
    <w:rsid w:val="004A3D71"/>
    <w:rsid w:val="004A3F80"/>
    <w:rsid w:val="004A5A0A"/>
    <w:rsid w:val="004A5BAB"/>
    <w:rsid w:val="004A6F3F"/>
    <w:rsid w:val="004B0DC2"/>
    <w:rsid w:val="004B0FD5"/>
    <w:rsid w:val="004B1381"/>
    <w:rsid w:val="004B3279"/>
    <w:rsid w:val="004B3E89"/>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F2"/>
    <w:rsid w:val="004C7291"/>
    <w:rsid w:val="004D0803"/>
    <w:rsid w:val="004D133E"/>
    <w:rsid w:val="004D18C1"/>
    <w:rsid w:val="004D18CC"/>
    <w:rsid w:val="004D2AF7"/>
    <w:rsid w:val="004D3A26"/>
    <w:rsid w:val="004D422B"/>
    <w:rsid w:val="004D50C4"/>
    <w:rsid w:val="004D60BA"/>
    <w:rsid w:val="004D68DF"/>
    <w:rsid w:val="004D766B"/>
    <w:rsid w:val="004E07B0"/>
    <w:rsid w:val="004E0F31"/>
    <w:rsid w:val="004E2F0C"/>
    <w:rsid w:val="004E3B7D"/>
    <w:rsid w:val="004E472C"/>
    <w:rsid w:val="004E4F10"/>
    <w:rsid w:val="004E5202"/>
    <w:rsid w:val="004E5B0E"/>
    <w:rsid w:val="004E77C5"/>
    <w:rsid w:val="004E7B70"/>
    <w:rsid w:val="004E7DF4"/>
    <w:rsid w:val="004F01BE"/>
    <w:rsid w:val="004F0799"/>
    <w:rsid w:val="004F2768"/>
    <w:rsid w:val="004F2C41"/>
    <w:rsid w:val="004F3784"/>
    <w:rsid w:val="004F3B5B"/>
    <w:rsid w:val="004F451A"/>
    <w:rsid w:val="004F5882"/>
    <w:rsid w:val="004F5D58"/>
    <w:rsid w:val="004F77D0"/>
    <w:rsid w:val="004F7CAD"/>
    <w:rsid w:val="005002F2"/>
    <w:rsid w:val="00500609"/>
    <w:rsid w:val="0050073A"/>
    <w:rsid w:val="00500C4A"/>
    <w:rsid w:val="0050238C"/>
    <w:rsid w:val="0050375D"/>
    <w:rsid w:val="00503766"/>
    <w:rsid w:val="00503A21"/>
    <w:rsid w:val="005044D2"/>
    <w:rsid w:val="005049F5"/>
    <w:rsid w:val="005067AE"/>
    <w:rsid w:val="00507F5B"/>
    <w:rsid w:val="00511A78"/>
    <w:rsid w:val="00511B11"/>
    <w:rsid w:val="005136D0"/>
    <w:rsid w:val="00514296"/>
    <w:rsid w:val="00514728"/>
    <w:rsid w:val="00514BB7"/>
    <w:rsid w:val="00515EF3"/>
    <w:rsid w:val="00516DEC"/>
    <w:rsid w:val="005202B3"/>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6EB3"/>
    <w:rsid w:val="00537386"/>
    <w:rsid w:val="00537B5A"/>
    <w:rsid w:val="00537C61"/>
    <w:rsid w:val="00540017"/>
    <w:rsid w:val="00540248"/>
    <w:rsid w:val="005403BE"/>
    <w:rsid w:val="00540FD1"/>
    <w:rsid w:val="005413E4"/>
    <w:rsid w:val="005421D8"/>
    <w:rsid w:val="00542908"/>
    <w:rsid w:val="00542B70"/>
    <w:rsid w:val="005435F3"/>
    <w:rsid w:val="00543DA2"/>
    <w:rsid w:val="00543E03"/>
    <w:rsid w:val="00543E69"/>
    <w:rsid w:val="005447C0"/>
    <w:rsid w:val="005451CD"/>
    <w:rsid w:val="00547799"/>
    <w:rsid w:val="00547C19"/>
    <w:rsid w:val="005506B2"/>
    <w:rsid w:val="00551BFC"/>
    <w:rsid w:val="00554301"/>
    <w:rsid w:val="00557943"/>
    <w:rsid w:val="00557C69"/>
    <w:rsid w:val="005600F3"/>
    <w:rsid w:val="0056079A"/>
    <w:rsid w:val="005614D7"/>
    <w:rsid w:val="0056173F"/>
    <w:rsid w:val="00562917"/>
    <w:rsid w:val="00563344"/>
    <w:rsid w:val="00563638"/>
    <w:rsid w:val="00565D22"/>
    <w:rsid w:val="00566F94"/>
    <w:rsid w:val="005673ED"/>
    <w:rsid w:val="00567FAF"/>
    <w:rsid w:val="00570640"/>
    <w:rsid w:val="005710A5"/>
    <w:rsid w:val="00572493"/>
    <w:rsid w:val="00573049"/>
    <w:rsid w:val="005733C7"/>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57F"/>
    <w:rsid w:val="00590C89"/>
    <w:rsid w:val="005913F6"/>
    <w:rsid w:val="005924DA"/>
    <w:rsid w:val="005927FD"/>
    <w:rsid w:val="00592C88"/>
    <w:rsid w:val="0059472C"/>
    <w:rsid w:val="00594D8A"/>
    <w:rsid w:val="00595E4F"/>
    <w:rsid w:val="00596543"/>
    <w:rsid w:val="005A014F"/>
    <w:rsid w:val="005A01E9"/>
    <w:rsid w:val="005A08BA"/>
    <w:rsid w:val="005A0B4C"/>
    <w:rsid w:val="005A15E9"/>
    <w:rsid w:val="005A2309"/>
    <w:rsid w:val="005A42C7"/>
    <w:rsid w:val="005A54E3"/>
    <w:rsid w:val="005A5B5B"/>
    <w:rsid w:val="005A6282"/>
    <w:rsid w:val="005A67CB"/>
    <w:rsid w:val="005A793E"/>
    <w:rsid w:val="005B0B13"/>
    <w:rsid w:val="005B0E19"/>
    <w:rsid w:val="005B187A"/>
    <w:rsid w:val="005B1AE8"/>
    <w:rsid w:val="005B20D4"/>
    <w:rsid w:val="005B359D"/>
    <w:rsid w:val="005B39A0"/>
    <w:rsid w:val="005B50F0"/>
    <w:rsid w:val="005B5AC3"/>
    <w:rsid w:val="005B6BB3"/>
    <w:rsid w:val="005B738F"/>
    <w:rsid w:val="005C0260"/>
    <w:rsid w:val="005C1185"/>
    <w:rsid w:val="005C1CB3"/>
    <w:rsid w:val="005C1F44"/>
    <w:rsid w:val="005C2BE9"/>
    <w:rsid w:val="005C3811"/>
    <w:rsid w:val="005C4189"/>
    <w:rsid w:val="005C42D1"/>
    <w:rsid w:val="005C4A4B"/>
    <w:rsid w:val="005C4A82"/>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C05"/>
    <w:rsid w:val="005E0EB4"/>
    <w:rsid w:val="005E10FC"/>
    <w:rsid w:val="005E2007"/>
    <w:rsid w:val="005E3F2E"/>
    <w:rsid w:val="005E46E1"/>
    <w:rsid w:val="005E4BEF"/>
    <w:rsid w:val="005E5338"/>
    <w:rsid w:val="005E56CD"/>
    <w:rsid w:val="005E6DAA"/>
    <w:rsid w:val="005E7B86"/>
    <w:rsid w:val="005E7BDF"/>
    <w:rsid w:val="005F0621"/>
    <w:rsid w:val="005F1A80"/>
    <w:rsid w:val="005F418E"/>
    <w:rsid w:val="005F438C"/>
    <w:rsid w:val="005F4751"/>
    <w:rsid w:val="005F4896"/>
    <w:rsid w:val="005F5413"/>
    <w:rsid w:val="005F60EB"/>
    <w:rsid w:val="005F7CA1"/>
    <w:rsid w:val="00601D44"/>
    <w:rsid w:val="00601F76"/>
    <w:rsid w:val="006020C6"/>
    <w:rsid w:val="00602C48"/>
    <w:rsid w:val="00603C22"/>
    <w:rsid w:val="00603D75"/>
    <w:rsid w:val="006048B7"/>
    <w:rsid w:val="0060549F"/>
    <w:rsid w:val="006065F1"/>
    <w:rsid w:val="00607141"/>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7"/>
    <w:rsid w:val="00614F5E"/>
    <w:rsid w:val="006151AB"/>
    <w:rsid w:val="0061617A"/>
    <w:rsid w:val="00616E1D"/>
    <w:rsid w:val="00620A3E"/>
    <w:rsid w:val="00620D0D"/>
    <w:rsid w:val="00622577"/>
    <w:rsid w:val="00622DE0"/>
    <w:rsid w:val="00622E94"/>
    <w:rsid w:val="006237FD"/>
    <w:rsid w:val="0062409B"/>
    <w:rsid w:val="006253DB"/>
    <w:rsid w:val="006273B0"/>
    <w:rsid w:val="006277C4"/>
    <w:rsid w:val="0062799B"/>
    <w:rsid w:val="006306C5"/>
    <w:rsid w:val="00630EDB"/>
    <w:rsid w:val="00631B8D"/>
    <w:rsid w:val="006329CE"/>
    <w:rsid w:val="0063419A"/>
    <w:rsid w:val="00635A94"/>
    <w:rsid w:val="00636998"/>
    <w:rsid w:val="00640551"/>
    <w:rsid w:val="00640E09"/>
    <w:rsid w:val="00640E2B"/>
    <w:rsid w:val="00641279"/>
    <w:rsid w:val="006413E0"/>
    <w:rsid w:val="0064211A"/>
    <w:rsid w:val="0064248C"/>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39B"/>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B1"/>
    <w:rsid w:val="0066733B"/>
    <w:rsid w:val="00670984"/>
    <w:rsid w:val="00671498"/>
    <w:rsid w:val="00671C1B"/>
    <w:rsid w:val="00672868"/>
    <w:rsid w:val="00672A63"/>
    <w:rsid w:val="00674557"/>
    <w:rsid w:val="006747BE"/>
    <w:rsid w:val="00676150"/>
    <w:rsid w:val="0067645C"/>
    <w:rsid w:val="00676D4A"/>
    <w:rsid w:val="00677701"/>
    <w:rsid w:val="006777B7"/>
    <w:rsid w:val="006803B9"/>
    <w:rsid w:val="00681168"/>
    <w:rsid w:val="00681499"/>
    <w:rsid w:val="00681A24"/>
    <w:rsid w:val="00681ADA"/>
    <w:rsid w:val="00683958"/>
    <w:rsid w:val="00683D18"/>
    <w:rsid w:val="00683D4D"/>
    <w:rsid w:val="0068410E"/>
    <w:rsid w:val="0068450D"/>
    <w:rsid w:val="006856C0"/>
    <w:rsid w:val="00686400"/>
    <w:rsid w:val="00686A2B"/>
    <w:rsid w:val="00687D97"/>
    <w:rsid w:val="00687F3F"/>
    <w:rsid w:val="00687FC4"/>
    <w:rsid w:val="0069088A"/>
    <w:rsid w:val="00692341"/>
    <w:rsid w:val="006926CC"/>
    <w:rsid w:val="00693154"/>
    <w:rsid w:val="00693456"/>
    <w:rsid w:val="006936EA"/>
    <w:rsid w:val="006938C9"/>
    <w:rsid w:val="00693C75"/>
    <w:rsid w:val="00693F6E"/>
    <w:rsid w:val="00694D22"/>
    <w:rsid w:val="00695188"/>
    <w:rsid w:val="006957DD"/>
    <w:rsid w:val="00695F28"/>
    <w:rsid w:val="006973E7"/>
    <w:rsid w:val="0069747A"/>
    <w:rsid w:val="00697BBF"/>
    <w:rsid w:val="00697F2B"/>
    <w:rsid w:val="006A045F"/>
    <w:rsid w:val="006A1427"/>
    <w:rsid w:val="006A1D5B"/>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8D0"/>
    <w:rsid w:val="006B3ADA"/>
    <w:rsid w:val="006B3EE8"/>
    <w:rsid w:val="006B44E8"/>
    <w:rsid w:val="006B46D8"/>
    <w:rsid w:val="006B482F"/>
    <w:rsid w:val="006B693B"/>
    <w:rsid w:val="006B712B"/>
    <w:rsid w:val="006B7634"/>
    <w:rsid w:val="006B7866"/>
    <w:rsid w:val="006B79BC"/>
    <w:rsid w:val="006C0334"/>
    <w:rsid w:val="006C224A"/>
    <w:rsid w:val="006C26A2"/>
    <w:rsid w:val="006C2C5C"/>
    <w:rsid w:val="006C4A79"/>
    <w:rsid w:val="006C4D43"/>
    <w:rsid w:val="006C4F97"/>
    <w:rsid w:val="006C558C"/>
    <w:rsid w:val="006C569C"/>
    <w:rsid w:val="006C5FEB"/>
    <w:rsid w:val="006C6F69"/>
    <w:rsid w:val="006C70F7"/>
    <w:rsid w:val="006C71DE"/>
    <w:rsid w:val="006C72C0"/>
    <w:rsid w:val="006D13AE"/>
    <w:rsid w:val="006D13E6"/>
    <w:rsid w:val="006D2488"/>
    <w:rsid w:val="006D364B"/>
    <w:rsid w:val="006D4E84"/>
    <w:rsid w:val="006D583C"/>
    <w:rsid w:val="006D5D90"/>
    <w:rsid w:val="006D6402"/>
    <w:rsid w:val="006D69B4"/>
    <w:rsid w:val="006E06D0"/>
    <w:rsid w:val="006E138E"/>
    <w:rsid w:val="006E199E"/>
    <w:rsid w:val="006E1D8D"/>
    <w:rsid w:val="006E3016"/>
    <w:rsid w:val="006E4777"/>
    <w:rsid w:val="006E792A"/>
    <w:rsid w:val="006F06F9"/>
    <w:rsid w:val="006F07BF"/>
    <w:rsid w:val="006F1E81"/>
    <w:rsid w:val="006F2DF9"/>
    <w:rsid w:val="006F439F"/>
    <w:rsid w:val="006F45C3"/>
    <w:rsid w:val="006F499A"/>
    <w:rsid w:val="006F4E2D"/>
    <w:rsid w:val="006F50D5"/>
    <w:rsid w:val="006F51BC"/>
    <w:rsid w:val="006F5A25"/>
    <w:rsid w:val="006F5B9A"/>
    <w:rsid w:val="006F650B"/>
    <w:rsid w:val="006F712A"/>
    <w:rsid w:val="006F759B"/>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0C7F"/>
    <w:rsid w:val="00711C02"/>
    <w:rsid w:val="0071209B"/>
    <w:rsid w:val="00712187"/>
    <w:rsid w:val="00712E37"/>
    <w:rsid w:val="0071361B"/>
    <w:rsid w:val="007149B0"/>
    <w:rsid w:val="00714CD2"/>
    <w:rsid w:val="00715211"/>
    <w:rsid w:val="00715BC8"/>
    <w:rsid w:val="00716DB0"/>
    <w:rsid w:val="0071744C"/>
    <w:rsid w:val="00717555"/>
    <w:rsid w:val="00717989"/>
    <w:rsid w:val="00720C47"/>
    <w:rsid w:val="00722E28"/>
    <w:rsid w:val="00722EC7"/>
    <w:rsid w:val="00724F2D"/>
    <w:rsid w:val="00725B61"/>
    <w:rsid w:val="00725CB1"/>
    <w:rsid w:val="00726DE8"/>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E9"/>
    <w:rsid w:val="00753421"/>
    <w:rsid w:val="007559CD"/>
    <w:rsid w:val="00755AC9"/>
    <w:rsid w:val="00755F9D"/>
    <w:rsid w:val="00757D29"/>
    <w:rsid w:val="00761AC9"/>
    <w:rsid w:val="00761BB9"/>
    <w:rsid w:val="00762719"/>
    <w:rsid w:val="00762995"/>
    <w:rsid w:val="007630A6"/>
    <w:rsid w:val="007643E8"/>
    <w:rsid w:val="007653C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363"/>
    <w:rsid w:val="007838D4"/>
    <w:rsid w:val="00784071"/>
    <w:rsid w:val="00784BD3"/>
    <w:rsid w:val="007863FA"/>
    <w:rsid w:val="0078685D"/>
    <w:rsid w:val="0078719C"/>
    <w:rsid w:val="007874C3"/>
    <w:rsid w:val="00790C9B"/>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E44"/>
    <w:rsid w:val="007B3F36"/>
    <w:rsid w:val="007B458E"/>
    <w:rsid w:val="007B55CE"/>
    <w:rsid w:val="007B566D"/>
    <w:rsid w:val="007B5B57"/>
    <w:rsid w:val="007B65B4"/>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C43"/>
    <w:rsid w:val="007E4266"/>
    <w:rsid w:val="007E5908"/>
    <w:rsid w:val="007E59B7"/>
    <w:rsid w:val="007E5D41"/>
    <w:rsid w:val="007E61B3"/>
    <w:rsid w:val="007E62E6"/>
    <w:rsid w:val="007E72CB"/>
    <w:rsid w:val="007E7869"/>
    <w:rsid w:val="007E7B31"/>
    <w:rsid w:val="007F0C31"/>
    <w:rsid w:val="007F183F"/>
    <w:rsid w:val="007F202A"/>
    <w:rsid w:val="007F2916"/>
    <w:rsid w:val="007F3695"/>
    <w:rsid w:val="007F45E1"/>
    <w:rsid w:val="007F4B2A"/>
    <w:rsid w:val="007F608F"/>
    <w:rsid w:val="007F6E5D"/>
    <w:rsid w:val="007F7ED6"/>
    <w:rsid w:val="008004AF"/>
    <w:rsid w:val="00801698"/>
    <w:rsid w:val="00801A0A"/>
    <w:rsid w:val="00801D0E"/>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0"/>
    <w:rsid w:val="008173FB"/>
    <w:rsid w:val="0081746F"/>
    <w:rsid w:val="00817CF1"/>
    <w:rsid w:val="008204A2"/>
    <w:rsid w:val="0082078B"/>
    <w:rsid w:val="00820DF9"/>
    <w:rsid w:val="00823595"/>
    <w:rsid w:val="008258B9"/>
    <w:rsid w:val="00825E61"/>
    <w:rsid w:val="00826091"/>
    <w:rsid w:val="008262C6"/>
    <w:rsid w:val="008267E8"/>
    <w:rsid w:val="00827130"/>
    <w:rsid w:val="00827B55"/>
    <w:rsid w:val="00827C1D"/>
    <w:rsid w:val="0083076A"/>
    <w:rsid w:val="00830A33"/>
    <w:rsid w:val="008319C9"/>
    <w:rsid w:val="00832E64"/>
    <w:rsid w:val="0083321E"/>
    <w:rsid w:val="00835506"/>
    <w:rsid w:val="008359AF"/>
    <w:rsid w:val="00835CF8"/>
    <w:rsid w:val="00835E62"/>
    <w:rsid w:val="00836579"/>
    <w:rsid w:val="0083768F"/>
    <w:rsid w:val="00840794"/>
    <w:rsid w:val="008409EB"/>
    <w:rsid w:val="00841DD3"/>
    <w:rsid w:val="0084296B"/>
    <w:rsid w:val="00842BDC"/>
    <w:rsid w:val="008434C6"/>
    <w:rsid w:val="008435DA"/>
    <w:rsid w:val="0084534A"/>
    <w:rsid w:val="0084584C"/>
    <w:rsid w:val="00846A25"/>
    <w:rsid w:val="008504CB"/>
    <w:rsid w:val="008511D2"/>
    <w:rsid w:val="008527DE"/>
    <w:rsid w:val="00852922"/>
    <w:rsid w:val="00852B06"/>
    <w:rsid w:val="00852C72"/>
    <w:rsid w:val="0085459A"/>
    <w:rsid w:val="00854BC0"/>
    <w:rsid w:val="00854F34"/>
    <w:rsid w:val="008567A9"/>
    <w:rsid w:val="00857511"/>
    <w:rsid w:val="0085766A"/>
    <w:rsid w:val="008600C4"/>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5BBC"/>
    <w:rsid w:val="00875E8D"/>
    <w:rsid w:val="00876540"/>
    <w:rsid w:val="00877FA1"/>
    <w:rsid w:val="00880EBB"/>
    <w:rsid w:val="008810E9"/>
    <w:rsid w:val="008813DD"/>
    <w:rsid w:val="00881513"/>
    <w:rsid w:val="00881C97"/>
    <w:rsid w:val="00882058"/>
    <w:rsid w:val="00883221"/>
    <w:rsid w:val="00883C24"/>
    <w:rsid w:val="00883C8B"/>
    <w:rsid w:val="00884F81"/>
    <w:rsid w:val="008853D3"/>
    <w:rsid w:val="00887891"/>
    <w:rsid w:val="00887897"/>
    <w:rsid w:val="00890120"/>
    <w:rsid w:val="00890475"/>
    <w:rsid w:val="00890DE8"/>
    <w:rsid w:val="00891EA7"/>
    <w:rsid w:val="00892A87"/>
    <w:rsid w:val="008931DF"/>
    <w:rsid w:val="0089331F"/>
    <w:rsid w:val="008935BD"/>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3A86"/>
    <w:rsid w:val="008A4768"/>
    <w:rsid w:val="008A4805"/>
    <w:rsid w:val="008A52A1"/>
    <w:rsid w:val="008B081C"/>
    <w:rsid w:val="008B0FAC"/>
    <w:rsid w:val="008B2087"/>
    <w:rsid w:val="008B2B26"/>
    <w:rsid w:val="008B32CB"/>
    <w:rsid w:val="008B41E1"/>
    <w:rsid w:val="008B4E1A"/>
    <w:rsid w:val="008B5C3F"/>
    <w:rsid w:val="008B6B0F"/>
    <w:rsid w:val="008B7726"/>
    <w:rsid w:val="008B799C"/>
    <w:rsid w:val="008B7E7F"/>
    <w:rsid w:val="008C097B"/>
    <w:rsid w:val="008C0BB3"/>
    <w:rsid w:val="008C0EE2"/>
    <w:rsid w:val="008C15D0"/>
    <w:rsid w:val="008C201D"/>
    <w:rsid w:val="008C2092"/>
    <w:rsid w:val="008C3BD9"/>
    <w:rsid w:val="008C3CC6"/>
    <w:rsid w:val="008C41D2"/>
    <w:rsid w:val="008C48D4"/>
    <w:rsid w:val="008C62EB"/>
    <w:rsid w:val="008C6500"/>
    <w:rsid w:val="008C69BA"/>
    <w:rsid w:val="008C7027"/>
    <w:rsid w:val="008C7D3F"/>
    <w:rsid w:val="008D1E63"/>
    <w:rsid w:val="008D268D"/>
    <w:rsid w:val="008D2D4C"/>
    <w:rsid w:val="008D5D70"/>
    <w:rsid w:val="008D65F4"/>
    <w:rsid w:val="008D6A61"/>
    <w:rsid w:val="008E082B"/>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ADC"/>
    <w:rsid w:val="009200A7"/>
    <w:rsid w:val="00921580"/>
    <w:rsid w:val="00921873"/>
    <w:rsid w:val="00922B83"/>
    <w:rsid w:val="00923E17"/>
    <w:rsid w:val="009243EE"/>
    <w:rsid w:val="00924DF9"/>
    <w:rsid w:val="00925180"/>
    <w:rsid w:val="00925D66"/>
    <w:rsid w:val="0092700C"/>
    <w:rsid w:val="0092726C"/>
    <w:rsid w:val="009272BE"/>
    <w:rsid w:val="0092778D"/>
    <w:rsid w:val="0093051E"/>
    <w:rsid w:val="00930C2E"/>
    <w:rsid w:val="00931543"/>
    <w:rsid w:val="0093185A"/>
    <w:rsid w:val="00932035"/>
    <w:rsid w:val="009327D1"/>
    <w:rsid w:val="009345DB"/>
    <w:rsid w:val="00934CB3"/>
    <w:rsid w:val="00935AEF"/>
    <w:rsid w:val="00936928"/>
    <w:rsid w:val="00937049"/>
    <w:rsid w:val="00937F01"/>
    <w:rsid w:val="00941BB3"/>
    <w:rsid w:val="00941BE6"/>
    <w:rsid w:val="009425F1"/>
    <w:rsid w:val="00942D00"/>
    <w:rsid w:val="009457AF"/>
    <w:rsid w:val="00945B38"/>
    <w:rsid w:val="00945B4E"/>
    <w:rsid w:val="009473CE"/>
    <w:rsid w:val="00950D24"/>
    <w:rsid w:val="009511CC"/>
    <w:rsid w:val="00951BD2"/>
    <w:rsid w:val="00952DB0"/>
    <w:rsid w:val="00953879"/>
    <w:rsid w:val="00953DF0"/>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2EF"/>
    <w:rsid w:val="00991493"/>
    <w:rsid w:val="00991544"/>
    <w:rsid w:val="00992510"/>
    <w:rsid w:val="00992EDE"/>
    <w:rsid w:val="0099499D"/>
    <w:rsid w:val="009956F8"/>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BAB"/>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2BDD"/>
    <w:rsid w:val="009C303F"/>
    <w:rsid w:val="009C36C8"/>
    <w:rsid w:val="009C3EBB"/>
    <w:rsid w:val="009C4C10"/>
    <w:rsid w:val="009C4D58"/>
    <w:rsid w:val="009C558A"/>
    <w:rsid w:val="009C589B"/>
    <w:rsid w:val="009C71AD"/>
    <w:rsid w:val="009C79BC"/>
    <w:rsid w:val="009C7EC3"/>
    <w:rsid w:val="009D07FC"/>
    <w:rsid w:val="009D12E2"/>
    <w:rsid w:val="009D1D71"/>
    <w:rsid w:val="009D2661"/>
    <w:rsid w:val="009D2C9D"/>
    <w:rsid w:val="009D2F7C"/>
    <w:rsid w:val="009D3255"/>
    <w:rsid w:val="009D3886"/>
    <w:rsid w:val="009D4B0C"/>
    <w:rsid w:val="009D4F2E"/>
    <w:rsid w:val="009D58C5"/>
    <w:rsid w:val="009D63AE"/>
    <w:rsid w:val="009D6C38"/>
    <w:rsid w:val="009E097F"/>
    <w:rsid w:val="009E0D48"/>
    <w:rsid w:val="009E1250"/>
    <w:rsid w:val="009E330C"/>
    <w:rsid w:val="009E34EE"/>
    <w:rsid w:val="009E3894"/>
    <w:rsid w:val="009E4109"/>
    <w:rsid w:val="009E44D1"/>
    <w:rsid w:val="009E49A6"/>
    <w:rsid w:val="009E4AE7"/>
    <w:rsid w:val="009E53EB"/>
    <w:rsid w:val="009E54C6"/>
    <w:rsid w:val="009E5628"/>
    <w:rsid w:val="009E58F7"/>
    <w:rsid w:val="009E68E9"/>
    <w:rsid w:val="009E6933"/>
    <w:rsid w:val="009E6BC3"/>
    <w:rsid w:val="009E6CC5"/>
    <w:rsid w:val="009E71D4"/>
    <w:rsid w:val="009E74CB"/>
    <w:rsid w:val="009F2257"/>
    <w:rsid w:val="009F2D46"/>
    <w:rsid w:val="009F34C5"/>
    <w:rsid w:val="009F3669"/>
    <w:rsid w:val="009F4126"/>
    <w:rsid w:val="009F5E5C"/>
    <w:rsid w:val="009F62E8"/>
    <w:rsid w:val="009F6F1D"/>
    <w:rsid w:val="009F6FC2"/>
    <w:rsid w:val="009F7D7A"/>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60C6"/>
    <w:rsid w:val="00A2111D"/>
    <w:rsid w:val="00A226E2"/>
    <w:rsid w:val="00A22A86"/>
    <w:rsid w:val="00A23470"/>
    <w:rsid w:val="00A23841"/>
    <w:rsid w:val="00A23F34"/>
    <w:rsid w:val="00A240D9"/>
    <w:rsid w:val="00A241AF"/>
    <w:rsid w:val="00A243EF"/>
    <w:rsid w:val="00A25978"/>
    <w:rsid w:val="00A26190"/>
    <w:rsid w:val="00A26A31"/>
    <w:rsid w:val="00A27599"/>
    <w:rsid w:val="00A27E00"/>
    <w:rsid w:val="00A30CB1"/>
    <w:rsid w:val="00A3283C"/>
    <w:rsid w:val="00A3439F"/>
    <w:rsid w:val="00A347B7"/>
    <w:rsid w:val="00A3545C"/>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770"/>
    <w:rsid w:val="00A51E7E"/>
    <w:rsid w:val="00A51F1F"/>
    <w:rsid w:val="00A51FC2"/>
    <w:rsid w:val="00A52FCB"/>
    <w:rsid w:val="00A531F4"/>
    <w:rsid w:val="00A53B73"/>
    <w:rsid w:val="00A553C2"/>
    <w:rsid w:val="00A5544B"/>
    <w:rsid w:val="00A5555C"/>
    <w:rsid w:val="00A55DFA"/>
    <w:rsid w:val="00A60030"/>
    <w:rsid w:val="00A60792"/>
    <w:rsid w:val="00A60859"/>
    <w:rsid w:val="00A611E1"/>
    <w:rsid w:val="00A61518"/>
    <w:rsid w:val="00A6239A"/>
    <w:rsid w:val="00A657EB"/>
    <w:rsid w:val="00A70306"/>
    <w:rsid w:val="00A70942"/>
    <w:rsid w:val="00A7166D"/>
    <w:rsid w:val="00A71DBD"/>
    <w:rsid w:val="00A72695"/>
    <w:rsid w:val="00A7485A"/>
    <w:rsid w:val="00A74A9A"/>
    <w:rsid w:val="00A74BE3"/>
    <w:rsid w:val="00A75026"/>
    <w:rsid w:val="00A75C67"/>
    <w:rsid w:val="00A767B9"/>
    <w:rsid w:val="00A778C2"/>
    <w:rsid w:val="00A81660"/>
    <w:rsid w:val="00A820F2"/>
    <w:rsid w:val="00A82178"/>
    <w:rsid w:val="00A846CD"/>
    <w:rsid w:val="00A862D7"/>
    <w:rsid w:val="00A87985"/>
    <w:rsid w:val="00A91310"/>
    <w:rsid w:val="00A92BFB"/>
    <w:rsid w:val="00A92DE2"/>
    <w:rsid w:val="00A93A8E"/>
    <w:rsid w:val="00A9413B"/>
    <w:rsid w:val="00A942D1"/>
    <w:rsid w:val="00A9465F"/>
    <w:rsid w:val="00A94F04"/>
    <w:rsid w:val="00A957F7"/>
    <w:rsid w:val="00A97384"/>
    <w:rsid w:val="00A97A27"/>
    <w:rsid w:val="00AA07A0"/>
    <w:rsid w:val="00AA10C2"/>
    <w:rsid w:val="00AA254F"/>
    <w:rsid w:val="00AA2CD0"/>
    <w:rsid w:val="00AA37F5"/>
    <w:rsid w:val="00AA3840"/>
    <w:rsid w:val="00AA409A"/>
    <w:rsid w:val="00AA5D37"/>
    <w:rsid w:val="00AA7197"/>
    <w:rsid w:val="00AB0D26"/>
    <w:rsid w:val="00AB2238"/>
    <w:rsid w:val="00AB2262"/>
    <w:rsid w:val="00AB2EBD"/>
    <w:rsid w:val="00AB2FC6"/>
    <w:rsid w:val="00AB342C"/>
    <w:rsid w:val="00AB3589"/>
    <w:rsid w:val="00AB363A"/>
    <w:rsid w:val="00AB4127"/>
    <w:rsid w:val="00AB46A8"/>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0BE"/>
    <w:rsid w:val="00AD5803"/>
    <w:rsid w:val="00AD6F9D"/>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D3B"/>
    <w:rsid w:val="00B01F8B"/>
    <w:rsid w:val="00B02201"/>
    <w:rsid w:val="00B02384"/>
    <w:rsid w:val="00B02B80"/>
    <w:rsid w:val="00B02F4B"/>
    <w:rsid w:val="00B0335E"/>
    <w:rsid w:val="00B03895"/>
    <w:rsid w:val="00B05BD9"/>
    <w:rsid w:val="00B05E3D"/>
    <w:rsid w:val="00B05EA5"/>
    <w:rsid w:val="00B06596"/>
    <w:rsid w:val="00B06E66"/>
    <w:rsid w:val="00B075F8"/>
    <w:rsid w:val="00B07CD7"/>
    <w:rsid w:val="00B07F25"/>
    <w:rsid w:val="00B1042A"/>
    <w:rsid w:val="00B10708"/>
    <w:rsid w:val="00B10E81"/>
    <w:rsid w:val="00B110CE"/>
    <w:rsid w:val="00B111DC"/>
    <w:rsid w:val="00B11E70"/>
    <w:rsid w:val="00B123B9"/>
    <w:rsid w:val="00B1247D"/>
    <w:rsid w:val="00B12F8F"/>
    <w:rsid w:val="00B131BC"/>
    <w:rsid w:val="00B1343D"/>
    <w:rsid w:val="00B13B8B"/>
    <w:rsid w:val="00B14089"/>
    <w:rsid w:val="00B14F34"/>
    <w:rsid w:val="00B151A8"/>
    <w:rsid w:val="00B15C7A"/>
    <w:rsid w:val="00B16E76"/>
    <w:rsid w:val="00B20979"/>
    <w:rsid w:val="00B20EB6"/>
    <w:rsid w:val="00B20FFD"/>
    <w:rsid w:val="00B214DE"/>
    <w:rsid w:val="00B21A3A"/>
    <w:rsid w:val="00B22504"/>
    <w:rsid w:val="00B2388E"/>
    <w:rsid w:val="00B23A75"/>
    <w:rsid w:val="00B23DB6"/>
    <w:rsid w:val="00B23FFD"/>
    <w:rsid w:val="00B263A7"/>
    <w:rsid w:val="00B2669E"/>
    <w:rsid w:val="00B26C31"/>
    <w:rsid w:val="00B26E10"/>
    <w:rsid w:val="00B27B40"/>
    <w:rsid w:val="00B30035"/>
    <w:rsid w:val="00B30BAE"/>
    <w:rsid w:val="00B3239C"/>
    <w:rsid w:val="00B32B6B"/>
    <w:rsid w:val="00B3452B"/>
    <w:rsid w:val="00B3490B"/>
    <w:rsid w:val="00B35041"/>
    <w:rsid w:val="00B35BB6"/>
    <w:rsid w:val="00B3640B"/>
    <w:rsid w:val="00B37577"/>
    <w:rsid w:val="00B376C2"/>
    <w:rsid w:val="00B37817"/>
    <w:rsid w:val="00B408C2"/>
    <w:rsid w:val="00B40B9F"/>
    <w:rsid w:val="00B40D9D"/>
    <w:rsid w:val="00B422D9"/>
    <w:rsid w:val="00B4273F"/>
    <w:rsid w:val="00B4450D"/>
    <w:rsid w:val="00B449BF"/>
    <w:rsid w:val="00B467F8"/>
    <w:rsid w:val="00B46BC8"/>
    <w:rsid w:val="00B471E5"/>
    <w:rsid w:val="00B47518"/>
    <w:rsid w:val="00B503FF"/>
    <w:rsid w:val="00B510A2"/>
    <w:rsid w:val="00B5162F"/>
    <w:rsid w:val="00B51F52"/>
    <w:rsid w:val="00B51FB1"/>
    <w:rsid w:val="00B53971"/>
    <w:rsid w:val="00B53A9D"/>
    <w:rsid w:val="00B55B51"/>
    <w:rsid w:val="00B55F80"/>
    <w:rsid w:val="00B56311"/>
    <w:rsid w:val="00B569DD"/>
    <w:rsid w:val="00B576B9"/>
    <w:rsid w:val="00B579F6"/>
    <w:rsid w:val="00B6074D"/>
    <w:rsid w:val="00B60B2E"/>
    <w:rsid w:val="00B620D3"/>
    <w:rsid w:val="00B62C9D"/>
    <w:rsid w:val="00B62EB1"/>
    <w:rsid w:val="00B63AD4"/>
    <w:rsid w:val="00B63B87"/>
    <w:rsid w:val="00B63D07"/>
    <w:rsid w:val="00B645FC"/>
    <w:rsid w:val="00B64D50"/>
    <w:rsid w:val="00B6525E"/>
    <w:rsid w:val="00B65613"/>
    <w:rsid w:val="00B66089"/>
    <w:rsid w:val="00B66693"/>
    <w:rsid w:val="00B66762"/>
    <w:rsid w:val="00B66955"/>
    <w:rsid w:val="00B66EA3"/>
    <w:rsid w:val="00B66F7B"/>
    <w:rsid w:val="00B6708D"/>
    <w:rsid w:val="00B675F2"/>
    <w:rsid w:val="00B67C5B"/>
    <w:rsid w:val="00B70935"/>
    <w:rsid w:val="00B71727"/>
    <w:rsid w:val="00B718AA"/>
    <w:rsid w:val="00B7196D"/>
    <w:rsid w:val="00B71FB5"/>
    <w:rsid w:val="00B72049"/>
    <w:rsid w:val="00B72191"/>
    <w:rsid w:val="00B72495"/>
    <w:rsid w:val="00B72547"/>
    <w:rsid w:val="00B75EE5"/>
    <w:rsid w:val="00B770DB"/>
    <w:rsid w:val="00B80354"/>
    <w:rsid w:val="00B817C0"/>
    <w:rsid w:val="00B81C22"/>
    <w:rsid w:val="00B82554"/>
    <w:rsid w:val="00B846E6"/>
    <w:rsid w:val="00B862AA"/>
    <w:rsid w:val="00B86815"/>
    <w:rsid w:val="00B86C7D"/>
    <w:rsid w:val="00B86E41"/>
    <w:rsid w:val="00B87B42"/>
    <w:rsid w:val="00B90877"/>
    <w:rsid w:val="00B92D22"/>
    <w:rsid w:val="00B93D7E"/>
    <w:rsid w:val="00B941DC"/>
    <w:rsid w:val="00B94A37"/>
    <w:rsid w:val="00B94F67"/>
    <w:rsid w:val="00B95872"/>
    <w:rsid w:val="00BA0BB8"/>
    <w:rsid w:val="00BA112D"/>
    <w:rsid w:val="00BA2D12"/>
    <w:rsid w:val="00BA3786"/>
    <w:rsid w:val="00BA5FE9"/>
    <w:rsid w:val="00BA6931"/>
    <w:rsid w:val="00BA6DF7"/>
    <w:rsid w:val="00BA7DB6"/>
    <w:rsid w:val="00BB0511"/>
    <w:rsid w:val="00BB0593"/>
    <w:rsid w:val="00BB0AD1"/>
    <w:rsid w:val="00BB0CC3"/>
    <w:rsid w:val="00BB0CF3"/>
    <w:rsid w:val="00BB0DF8"/>
    <w:rsid w:val="00BB1A7B"/>
    <w:rsid w:val="00BB1B54"/>
    <w:rsid w:val="00BB1BA7"/>
    <w:rsid w:val="00BB27F8"/>
    <w:rsid w:val="00BB393F"/>
    <w:rsid w:val="00BB39E8"/>
    <w:rsid w:val="00BB3C23"/>
    <w:rsid w:val="00BB3ED3"/>
    <w:rsid w:val="00BB4ACE"/>
    <w:rsid w:val="00BB4BC7"/>
    <w:rsid w:val="00BB758F"/>
    <w:rsid w:val="00BC01ED"/>
    <w:rsid w:val="00BC1114"/>
    <w:rsid w:val="00BC475C"/>
    <w:rsid w:val="00BC61FC"/>
    <w:rsid w:val="00BC64D2"/>
    <w:rsid w:val="00BC6C0E"/>
    <w:rsid w:val="00BC6F19"/>
    <w:rsid w:val="00BC74C5"/>
    <w:rsid w:val="00BC74C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AE8"/>
    <w:rsid w:val="00BE6DD0"/>
    <w:rsid w:val="00BE738D"/>
    <w:rsid w:val="00BF0390"/>
    <w:rsid w:val="00BF0E4A"/>
    <w:rsid w:val="00BF2FD7"/>
    <w:rsid w:val="00BF3083"/>
    <w:rsid w:val="00BF3ECE"/>
    <w:rsid w:val="00BF40F4"/>
    <w:rsid w:val="00BF44C5"/>
    <w:rsid w:val="00BF4BF8"/>
    <w:rsid w:val="00BF5119"/>
    <w:rsid w:val="00BF6024"/>
    <w:rsid w:val="00BF710C"/>
    <w:rsid w:val="00C00007"/>
    <w:rsid w:val="00C0011D"/>
    <w:rsid w:val="00C006D8"/>
    <w:rsid w:val="00C00AEF"/>
    <w:rsid w:val="00C01285"/>
    <w:rsid w:val="00C018D4"/>
    <w:rsid w:val="00C020E1"/>
    <w:rsid w:val="00C0327D"/>
    <w:rsid w:val="00C03F7A"/>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1622"/>
    <w:rsid w:val="00C117F3"/>
    <w:rsid w:val="00C11CFA"/>
    <w:rsid w:val="00C12860"/>
    <w:rsid w:val="00C12C5E"/>
    <w:rsid w:val="00C12C8F"/>
    <w:rsid w:val="00C13477"/>
    <w:rsid w:val="00C141B8"/>
    <w:rsid w:val="00C147BA"/>
    <w:rsid w:val="00C14876"/>
    <w:rsid w:val="00C14900"/>
    <w:rsid w:val="00C14E03"/>
    <w:rsid w:val="00C151A0"/>
    <w:rsid w:val="00C17181"/>
    <w:rsid w:val="00C20B0F"/>
    <w:rsid w:val="00C20FD1"/>
    <w:rsid w:val="00C211C5"/>
    <w:rsid w:val="00C2155B"/>
    <w:rsid w:val="00C21700"/>
    <w:rsid w:val="00C21B1B"/>
    <w:rsid w:val="00C22387"/>
    <w:rsid w:val="00C22638"/>
    <w:rsid w:val="00C234C0"/>
    <w:rsid w:val="00C24D36"/>
    <w:rsid w:val="00C2565D"/>
    <w:rsid w:val="00C262D0"/>
    <w:rsid w:val="00C26596"/>
    <w:rsid w:val="00C27BE3"/>
    <w:rsid w:val="00C30219"/>
    <w:rsid w:val="00C30486"/>
    <w:rsid w:val="00C30AEC"/>
    <w:rsid w:val="00C30B71"/>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46E"/>
    <w:rsid w:val="00C80ACC"/>
    <w:rsid w:val="00C80BEF"/>
    <w:rsid w:val="00C82C84"/>
    <w:rsid w:val="00C830D5"/>
    <w:rsid w:val="00C85E10"/>
    <w:rsid w:val="00C85E56"/>
    <w:rsid w:val="00C869E6"/>
    <w:rsid w:val="00C86B75"/>
    <w:rsid w:val="00C86BE0"/>
    <w:rsid w:val="00C86C87"/>
    <w:rsid w:val="00C86D81"/>
    <w:rsid w:val="00C86FB2"/>
    <w:rsid w:val="00C90CDF"/>
    <w:rsid w:val="00C92837"/>
    <w:rsid w:val="00C93C1D"/>
    <w:rsid w:val="00C93E91"/>
    <w:rsid w:val="00C948DE"/>
    <w:rsid w:val="00C9532F"/>
    <w:rsid w:val="00C959F9"/>
    <w:rsid w:val="00C96321"/>
    <w:rsid w:val="00C96FC3"/>
    <w:rsid w:val="00C972CA"/>
    <w:rsid w:val="00CA011D"/>
    <w:rsid w:val="00CA2351"/>
    <w:rsid w:val="00CA4208"/>
    <w:rsid w:val="00CA4536"/>
    <w:rsid w:val="00CA567E"/>
    <w:rsid w:val="00CA69F6"/>
    <w:rsid w:val="00CB00B4"/>
    <w:rsid w:val="00CB1FCF"/>
    <w:rsid w:val="00CB3AAC"/>
    <w:rsid w:val="00CB42C9"/>
    <w:rsid w:val="00CB4386"/>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60E"/>
    <w:rsid w:val="00CD7699"/>
    <w:rsid w:val="00CD7C03"/>
    <w:rsid w:val="00CD7EFD"/>
    <w:rsid w:val="00CE0B78"/>
    <w:rsid w:val="00CE0DCA"/>
    <w:rsid w:val="00CE121E"/>
    <w:rsid w:val="00CE12BE"/>
    <w:rsid w:val="00CE2A8E"/>
    <w:rsid w:val="00CE3B7A"/>
    <w:rsid w:val="00CE4502"/>
    <w:rsid w:val="00CE6304"/>
    <w:rsid w:val="00CE7250"/>
    <w:rsid w:val="00CE72D4"/>
    <w:rsid w:val="00CE7BDD"/>
    <w:rsid w:val="00CF0805"/>
    <w:rsid w:val="00CF0B28"/>
    <w:rsid w:val="00CF1401"/>
    <w:rsid w:val="00CF2236"/>
    <w:rsid w:val="00CF32B4"/>
    <w:rsid w:val="00CF567A"/>
    <w:rsid w:val="00CF6098"/>
    <w:rsid w:val="00CF60B3"/>
    <w:rsid w:val="00CF6403"/>
    <w:rsid w:val="00CF74D8"/>
    <w:rsid w:val="00CF79F3"/>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5FD0"/>
    <w:rsid w:val="00D1765D"/>
    <w:rsid w:val="00D17A8F"/>
    <w:rsid w:val="00D17D6B"/>
    <w:rsid w:val="00D200BA"/>
    <w:rsid w:val="00D20B09"/>
    <w:rsid w:val="00D21387"/>
    <w:rsid w:val="00D217FA"/>
    <w:rsid w:val="00D21A6A"/>
    <w:rsid w:val="00D21C14"/>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A8D"/>
    <w:rsid w:val="00D43724"/>
    <w:rsid w:val="00D440D1"/>
    <w:rsid w:val="00D449F1"/>
    <w:rsid w:val="00D45474"/>
    <w:rsid w:val="00D4572D"/>
    <w:rsid w:val="00D45ACF"/>
    <w:rsid w:val="00D46BBE"/>
    <w:rsid w:val="00D4749F"/>
    <w:rsid w:val="00D47567"/>
    <w:rsid w:val="00D47CB3"/>
    <w:rsid w:val="00D47F08"/>
    <w:rsid w:val="00D515CF"/>
    <w:rsid w:val="00D51FC1"/>
    <w:rsid w:val="00D520AC"/>
    <w:rsid w:val="00D52C5C"/>
    <w:rsid w:val="00D52C81"/>
    <w:rsid w:val="00D544DB"/>
    <w:rsid w:val="00D565B2"/>
    <w:rsid w:val="00D56937"/>
    <w:rsid w:val="00D57008"/>
    <w:rsid w:val="00D60010"/>
    <w:rsid w:val="00D614D9"/>
    <w:rsid w:val="00D61BA5"/>
    <w:rsid w:val="00D6267D"/>
    <w:rsid w:val="00D62CF9"/>
    <w:rsid w:val="00D637C1"/>
    <w:rsid w:val="00D63D3B"/>
    <w:rsid w:val="00D63D9C"/>
    <w:rsid w:val="00D64226"/>
    <w:rsid w:val="00D64272"/>
    <w:rsid w:val="00D64D70"/>
    <w:rsid w:val="00D654CB"/>
    <w:rsid w:val="00D6658E"/>
    <w:rsid w:val="00D67449"/>
    <w:rsid w:val="00D67CB5"/>
    <w:rsid w:val="00D67D15"/>
    <w:rsid w:val="00D7003B"/>
    <w:rsid w:val="00D71755"/>
    <w:rsid w:val="00D720AF"/>
    <w:rsid w:val="00D72791"/>
    <w:rsid w:val="00D729EF"/>
    <w:rsid w:val="00D731DA"/>
    <w:rsid w:val="00D734BC"/>
    <w:rsid w:val="00D765F2"/>
    <w:rsid w:val="00D8129D"/>
    <w:rsid w:val="00D813F1"/>
    <w:rsid w:val="00D814C2"/>
    <w:rsid w:val="00D82CE8"/>
    <w:rsid w:val="00D83720"/>
    <w:rsid w:val="00D8443D"/>
    <w:rsid w:val="00D8549B"/>
    <w:rsid w:val="00D8552C"/>
    <w:rsid w:val="00D85AF6"/>
    <w:rsid w:val="00D85F78"/>
    <w:rsid w:val="00D860CE"/>
    <w:rsid w:val="00D87BFD"/>
    <w:rsid w:val="00D90225"/>
    <w:rsid w:val="00D90233"/>
    <w:rsid w:val="00D909F4"/>
    <w:rsid w:val="00D90FCA"/>
    <w:rsid w:val="00D91514"/>
    <w:rsid w:val="00D9151B"/>
    <w:rsid w:val="00D92CA5"/>
    <w:rsid w:val="00D92DA9"/>
    <w:rsid w:val="00D93B42"/>
    <w:rsid w:val="00D94B3F"/>
    <w:rsid w:val="00D957F2"/>
    <w:rsid w:val="00DA0462"/>
    <w:rsid w:val="00DA106A"/>
    <w:rsid w:val="00DA1714"/>
    <w:rsid w:val="00DA18FD"/>
    <w:rsid w:val="00DA1925"/>
    <w:rsid w:val="00DA2CDA"/>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54E8"/>
    <w:rsid w:val="00DB5BB8"/>
    <w:rsid w:val="00DB670F"/>
    <w:rsid w:val="00DB6DF4"/>
    <w:rsid w:val="00DB6F81"/>
    <w:rsid w:val="00DB7103"/>
    <w:rsid w:val="00DB71EB"/>
    <w:rsid w:val="00DB76B5"/>
    <w:rsid w:val="00DC0511"/>
    <w:rsid w:val="00DC0E53"/>
    <w:rsid w:val="00DC1981"/>
    <w:rsid w:val="00DC2D55"/>
    <w:rsid w:val="00DC3CBB"/>
    <w:rsid w:val="00DC4116"/>
    <w:rsid w:val="00DC7110"/>
    <w:rsid w:val="00DC7AAD"/>
    <w:rsid w:val="00DD0FC6"/>
    <w:rsid w:val="00DD2166"/>
    <w:rsid w:val="00DD25BB"/>
    <w:rsid w:val="00DD31DB"/>
    <w:rsid w:val="00DD4DFD"/>
    <w:rsid w:val="00DD5BBC"/>
    <w:rsid w:val="00DD64E9"/>
    <w:rsid w:val="00DD6B8B"/>
    <w:rsid w:val="00DD702C"/>
    <w:rsid w:val="00DD766C"/>
    <w:rsid w:val="00DE0CE4"/>
    <w:rsid w:val="00DE0E13"/>
    <w:rsid w:val="00DE11D4"/>
    <w:rsid w:val="00DE21F4"/>
    <w:rsid w:val="00DE2270"/>
    <w:rsid w:val="00DE2287"/>
    <w:rsid w:val="00DE313D"/>
    <w:rsid w:val="00DE32FE"/>
    <w:rsid w:val="00DE3F22"/>
    <w:rsid w:val="00DE5C5D"/>
    <w:rsid w:val="00DE642C"/>
    <w:rsid w:val="00DE692B"/>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2501"/>
    <w:rsid w:val="00E2328C"/>
    <w:rsid w:val="00E23713"/>
    <w:rsid w:val="00E25FC8"/>
    <w:rsid w:val="00E263D1"/>
    <w:rsid w:val="00E267AF"/>
    <w:rsid w:val="00E267D4"/>
    <w:rsid w:val="00E2721A"/>
    <w:rsid w:val="00E27B44"/>
    <w:rsid w:val="00E27B8E"/>
    <w:rsid w:val="00E301D6"/>
    <w:rsid w:val="00E30263"/>
    <w:rsid w:val="00E30437"/>
    <w:rsid w:val="00E30666"/>
    <w:rsid w:val="00E3067F"/>
    <w:rsid w:val="00E30B05"/>
    <w:rsid w:val="00E30E81"/>
    <w:rsid w:val="00E31E20"/>
    <w:rsid w:val="00E3338C"/>
    <w:rsid w:val="00E36544"/>
    <w:rsid w:val="00E36F21"/>
    <w:rsid w:val="00E3750F"/>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59E"/>
    <w:rsid w:val="00E44EEC"/>
    <w:rsid w:val="00E452AE"/>
    <w:rsid w:val="00E457DE"/>
    <w:rsid w:val="00E461BD"/>
    <w:rsid w:val="00E46D85"/>
    <w:rsid w:val="00E47076"/>
    <w:rsid w:val="00E510EF"/>
    <w:rsid w:val="00E53303"/>
    <w:rsid w:val="00E534A2"/>
    <w:rsid w:val="00E547D8"/>
    <w:rsid w:val="00E54A45"/>
    <w:rsid w:val="00E55772"/>
    <w:rsid w:val="00E559F7"/>
    <w:rsid w:val="00E55F22"/>
    <w:rsid w:val="00E565FF"/>
    <w:rsid w:val="00E57198"/>
    <w:rsid w:val="00E6004C"/>
    <w:rsid w:val="00E60965"/>
    <w:rsid w:val="00E609DE"/>
    <w:rsid w:val="00E60A76"/>
    <w:rsid w:val="00E60AA1"/>
    <w:rsid w:val="00E61AE5"/>
    <w:rsid w:val="00E61E21"/>
    <w:rsid w:val="00E626D0"/>
    <w:rsid w:val="00E62B6D"/>
    <w:rsid w:val="00E62C78"/>
    <w:rsid w:val="00E65D67"/>
    <w:rsid w:val="00E65EDD"/>
    <w:rsid w:val="00E67217"/>
    <w:rsid w:val="00E67B12"/>
    <w:rsid w:val="00E67C18"/>
    <w:rsid w:val="00E712F9"/>
    <w:rsid w:val="00E71694"/>
    <w:rsid w:val="00E742B3"/>
    <w:rsid w:val="00E74AA7"/>
    <w:rsid w:val="00E761BA"/>
    <w:rsid w:val="00E76D90"/>
    <w:rsid w:val="00E76D9A"/>
    <w:rsid w:val="00E81DB7"/>
    <w:rsid w:val="00E833E4"/>
    <w:rsid w:val="00E83401"/>
    <w:rsid w:val="00E85A5C"/>
    <w:rsid w:val="00E85F14"/>
    <w:rsid w:val="00E860D4"/>
    <w:rsid w:val="00E86AF8"/>
    <w:rsid w:val="00E8718A"/>
    <w:rsid w:val="00E87434"/>
    <w:rsid w:val="00E90699"/>
    <w:rsid w:val="00E90DAF"/>
    <w:rsid w:val="00E91FB1"/>
    <w:rsid w:val="00E92934"/>
    <w:rsid w:val="00E92BF4"/>
    <w:rsid w:val="00E94EAD"/>
    <w:rsid w:val="00E95C5E"/>
    <w:rsid w:val="00E95C74"/>
    <w:rsid w:val="00E96426"/>
    <w:rsid w:val="00E9790D"/>
    <w:rsid w:val="00E97A0A"/>
    <w:rsid w:val="00EA0083"/>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CBF"/>
    <w:rsid w:val="00EA63AA"/>
    <w:rsid w:val="00EA6C5B"/>
    <w:rsid w:val="00EA6CDC"/>
    <w:rsid w:val="00EA6E0F"/>
    <w:rsid w:val="00EA74A4"/>
    <w:rsid w:val="00EA7EAA"/>
    <w:rsid w:val="00EB0134"/>
    <w:rsid w:val="00EB1C7D"/>
    <w:rsid w:val="00EB2525"/>
    <w:rsid w:val="00EB2B9F"/>
    <w:rsid w:val="00EB31BA"/>
    <w:rsid w:val="00EB3531"/>
    <w:rsid w:val="00EB3A74"/>
    <w:rsid w:val="00EB49E6"/>
    <w:rsid w:val="00EB4DFC"/>
    <w:rsid w:val="00EB57BD"/>
    <w:rsid w:val="00EB5DB6"/>
    <w:rsid w:val="00EB6E99"/>
    <w:rsid w:val="00EB79F0"/>
    <w:rsid w:val="00EC0490"/>
    <w:rsid w:val="00EC5190"/>
    <w:rsid w:val="00EC61F0"/>
    <w:rsid w:val="00EC7250"/>
    <w:rsid w:val="00EC7766"/>
    <w:rsid w:val="00EC78AE"/>
    <w:rsid w:val="00EC7AE4"/>
    <w:rsid w:val="00EC7C48"/>
    <w:rsid w:val="00ED09EA"/>
    <w:rsid w:val="00ED0D91"/>
    <w:rsid w:val="00ED1670"/>
    <w:rsid w:val="00ED47D7"/>
    <w:rsid w:val="00ED5BAA"/>
    <w:rsid w:val="00ED686D"/>
    <w:rsid w:val="00ED6B83"/>
    <w:rsid w:val="00ED6CB1"/>
    <w:rsid w:val="00ED6E0F"/>
    <w:rsid w:val="00ED72D3"/>
    <w:rsid w:val="00EE0399"/>
    <w:rsid w:val="00EE05E4"/>
    <w:rsid w:val="00EE0BF5"/>
    <w:rsid w:val="00EE204F"/>
    <w:rsid w:val="00EE2720"/>
    <w:rsid w:val="00EE39D7"/>
    <w:rsid w:val="00EE42BF"/>
    <w:rsid w:val="00EE4ABA"/>
    <w:rsid w:val="00EE593F"/>
    <w:rsid w:val="00EE5C00"/>
    <w:rsid w:val="00EF0079"/>
    <w:rsid w:val="00EF0E05"/>
    <w:rsid w:val="00EF11EF"/>
    <w:rsid w:val="00EF13D5"/>
    <w:rsid w:val="00EF1794"/>
    <w:rsid w:val="00EF1BE9"/>
    <w:rsid w:val="00EF1D30"/>
    <w:rsid w:val="00EF25FC"/>
    <w:rsid w:val="00EF3D12"/>
    <w:rsid w:val="00EF5023"/>
    <w:rsid w:val="00EF5814"/>
    <w:rsid w:val="00EF59AA"/>
    <w:rsid w:val="00EF65F6"/>
    <w:rsid w:val="00EF6637"/>
    <w:rsid w:val="00EF687D"/>
    <w:rsid w:val="00EF6C9F"/>
    <w:rsid w:val="00EF7660"/>
    <w:rsid w:val="00F014B8"/>
    <w:rsid w:val="00F01A04"/>
    <w:rsid w:val="00F01B00"/>
    <w:rsid w:val="00F01C2F"/>
    <w:rsid w:val="00F02684"/>
    <w:rsid w:val="00F02790"/>
    <w:rsid w:val="00F02A4C"/>
    <w:rsid w:val="00F02DE6"/>
    <w:rsid w:val="00F03B7E"/>
    <w:rsid w:val="00F0431B"/>
    <w:rsid w:val="00F046A7"/>
    <w:rsid w:val="00F0613A"/>
    <w:rsid w:val="00F06D4D"/>
    <w:rsid w:val="00F07DB7"/>
    <w:rsid w:val="00F105D4"/>
    <w:rsid w:val="00F10BA8"/>
    <w:rsid w:val="00F10C7F"/>
    <w:rsid w:val="00F127DE"/>
    <w:rsid w:val="00F12930"/>
    <w:rsid w:val="00F12967"/>
    <w:rsid w:val="00F13E78"/>
    <w:rsid w:val="00F13EB1"/>
    <w:rsid w:val="00F14553"/>
    <w:rsid w:val="00F1571C"/>
    <w:rsid w:val="00F15B00"/>
    <w:rsid w:val="00F17548"/>
    <w:rsid w:val="00F175EB"/>
    <w:rsid w:val="00F177B0"/>
    <w:rsid w:val="00F17E75"/>
    <w:rsid w:val="00F20C8E"/>
    <w:rsid w:val="00F234F6"/>
    <w:rsid w:val="00F23C2B"/>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D1C"/>
    <w:rsid w:val="00F40ED3"/>
    <w:rsid w:val="00F421AA"/>
    <w:rsid w:val="00F426AD"/>
    <w:rsid w:val="00F44EC6"/>
    <w:rsid w:val="00F45601"/>
    <w:rsid w:val="00F4710C"/>
    <w:rsid w:val="00F50675"/>
    <w:rsid w:val="00F50728"/>
    <w:rsid w:val="00F51C6A"/>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A59"/>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C2D"/>
    <w:rsid w:val="00FA4215"/>
    <w:rsid w:val="00FA4601"/>
    <w:rsid w:val="00FA5266"/>
    <w:rsid w:val="00FA5D75"/>
    <w:rsid w:val="00FA7040"/>
    <w:rsid w:val="00FB0111"/>
    <w:rsid w:val="00FB1DF1"/>
    <w:rsid w:val="00FB23B1"/>
    <w:rsid w:val="00FB2869"/>
    <w:rsid w:val="00FB365B"/>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60C0"/>
    <w:rsid w:val="00FC693B"/>
    <w:rsid w:val="00FC6D9C"/>
    <w:rsid w:val="00FC6F85"/>
    <w:rsid w:val="00FC7D97"/>
    <w:rsid w:val="00FD094C"/>
    <w:rsid w:val="00FD1A45"/>
    <w:rsid w:val="00FD2BB7"/>
    <w:rsid w:val="00FD4275"/>
    <w:rsid w:val="00FD540E"/>
    <w:rsid w:val="00FD5D29"/>
    <w:rsid w:val="00FD68F4"/>
    <w:rsid w:val="00FE0B53"/>
    <w:rsid w:val="00FE0C57"/>
    <w:rsid w:val="00FE1703"/>
    <w:rsid w:val="00FE234A"/>
    <w:rsid w:val="00FE25DD"/>
    <w:rsid w:val="00FE2EC7"/>
    <w:rsid w:val="00FE2ECA"/>
    <w:rsid w:val="00FE3198"/>
    <w:rsid w:val="00FE3243"/>
    <w:rsid w:val="00FE5BD6"/>
    <w:rsid w:val="00FE6158"/>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0"/>
    <m:dispDef/>
    <m:lMargin m:val="0"/>
    <m:rMargin m:val="0"/>
    <m:defJc m:val="centerGroup"/>
    <m:wrapIndent m:val="1440"/>
    <m:intLim m:val="subSup"/>
    <m:naryLim m:val="undOvr"/>
  </m:mathPr>
  <w:themeFontLang w:val="es-ES_tradnl"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6.emf"/><Relationship Id="rId42" Type="http://schemas.openxmlformats.org/officeDocument/2006/relationships/image" Target="media/image22.png"/><Relationship Id="rId63" Type="http://schemas.openxmlformats.org/officeDocument/2006/relationships/image" Target="media/image38.png"/><Relationship Id="rId84" Type="http://schemas.openxmlformats.org/officeDocument/2006/relationships/oleObject" Target="embeddings/oleObject20.bin"/><Relationship Id="rId138" Type="http://schemas.openxmlformats.org/officeDocument/2006/relationships/image" Target="media/image89.png"/><Relationship Id="rId159" Type="http://schemas.openxmlformats.org/officeDocument/2006/relationships/image" Target="media/image101.emf"/><Relationship Id="rId170" Type="http://schemas.openxmlformats.org/officeDocument/2006/relationships/image" Target="media/image109.png"/><Relationship Id="rId191" Type="http://schemas.openxmlformats.org/officeDocument/2006/relationships/image" Target="media/image121.emf"/><Relationship Id="rId205" Type="http://schemas.openxmlformats.org/officeDocument/2006/relationships/image" Target="media/image130.emf"/><Relationship Id="rId226" Type="http://schemas.openxmlformats.org/officeDocument/2006/relationships/image" Target="media/image143.png"/><Relationship Id="rId107" Type="http://schemas.openxmlformats.org/officeDocument/2006/relationships/oleObject" Target="embeddings/oleObject27.bin"/><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32.png"/><Relationship Id="rId74" Type="http://schemas.openxmlformats.org/officeDocument/2006/relationships/image" Target="media/image45.png"/><Relationship Id="rId128" Type="http://schemas.openxmlformats.org/officeDocument/2006/relationships/image" Target="media/image80.png"/><Relationship Id="rId149" Type="http://schemas.openxmlformats.org/officeDocument/2006/relationships/oleObject" Target="embeddings/oleObject40.bin"/><Relationship Id="rId5" Type="http://schemas.microsoft.com/office/2007/relationships/stylesWithEffects" Target="stylesWithEffects.xml"/><Relationship Id="rId95" Type="http://schemas.openxmlformats.org/officeDocument/2006/relationships/image" Target="media/image60.png"/><Relationship Id="rId160" Type="http://schemas.openxmlformats.org/officeDocument/2006/relationships/oleObject" Target="embeddings/oleObject45.bin"/><Relationship Id="rId181" Type="http://schemas.openxmlformats.org/officeDocument/2006/relationships/image" Target="media/image115.emf"/><Relationship Id="rId216" Type="http://schemas.openxmlformats.org/officeDocument/2006/relationships/oleObject" Target="embeddings/oleObject66.bin"/><Relationship Id="rId22" Type="http://schemas.openxmlformats.org/officeDocument/2006/relationships/oleObject" Target="embeddings/oleObject5.bin"/><Relationship Id="rId27" Type="http://schemas.openxmlformats.org/officeDocument/2006/relationships/image" Target="media/image9.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39.png"/><Relationship Id="rId69" Type="http://schemas.openxmlformats.org/officeDocument/2006/relationships/image" Target="media/image42.emf"/><Relationship Id="rId113" Type="http://schemas.openxmlformats.org/officeDocument/2006/relationships/oleObject" Target="embeddings/oleObject30.bin"/><Relationship Id="rId118" Type="http://schemas.openxmlformats.org/officeDocument/2006/relationships/image" Target="media/image72.png"/><Relationship Id="rId134" Type="http://schemas.openxmlformats.org/officeDocument/2006/relationships/image" Target="media/image85.png"/><Relationship Id="rId139" Type="http://schemas.openxmlformats.org/officeDocument/2006/relationships/image" Target="media/image90.emf"/><Relationship Id="rId80" Type="http://schemas.openxmlformats.org/officeDocument/2006/relationships/oleObject" Target="embeddings/oleObject18.bin"/><Relationship Id="rId85" Type="http://schemas.openxmlformats.org/officeDocument/2006/relationships/image" Target="media/image52.png"/><Relationship Id="rId150" Type="http://schemas.openxmlformats.org/officeDocument/2006/relationships/image" Target="media/image96.emf"/><Relationship Id="rId155" Type="http://schemas.openxmlformats.org/officeDocument/2006/relationships/oleObject" Target="embeddings/oleObject43.bin"/><Relationship Id="rId171" Type="http://schemas.openxmlformats.org/officeDocument/2006/relationships/image" Target="media/image110.emf"/><Relationship Id="rId176" Type="http://schemas.openxmlformats.org/officeDocument/2006/relationships/oleObject" Target="embeddings/oleObject50.bin"/><Relationship Id="rId192" Type="http://schemas.openxmlformats.org/officeDocument/2006/relationships/oleObject" Target="embeddings/oleObject57.bin"/><Relationship Id="rId197" Type="http://schemas.openxmlformats.org/officeDocument/2006/relationships/oleObject" Target="embeddings/oleObject59.bin"/><Relationship Id="rId206" Type="http://schemas.openxmlformats.org/officeDocument/2006/relationships/oleObject" Target="embeddings/oleObject62.bin"/><Relationship Id="rId227" Type="http://schemas.openxmlformats.org/officeDocument/2006/relationships/image" Target="media/image144.png"/><Relationship Id="rId201" Type="http://schemas.openxmlformats.org/officeDocument/2006/relationships/oleObject" Target="embeddings/oleObject60.bin"/><Relationship Id="rId222" Type="http://schemas.openxmlformats.org/officeDocument/2006/relationships/image" Target="media/image141.emf"/><Relationship Id="rId12" Type="http://schemas.openxmlformats.org/officeDocument/2006/relationships/footer" Target="footer2.xml"/><Relationship Id="rId17" Type="http://schemas.openxmlformats.org/officeDocument/2006/relationships/image" Target="media/image4.emf"/><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oleObject" Target="embeddings/oleObject11.bin"/><Relationship Id="rId103" Type="http://schemas.openxmlformats.org/officeDocument/2006/relationships/oleObject" Target="embeddings/oleObject25.bin"/><Relationship Id="rId108" Type="http://schemas.openxmlformats.org/officeDocument/2006/relationships/image" Target="media/image67.emf"/><Relationship Id="rId124" Type="http://schemas.openxmlformats.org/officeDocument/2006/relationships/image" Target="media/image77.emf"/><Relationship Id="rId129" Type="http://schemas.openxmlformats.org/officeDocument/2006/relationships/image" Target="media/image81.png"/><Relationship Id="rId54" Type="http://schemas.openxmlformats.org/officeDocument/2006/relationships/image" Target="cid:part1.01010507.05090800@codicesoftware.com" TargetMode="External"/><Relationship Id="rId70" Type="http://schemas.openxmlformats.org/officeDocument/2006/relationships/oleObject" Target="embeddings/oleObject15.bin"/><Relationship Id="rId75" Type="http://schemas.openxmlformats.org/officeDocument/2006/relationships/image" Target="media/image46.emf"/><Relationship Id="rId91" Type="http://schemas.openxmlformats.org/officeDocument/2006/relationships/oleObject" Target="embeddings/oleObject21.bin"/><Relationship Id="rId96" Type="http://schemas.openxmlformats.org/officeDocument/2006/relationships/image" Target="media/image61.png"/><Relationship Id="rId140" Type="http://schemas.openxmlformats.org/officeDocument/2006/relationships/oleObject" Target="embeddings/oleObject36.bin"/><Relationship Id="rId145" Type="http://schemas.openxmlformats.org/officeDocument/2006/relationships/oleObject" Target="embeddings/oleObject38.bin"/><Relationship Id="rId161" Type="http://schemas.openxmlformats.org/officeDocument/2006/relationships/image" Target="media/image102.png"/><Relationship Id="rId166" Type="http://schemas.openxmlformats.org/officeDocument/2006/relationships/image" Target="media/image106.png"/><Relationship Id="rId182" Type="http://schemas.openxmlformats.org/officeDocument/2006/relationships/oleObject" Target="embeddings/oleObject53.bin"/><Relationship Id="rId187" Type="http://schemas.openxmlformats.org/officeDocument/2006/relationships/image" Target="media/image118.emf"/><Relationship Id="rId217" Type="http://schemas.openxmlformats.org/officeDocument/2006/relationships/image" Target="media/image137.emf"/><Relationship Id="rId1" Type="http://schemas.microsoft.com/office/2006/relationships/keyMapCustomizations" Target="customizations.xml"/><Relationship Id="rId6" Type="http://schemas.openxmlformats.org/officeDocument/2006/relationships/settings" Target="settings.xml"/><Relationship Id="rId212" Type="http://schemas.openxmlformats.org/officeDocument/2006/relationships/image" Target="media/image134.emf"/><Relationship Id="rId233" Type="http://schemas.openxmlformats.org/officeDocument/2006/relationships/fontTable" Target="fontTable.xml"/><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image" Target="media/image29.png"/><Relationship Id="rId114" Type="http://schemas.openxmlformats.org/officeDocument/2006/relationships/image" Target="media/image70.emf"/><Relationship Id="rId119" Type="http://schemas.openxmlformats.org/officeDocument/2006/relationships/image" Target="media/image73.png"/><Relationship Id="rId44" Type="http://schemas.openxmlformats.org/officeDocument/2006/relationships/image" Target="media/image24.png"/><Relationship Id="rId60" Type="http://schemas.openxmlformats.org/officeDocument/2006/relationships/image" Target="media/image36.png"/><Relationship Id="rId65" Type="http://schemas.openxmlformats.org/officeDocument/2006/relationships/image" Target="media/image40.emf"/><Relationship Id="rId81" Type="http://schemas.openxmlformats.org/officeDocument/2006/relationships/image" Target="media/image50.emf"/><Relationship Id="rId86" Type="http://schemas.openxmlformats.org/officeDocument/2006/relationships/image" Target="media/image53.png"/><Relationship Id="rId130" Type="http://schemas.openxmlformats.org/officeDocument/2006/relationships/image" Target="media/image82.png"/><Relationship Id="rId135" Type="http://schemas.openxmlformats.org/officeDocument/2006/relationships/image" Target="media/image86.png"/><Relationship Id="rId151" Type="http://schemas.openxmlformats.org/officeDocument/2006/relationships/oleObject" Target="embeddings/oleObject41.bin"/><Relationship Id="rId156" Type="http://schemas.openxmlformats.org/officeDocument/2006/relationships/image" Target="media/image99.png"/><Relationship Id="rId177" Type="http://schemas.openxmlformats.org/officeDocument/2006/relationships/image" Target="media/image113.emf"/><Relationship Id="rId198" Type="http://schemas.openxmlformats.org/officeDocument/2006/relationships/image" Target="media/image125.png"/><Relationship Id="rId172" Type="http://schemas.openxmlformats.org/officeDocument/2006/relationships/oleObject" Target="embeddings/oleObject48.bin"/><Relationship Id="rId193" Type="http://schemas.openxmlformats.org/officeDocument/2006/relationships/image" Target="media/image122.emf"/><Relationship Id="rId202" Type="http://schemas.openxmlformats.org/officeDocument/2006/relationships/image" Target="media/image128.png"/><Relationship Id="rId207" Type="http://schemas.openxmlformats.org/officeDocument/2006/relationships/image" Target="media/image131.emf"/><Relationship Id="rId223" Type="http://schemas.openxmlformats.org/officeDocument/2006/relationships/oleObject" Target="embeddings/oleObject68.bin"/><Relationship Id="rId228" Type="http://schemas.openxmlformats.org/officeDocument/2006/relationships/image" Target="media/image145.png"/><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9.png"/><Relationship Id="rId109" Type="http://schemas.openxmlformats.org/officeDocument/2006/relationships/oleObject" Target="embeddings/oleObject28.bin"/><Relationship Id="rId34" Type="http://schemas.openxmlformats.org/officeDocument/2006/relationships/image" Target="media/image14.png"/><Relationship Id="rId50" Type="http://schemas.openxmlformats.org/officeDocument/2006/relationships/image" Target="media/image30.emf"/><Relationship Id="rId55" Type="http://schemas.openxmlformats.org/officeDocument/2006/relationships/image" Target="media/image33.png"/><Relationship Id="rId76" Type="http://schemas.openxmlformats.org/officeDocument/2006/relationships/oleObject" Target="embeddings/oleObject17.bin"/><Relationship Id="rId97" Type="http://schemas.openxmlformats.org/officeDocument/2006/relationships/image" Target="cid:part2.06090102.08050300@codicesoftware.com" TargetMode="External"/><Relationship Id="rId104" Type="http://schemas.openxmlformats.org/officeDocument/2006/relationships/image" Target="media/image65.emf"/><Relationship Id="rId120" Type="http://schemas.openxmlformats.org/officeDocument/2006/relationships/image" Target="media/image74.emf"/><Relationship Id="rId125" Type="http://schemas.openxmlformats.org/officeDocument/2006/relationships/oleObject" Target="embeddings/oleObject34.bin"/><Relationship Id="rId141" Type="http://schemas.openxmlformats.org/officeDocument/2006/relationships/image" Target="media/image91.png"/><Relationship Id="rId146" Type="http://schemas.openxmlformats.org/officeDocument/2006/relationships/image" Target="media/image94.emf"/><Relationship Id="rId167" Type="http://schemas.openxmlformats.org/officeDocument/2006/relationships/image" Target="media/image107.png"/><Relationship Id="rId188" Type="http://schemas.openxmlformats.org/officeDocument/2006/relationships/oleObject" Target="embeddings/oleObject56.bin"/><Relationship Id="rId7" Type="http://schemas.openxmlformats.org/officeDocument/2006/relationships/webSettings" Target="webSettings.xml"/><Relationship Id="rId71" Type="http://schemas.openxmlformats.org/officeDocument/2006/relationships/image" Target="media/image43.emf"/><Relationship Id="rId92" Type="http://schemas.openxmlformats.org/officeDocument/2006/relationships/image" Target="media/image58.png"/><Relationship Id="rId162" Type="http://schemas.openxmlformats.org/officeDocument/2006/relationships/image" Target="media/image103.png"/><Relationship Id="rId183" Type="http://schemas.openxmlformats.org/officeDocument/2006/relationships/image" Target="media/image116.emf"/><Relationship Id="rId213" Type="http://schemas.openxmlformats.org/officeDocument/2006/relationships/oleObject" Target="embeddings/oleObject65.bin"/><Relationship Id="rId218" Type="http://schemas.openxmlformats.org/officeDocument/2006/relationships/oleObject" Target="embeddings/oleObject67.bin"/><Relationship Id="rId234"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oleObject" Target="embeddings/oleObject13.bin"/><Relationship Id="rId87" Type="http://schemas.openxmlformats.org/officeDocument/2006/relationships/image" Target="media/image54.png"/><Relationship Id="rId110" Type="http://schemas.openxmlformats.org/officeDocument/2006/relationships/image" Target="media/image68.emf"/><Relationship Id="rId115" Type="http://schemas.openxmlformats.org/officeDocument/2006/relationships/oleObject" Target="embeddings/oleObject31.bin"/><Relationship Id="rId131" Type="http://schemas.openxmlformats.org/officeDocument/2006/relationships/image" Target="media/image83.png"/><Relationship Id="rId136" Type="http://schemas.openxmlformats.org/officeDocument/2006/relationships/image" Target="media/image87.png"/><Relationship Id="rId157" Type="http://schemas.openxmlformats.org/officeDocument/2006/relationships/image" Target="media/image100.emf"/><Relationship Id="rId178" Type="http://schemas.openxmlformats.org/officeDocument/2006/relationships/oleObject" Target="embeddings/oleObject51.bin"/><Relationship Id="rId61" Type="http://schemas.openxmlformats.org/officeDocument/2006/relationships/image" Target="media/image37.emf"/><Relationship Id="rId82" Type="http://schemas.openxmlformats.org/officeDocument/2006/relationships/oleObject" Target="embeddings/oleObject19.bin"/><Relationship Id="rId152" Type="http://schemas.openxmlformats.org/officeDocument/2006/relationships/image" Target="media/image97.emf"/><Relationship Id="rId173" Type="http://schemas.openxmlformats.org/officeDocument/2006/relationships/image" Target="media/image111.emf"/><Relationship Id="rId194" Type="http://schemas.openxmlformats.org/officeDocument/2006/relationships/oleObject" Target="embeddings/oleObject58.bin"/><Relationship Id="rId199" Type="http://schemas.openxmlformats.org/officeDocument/2006/relationships/image" Target="media/image126.png"/><Relationship Id="rId203" Type="http://schemas.openxmlformats.org/officeDocument/2006/relationships/image" Target="media/image129.emf"/><Relationship Id="rId208" Type="http://schemas.openxmlformats.org/officeDocument/2006/relationships/oleObject" Target="embeddings/oleObject63.bin"/><Relationship Id="rId229" Type="http://schemas.openxmlformats.org/officeDocument/2006/relationships/image" Target="media/image146.png"/><Relationship Id="rId19" Type="http://schemas.openxmlformats.org/officeDocument/2006/relationships/image" Target="media/image5.emf"/><Relationship Id="rId224" Type="http://schemas.openxmlformats.org/officeDocument/2006/relationships/image" Target="media/image142.emf"/><Relationship Id="rId14" Type="http://schemas.openxmlformats.org/officeDocument/2006/relationships/oleObject" Target="embeddings/oleObject1.bin"/><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image" Target="cid:part2.04020000.00020500@codicesoftware.com" TargetMode="External"/><Relationship Id="rId77" Type="http://schemas.openxmlformats.org/officeDocument/2006/relationships/image" Target="media/image47.png"/><Relationship Id="rId100" Type="http://schemas.openxmlformats.org/officeDocument/2006/relationships/image" Target="media/image63.emf"/><Relationship Id="rId105" Type="http://schemas.openxmlformats.org/officeDocument/2006/relationships/oleObject" Target="embeddings/oleObject26.bin"/><Relationship Id="rId126" Type="http://schemas.openxmlformats.org/officeDocument/2006/relationships/image" Target="media/image78.png"/><Relationship Id="rId147" Type="http://schemas.openxmlformats.org/officeDocument/2006/relationships/oleObject" Target="embeddings/oleObject39.bin"/><Relationship Id="rId168" Type="http://schemas.openxmlformats.org/officeDocument/2006/relationships/image" Target="media/image108.emf"/><Relationship Id="rId8" Type="http://schemas.openxmlformats.org/officeDocument/2006/relationships/footnotes" Target="footnotes.xml"/><Relationship Id="rId51" Type="http://schemas.openxmlformats.org/officeDocument/2006/relationships/oleObject" Target="embeddings/oleObject10.bin"/><Relationship Id="rId72" Type="http://schemas.openxmlformats.org/officeDocument/2006/relationships/oleObject" Target="embeddings/oleObject16.bin"/><Relationship Id="rId93" Type="http://schemas.openxmlformats.org/officeDocument/2006/relationships/image" Target="media/image59.emf"/><Relationship Id="rId98" Type="http://schemas.openxmlformats.org/officeDocument/2006/relationships/image" Target="media/image62.emf"/><Relationship Id="rId121" Type="http://schemas.openxmlformats.org/officeDocument/2006/relationships/oleObject" Target="embeddings/oleObject33.bin"/><Relationship Id="rId142" Type="http://schemas.openxmlformats.org/officeDocument/2006/relationships/image" Target="media/image92.emf"/><Relationship Id="rId163" Type="http://schemas.openxmlformats.org/officeDocument/2006/relationships/image" Target="media/image104.png"/><Relationship Id="rId184" Type="http://schemas.openxmlformats.org/officeDocument/2006/relationships/oleObject" Target="embeddings/oleObject54.bin"/><Relationship Id="rId189" Type="http://schemas.openxmlformats.org/officeDocument/2006/relationships/image" Target="media/image119.png"/><Relationship Id="rId219" Type="http://schemas.openxmlformats.org/officeDocument/2006/relationships/image" Target="media/image138.png"/><Relationship Id="rId3" Type="http://schemas.openxmlformats.org/officeDocument/2006/relationships/numbering" Target="numbering.xml"/><Relationship Id="rId214" Type="http://schemas.openxmlformats.org/officeDocument/2006/relationships/image" Target="media/image135.png"/><Relationship Id="rId230" Type="http://schemas.openxmlformats.org/officeDocument/2006/relationships/image" Target="media/image147.png"/><Relationship Id="rId25" Type="http://schemas.openxmlformats.org/officeDocument/2006/relationships/image" Target="media/image8.emf"/><Relationship Id="rId46" Type="http://schemas.openxmlformats.org/officeDocument/2006/relationships/image" Target="media/image26.png"/><Relationship Id="rId67" Type="http://schemas.openxmlformats.org/officeDocument/2006/relationships/image" Target="media/image41.emf"/><Relationship Id="rId116" Type="http://schemas.openxmlformats.org/officeDocument/2006/relationships/image" Target="media/image71.emf"/><Relationship Id="rId137" Type="http://schemas.openxmlformats.org/officeDocument/2006/relationships/image" Target="media/image88.png"/><Relationship Id="rId158" Type="http://schemas.openxmlformats.org/officeDocument/2006/relationships/oleObject" Target="embeddings/oleObject44.bin"/><Relationship Id="rId20" Type="http://schemas.openxmlformats.org/officeDocument/2006/relationships/oleObject" Target="embeddings/oleObject4.bin"/><Relationship Id="rId41" Type="http://schemas.openxmlformats.org/officeDocument/2006/relationships/image" Target="media/image21.png"/><Relationship Id="rId62" Type="http://schemas.openxmlformats.org/officeDocument/2006/relationships/oleObject" Target="embeddings/oleObject12.bin"/><Relationship Id="rId83" Type="http://schemas.openxmlformats.org/officeDocument/2006/relationships/image" Target="media/image51.emf"/><Relationship Id="rId88" Type="http://schemas.openxmlformats.org/officeDocument/2006/relationships/image" Target="media/image55.png"/><Relationship Id="rId111" Type="http://schemas.openxmlformats.org/officeDocument/2006/relationships/oleObject" Target="embeddings/oleObject29.bin"/><Relationship Id="rId132" Type="http://schemas.openxmlformats.org/officeDocument/2006/relationships/image" Target="media/image84.emf"/><Relationship Id="rId153" Type="http://schemas.openxmlformats.org/officeDocument/2006/relationships/oleObject" Target="embeddings/oleObject42.bin"/><Relationship Id="rId174" Type="http://schemas.openxmlformats.org/officeDocument/2006/relationships/oleObject" Target="embeddings/oleObject49.bin"/><Relationship Id="rId179" Type="http://schemas.openxmlformats.org/officeDocument/2006/relationships/image" Target="media/image114.emf"/><Relationship Id="rId195" Type="http://schemas.openxmlformats.org/officeDocument/2006/relationships/image" Target="media/image123.png"/><Relationship Id="rId209" Type="http://schemas.openxmlformats.org/officeDocument/2006/relationships/image" Target="media/image132.emf"/><Relationship Id="rId190" Type="http://schemas.openxmlformats.org/officeDocument/2006/relationships/image" Target="media/image120.png"/><Relationship Id="rId204" Type="http://schemas.openxmlformats.org/officeDocument/2006/relationships/oleObject" Target="embeddings/oleObject61.bin"/><Relationship Id="rId220" Type="http://schemas.openxmlformats.org/officeDocument/2006/relationships/image" Target="media/image139.png"/><Relationship Id="rId225" Type="http://schemas.openxmlformats.org/officeDocument/2006/relationships/oleObject" Target="embeddings/oleObject69.bin"/><Relationship Id="rId15" Type="http://schemas.openxmlformats.org/officeDocument/2006/relationships/image" Target="media/image3.emf"/><Relationship Id="rId36" Type="http://schemas.openxmlformats.org/officeDocument/2006/relationships/image" Target="media/image16.png"/><Relationship Id="rId57" Type="http://schemas.openxmlformats.org/officeDocument/2006/relationships/image" Target="media/image34.png"/><Relationship Id="rId106" Type="http://schemas.openxmlformats.org/officeDocument/2006/relationships/image" Target="media/image66.emf"/><Relationship Id="rId127" Type="http://schemas.openxmlformats.org/officeDocument/2006/relationships/image" Target="media/image79.png"/><Relationship Id="rId10" Type="http://schemas.openxmlformats.org/officeDocument/2006/relationships/image" Target="media/image1.jpeg"/><Relationship Id="rId31" Type="http://schemas.openxmlformats.org/officeDocument/2006/relationships/oleObject" Target="embeddings/oleObject9.bin"/><Relationship Id="rId52" Type="http://schemas.openxmlformats.org/officeDocument/2006/relationships/image" Target="media/image31.png"/><Relationship Id="rId73" Type="http://schemas.openxmlformats.org/officeDocument/2006/relationships/image" Target="media/image44.png"/><Relationship Id="rId78" Type="http://schemas.openxmlformats.org/officeDocument/2006/relationships/image" Target="media/image48.png"/><Relationship Id="rId94" Type="http://schemas.openxmlformats.org/officeDocument/2006/relationships/oleObject" Target="embeddings/oleObject22.bin"/><Relationship Id="rId99" Type="http://schemas.openxmlformats.org/officeDocument/2006/relationships/oleObject" Target="embeddings/oleObject23.bin"/><Relationship Id="rId101" Type="http://schemas.openxmlformats.org/officeDocument/2006/relationships/oleObject" Target="embeddings/oleObject24.bin"/><Relationship Id="rId122" Type="http://schemas.openxmlformats.org/officeDocument/2006/relationships/image" Target="media/image75.png"/><Relationship Id="rId143" Type="http://schemas.openxmlformats.org/officeDocument/2006/relationships/oleObject" Target="embeddings/oleObject37.bin"/><Relationship Id="rId148" Type="http://schemas.openxmlformats.org/officeDocument/2006/relationships/image" Target="media/image95.emf"/><Relationship Id="rId164" Type="http://schemas.openxmlformats.org/officeDocument/2006/relationships/image" Target="media/image105.emf"/><Relationship Id="rId169" Type="http://schemas.openxmlformats.org/officeDocument/2006/relationships/oleObject" Target="embeddings/oleObject47.bin"/><Relationship Id="rId185" Type="http://schemas.openxmlformats.org/officeDocument/2006/relationships/image" Target="media/image117.e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oleObject" Target="embeddings/oleObject52.bin"/><Relationship Id="rId210" Type="http://schemas.openxmlformats.org/officeDocument/2006/relationships/oleObject" Target="embeddings/oleObject64.bin"/><Relationship Id="rId215" Type="http://schemas.openxmlformats.org/officeDocument/2006/relationships/image" Target="media/image136.emf"/><Relationship Id="rId26" Type="http://schemas.openxmlformats.org/officeDocument/2006/relationships/oleObject" Target="embeddings/oleObject7.bin"/><Relationship Id="rId231" Type="http://schemas.openxmlformats.org/officeDocument/2006/relationships/image" Target="media/image148.png"/><Relationship Id="rId47" Type="http://schemas.openxmlformats.org/officeDocument/2006/relationships/image" Target="media/image27.png"/><Relationship Id="rId68" Type="http://schemas.openxmlformats.org/officeDocument/2006/relationships/oleObject" Target="embeddings/oleObject14.bin"/><Relationship Id="rId89" Type="http://schemas.openxmlformats.org/officeDocument/2006/relationships/image" Target="media/image56.png"/><Relationship Id="rId112" Type="http://schemas.openxmlformats.org/officeDocument/2006/relationships/image" Target="media/image69.emf"/><Relationship Id="rId133" Type="http://schemas.openxmlformats.org/officeDocument/2006/relationships/oleObject" Target="embeddings/oleObject35.bin"/><Relationship Id="rId154" Type="http://schemas.openxmlformats.org/officeDocument/2006/relationships/image" Target="media/image98.emf"/><Relationship Id="rId175" Type="http://schemas.openxmlformats.org/officeDocument/2006/relationships/image" Target="media/image112.emf"/><Relationship Id="rId196" Type="http://schemas.openxmlformats.org/officeDocument/2006/relationships/image" Target="media/image124.emf"/><Relationship Id="rId200" Type="http://schemas.openxmlformats.org/officeDocument/2006/relationships/image" Target="media/image127.emf"/><Relationship Id="rId16" Type="http://schemas.openxmlformats.org/officeDocument/2006/relationships/oleObject" Target="embeddings/oleObject2.bin"/><Relationship Id="rId221" Type="http://schemas.openxmlformats.org/officeDocument/2006/relationships/image" Target="media/image140.png"/><Relationship Id="rId37" Type="http://schemas.openxmlformats.org/officeDocument/2006/relationships/image" Target="media/image17.png"/><Relationship Id="rId58" Type="http://schemas.openxmlformats.org/officeDocument/2006/relationships/image" Target="media/image35.emf"/><Relationship Id="rId79" Type="http://schemas.openxmlformats.org/officeDocument/2006/relationships/image" Target="media/image49.emf"/><Relationship Id="rId102" Type="http://schemas.openxmlformats.org/officeDocument/2006/relationships/image" Target="media/image64.emf"/><Relationship Id="rId123" Type="http://schemas.openxmlformats.org/officeDocument/2006/relationships/image" Target="media/image76.png"/><Relationship Id="rId144" Type="http://schemas.openxmlformats.org/officeDocument/2006/relationships/image" Target="media/image93.emf"/><Relationship Id="rId90" Type="http://schemas.openxmlformats.org/officeDocument/2006/relationships/image" Target="media/image57.emf"/><Relationship Id="rId165" Type="http://schemas.openxmlformats.org/officeDocument/2006/relationships/oleObject" Target="embeddings/oleObject46.bin"/><Relationship Id="rId186" Type="http://schemas.openxmlformats.org/officeDocument/2006/relationships/oleObject" Target="embeddings/oleObject55.bin"/><Relationship Id="rId211" Type="http://schemas.openxmlformats.org/officeDocument/2006/relationships/image" Target="media/image133.png"/><Relationship Id="rId23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72DC9C-559D-4D99-8733-FCA67DE2A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180</Pages>
  <Words>37546</Words>
  <Characters>191114</Characters>
  <Application>Microsoft Office Word</Application>
  <DocSecurity>0</DocSecurity>
  <Lines>4246</Lines>
  <Paragraphs>275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2259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dc:description>Ctrl-N: ObjName char format, used names of file system objects, also
Ctrl-M: CommandName char format
Ctrl-G: GlossaryTerm char format
Ctrl-R: CrossRef char format
Ctrl-Q: status char format
Ctrl-P: Insert Picture command
Ctrl-6: FigureCenter para format
Alt-B: insert (edit) bookmark
Alt-C: insert cross-ref</dc:description>
  <cp:lastModifiedBy>Erin Richardson</cp:lastModifiedBy>
  <cp:revision>4</cp:revision>
  <cp:lastPrinted>2012-01-23T18:04:00Z</cp:lastPrinted>
  <dcterms:created xsi:type="dcterms:W3CDTF">2012-10-25T13:22:00Z</dcterms:created>
  <dcterms:modified xsi:type="dcterms:W3CDTF">2012-10-25T16:15:00Z</dcterms:modified>
</cp:coreProperties>
</file>